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5E17" w14:paraId="4F840BBC" w14:textId="77777777" w:rsidTr="005E4BB2">
        <w:tc>
          <w:tcPr>
            <w:tcW w:w="10423" w:type="dxa"/>
            <w:gridSpan w:val="2"/>
            <w:shd w:val="clear" w:color="auto" w:fill="auto"/>
          </w:tcPr>
          <w:p w14:paraId="083760AA" w14:textId="6832FDD0" w:rsidR="004F0988" w:rsidRPr="00C35E17" w:rsidRDefault="004F0988" w:rsidP="00133525">
            <w:pPr>
              <w:pStyle w:val="ZA"/>
              <w:framePr w:w="0" w:hRule="auto" w:wrap="auto" w:vAnchor="margin" w:hAnchor="text" w:yAlign="inline"/>
              <w:rPr>
                <w:noProof w:val="0"/>
              </w:rPr>
            </w:pPr>
            <w:bookmarkStart w:id="0" w:name="page1"/>
            <w:r w:rsidRPr="00C35E17">
              <w:rPr>
                <w:noProof w:val="0"/>
                <w:sz w:val="64"/>
              </w:rPr>
              <w:t xml:space="preserve">3GPP </w:t>
            </w:r>
            <w:r w:rsidR="00A37867" w:rsidRPr="00C35E17">
              <w:rPr>
                <w:noProof w:val="0"/>
                <w:sz w:val="64"/>
              </w:rPr>
              <w:t>TR</w:t>
            </w:r>
            <w:r w:rsidRPr="00C35E17">
              <w:rPr>
                <w:noProof w:val="0"/>
                <w:sz w:val="64"/>
              </w:rPr>
              <w:t xml:space="preserve"> </w:t>
            </w:r>
            <w:bookmarkStart w:id="1" w:name="specNumber"/>
            <w:r w:rsidR="00A37867" w:rsidRPr="00C35E17">
              <w:rPr>
                <w:noProof w:val="0"/>
                <w:sz w:val="64"/>
              </w:rPr>
              <w:t>33</w:t>
            </w:r>
            <w:bookmarkEnd w:id="1"/>
            <w:r w:rsidR="0096646D" w:rsidRPr="00C35E17">
              <w:rPr>
                <w:noProof w:val="0"/>
                <w:sz w:val="64"/>
              </w:rPr>
              <w:t>.857</w:t>
            </w:r>
            <w:r w:rsidRPr="00C35E17">
              <w:rPr>
                <w:noProof w:val="0"/>
                <w:sz w:val="64"/>
              </w:rPr>
              <w:t xml:space="preserve"> </w:t>
            </w:r>
            <w:r w:rsidRPr="00C35E17">
              <w:rPr>
                <w:noProof w:val="0"/>
              </w:rPr>
              <w:t>V</w:t>
            </w:r>
            <w:r w:rsidR="00724876" w:rsidRPr="00C35E17">
              <w:rPr>
                <w:noProof w:val="0"/>
              </w:rPr>
              <w:t>1</w:t>
            </w:r>
            <w:r w:rsidR="009246BB">
              <w:rPr>
                <w:noProof w:val="0"/>
              </w:rPr>
              <w:t>7</w:t>
            </w:r>
            <w:r w:rsidR="00A37867" w:rsidRPr="00C35E17">
              <w:rPr>
                <w:noProof w:val="0"/>
              </w:rPr>
              <w:t>.</w:t>
            </w:r>
            <w:del w:id="2" w:author="33.851_CR0001_(Rel-17)_FS_IIoT_SEC" w:date="2022-03-23T12:08:00Z">
              <w:r w:rsidR="00724876" w:rsidRPr="00C35E17" w:rsidDel="002329AA">
                <w:rPr>
                  <w:noProof w:val="0"/>
                </w:rPr>
                <w:delText>0</w:delText>
              </w:r>
            </w:del>
            <w:ins w:id="3" w:author="33.851_CR0001_(Rel-17)_FS_IIoT_SEC" w:date="2022-03-23T12:08:00Z">
              <w:r w:rsidR="002329AA">
                <w:rPr>
                  <w:noProof w:val="0"/>
                </w:rPr>
                <w:t>1</w:t>
              </w:r>
            </w:ins>
            <w:r w:rsidR="00A37867" w:rsidRPr="00C35E17">
              <w:rPr>
                <w:noProof w:val="0"/>
              </w:rPr>
              <w:t>.0</w:t>
            </w:r>
            <w:r w:rsidRPr="00C35E17">
              <w:rPr>
                <w:noProof w:val="0"/>
              </w:rPr>
              <w:t xml:space="preserve"> </w:t>
            </w:r>
            <w:r w:rsidRPr="00C35E17">
              <w:rPr>
                <w:noProof w:val="0"/>
                <w:sz w:val="32"/>
              </w:rPr>
              <w:t>(</w:t>
            </w:r>
            <w:del w:id="4" w:author="33.851_CR0001_(Rel-17)_FS_IIoT_SEC" w:date="2022-03-23T12:08:00Z">
              <w:r w:rsidR="00F73D5D" w:rsidRPr="00C35E17" w:rsidDel="002329AA">
                <w:rPr>
                  <w:noProof w:val="0"/>
                  <w:sz w:val="32"/>
                </w:rPr>
                <w:delText>2021</w:delText>
              </w:r>
            </w:del>
            <w:ins w:id="5" w:author="33.851_CR0001_(Rel-17)_FS_IIoT_SEC" w:date="2022-03-23T12:08:00Z">
              <w:r w:rsidR="002329AA" w:rsidRPr="00C35E17">
                <w:rPr>
                  <w:noProof w:val="0"/>
                  <w:sz w:val="32"/>
                </w:rPr>
                <w:t>202</w:t>
              </w:r>
              <w:r w:rsidR="002329AA">
                <w:rPr>
                  <w:noProof w:val="0"/>
                  <w:sz w:val="32"/>
                </w:rPr>
                <w:t>2</w:t>
              </w:r>
            </w:ins>
            <w:r w:rsidR="00F73D5D" w:rsidRPr="00C35E17">
              <w:rPr>
                <w:noProof w:val="0"/>
                <w:sz w:val="32"/>
              </w:rPr>
              <w:t>-</w:t>
            </w:r>
            <w:del w:id="6" w:author="33.851_CR0001_(Rel-17)_FS_IIoT_SEC" w:date="2022-03-23T12:08:00Z">
              <w:r w:rsidR="00620D8F" w:rsidRPr="00C35E17" w:rsidDel="002329AA">
                <w:rPr>
                  <w:noProof w:val="0"/>
                  <w:sz w:val="32"/>
                </w:rPr>
                <w:delText>1</w:delText>
              </w:r>
              <w:r w:rsidR="00724876" w:rsidRPr="00C35E17" w:rsidDel="002329AA">
                <w:rPr>
                  <w:noProof w:val="0"/>
                  <w:sz w:val="32"/>
                </w:rPr>
                <w:delText>2</w:delText>
              </w:r>
            </w:del>
            <w:ins w:id="7" w:author="33.851_CR0001_(Rel-17)_FS_IIoT_SEC" w:date="2022-03-23T12:08:00Z">
              <w:r w:rsidR="002329AA">
                <w:rPr>
                  <w:noProof w:val="0"/>
                  <w:sz w:val="32"/>
                </w:rPr>
                <w:t>03</w:t>
              </w:r>
            </w:ins>
            <w:r w:rsidRPr="00C35E17">
              <w:rPr>
                <w:noProof w:val="0"/>
                <w:sz w:val="32"/>
              </w:rPr>
              <w:t>)</w:t>
            </w:r>
          </w:p>
        </w:tc>
      </w:tr>
      <w:tr w:rsidR="004F0988" w:rsidRPr="00C35E17" w14:paraId="049619B8" w14:textId="77777777" w:rsidTr="005E4BB2">
        <w:trPr>
          <w:trHeight w:hRule="exact" w:val="1134"/>
        </w:trPr>
        <w:tc>
          <w:tcPr>
            <w:tcW w:w="10423" w:type="dxa"/>
            <w:gridSpan w:val="2"/>
            <w:shd w:val="clear" w:color="auto" w:fill="auto"/>
          </w:tcPr>
          <w:p w14:paraId="17C30B0F" w14:textId="77777777" w:rsidR="004F0988" w:rsidRPr="00C35E17" w:rsidRDefault="004F0988" w:rsidP="00133525">
            <w:pPr>
              <w:pStyle w:val="ZB"/>
              <w:framePr w:w="0" w:hRule="auto" w:wrap="auto" w:vAnchor="margin" w:hAnchor="text" w:yAlign="inline"/>
              <w:rPr>
                <w:noProof w:val="0"/>
              </w:rPr>
            </w:pPr>
            <w:r w:rsidRPr="00C35E17">
              <w:rPr>
                <w:noProof w:val="0"/>
              </w:rPr>
              <w:t xml:space="preserve">Technical </w:t>
            </w:r>
            <w:bookmarkStart w:id="8" w:name="spectype2"/>
            <w:r w:rsidR="00D57972" w:rsidRPr="00C35E17">
              <w:rPr>
                <w:noProof w:val="0"/>
              </w:rPr>
              <w:t>Report</w:t>
            </w:r>
            <w:bookmarkEnd w:id="8"/>
          </w:p>
          <w:p w14:paraId="308BF72C" w14:textId="77777777" w:rsidR="00BA4B8D" w:rsidRPr="00C35E17" w:rsidRDefault="00BA4B8D" w:rsidP="00BA4B8D">
            <w:r w:rsidRPr="00C35E17">
              <w:br/>
            </w:r>
          </w:p>
        </w:tc>
      </w:tr>
      <w:tr w:rsidR="004F0988" w:rsidRPr="00C35E17" w14:paraId="51DBC334" w14:textId="77777777" w:rsidTr="005E4BB2">
        <w:trPr>
          <w:trHeight w:hRule="exact" w:val="3686"/>
        </w:trPr>
        <w:tc>
          <w:tcPr>
            <w:tcW w:w="10423" w:type="dxa"/>
            <w:gridSpan w:val="2"/>
            <w:shd w:val="clear" w:color="auto" w:fill="auto"/>
          </w:tcPr>
          <w:p w14:paraId="0D656D4E" w14:textId="77777777" w:rsidR="004F0988" w:rsidRPr="00C35E17" w:rsidRDefault="004F0988" w:rsidP="00133525">
            <w:pPr>
              <w:pStyle w:val="ZT"/>
              <w:framePr w:wrap="auto" w:hAnchor="text" w:yAlign="inline"/>
            </w:pPr>
            <w:r w:rsidRPr="00C35E17">
              <w:t>3rd Generation Partnership Project;</w:t>
            </w:r>
          </w:p>
          <w:p w14:paraId="071F0B6D" w14:textId="77777777" w:rsidR="004F0988" w:rsidRPr="00C35E17" w:rsidRDefault="004F0988" w:rsidP="00133525">
            <w:pPr>
              <w:pStyle w:val="ZT"/>
              <w:framePr w:wrap="auto" w:hAnchor="text" w:yAlign="inline"/>
            </w:pPr>
            <w:r w:rsidRPr="00C35E17">
              <w:t xml:space="preserve">Technical Specification Group </w:t>
            </w:r>
            <w:bookmarkStart w:id="9" w:name="specTitle"/>
            <w:r w:rsidR="00EA7AC5" w:rsidRPr="00C35E17">
              <w:t>Services and System Aspects;</w:t>
            </w:r>
          </w:p>
          <w:p w14:paraId="4D061004" w14:textId="6AD10EA0" w:rsidR="004F0988" w:rsidRPr="00C35E17" w:rsidRDefault="00EA7AC5" w:rsidP="00133525">
            <w:pPr>
              <w:pStyle w:val="ZT"/>
              <w:framePr w:wrap="auto" w:hAnchor="text" w:yAlign="inline"/>
            </w:pPr>
            <w:r w:rsidRPr="00C35E17">
              <w:t>Study on enhanced security support for Non-Public Networks</w:t>
            </w:r>
          </w:p>
          <w:p w14:paraId="7C2FDB09" w14:textId="4C2EEF6C" w:rsidR="00B655F1" w:rsidRPr="00C35E17" w:rsidRDefault="00B655F1" w:rsidP="00133525">
            <w:pPr>
              <w:pStyle w:val="ZT"/>
              <w:framePr w:wrap="auto" w:hAnchor="text" w:yAlign="inline"/>
            </w:pPr>
            <w:r w:rsidRPr="00C35E17">
              <w:t>(NPN);</w:t>
            </w:r>
          </w:p>
          <w:bookmarkEnd w:id="9"/>
          <w:p w14:paraId="7CA144DD" w14:textId="77777777" w:rsidR="004F0988" w:rsidRPr="00C35E17" w:rsidRDefault="004F0988" w:rsidP="00133525">
            <w:pPr>
              <w:pStyle w:val="ZT"/>
              <w:framePr w:wrap="auto" w:hAnchor="text" w:yAlign="inline"/>
              <w:rPr>
                <w:i/>
                <w:sz w:val="28"/>
              </w:rPr>
            </w:pPr>
            <w:r w:rsidRPr="00C35E17">
              <w:t>(</w:t>
            </w:r>
            <w:r w:rsidRPr="00C35E17">
              <w:rPr>
                <w:rStyle w:val="ZGSM"/>
              </w:rPr>
              <w:t xml:space="preserve">Release </w:t>
            </w:r>
            <w:r w:rsidR="00EA7AC5" w:rsidRPr="00C35E17">
              <w:rPr>
                <w:rStyle w:val="ZGSM"/>
              </w:rPr>
              <w:t>17</w:t>
            </w:r>
            <w:r w:rsidRPr="00C35E17">
              <w:t>)</w:t>
            </w:r>
          </w:p>
        </w:tc>
      </w:tr>
      <w:tr w:rsidR="00BF128E" w:rsidRPr="00C35E17" w14:paraId="01FC9833" w14:textId="77777777" w:rsidTr="005E4BB2">
        <w:tc>
          <w:tcPr>
            <w:tcW w:w="10423" w:type="dxa"/>
            <w:gridSpan w:val="2"/>
            <w:shd w:val="clear" w:color="auto" w:fill="auto"/>
          </w:tcPr>
          <w:p w14:paraId="76DC7189" w14:textId="77777777" w:rsidR="00BF128E" w:rsidRPr="00C35E17" w:rsidRDefault="00BF128E" w:rsidP="00133525">
            <w:pPr>
              <w:pStyle w:val="ZU"/>
              <w:framePr w:w="0" w:wrap="auto" w:vAnchor="margin" w:hAnchor="text" w:yAlign="inline"/>
              <w:tabs>
                <w:tab w:val="right" w:pos="10206"/>
              </w:tabs>
              <w:jc w:val="left"/>
              <w:rPr>
                <w:noProof w:val="0"/>
                <w:color w:val="0000FF"/>
              </w:rPr>
            </w:pPr>
            <w:r w:rsidRPr="00C35E17">
              <w:rPr>
                <w:noProof w:val="0"/>
                <w:color w:val="0000FF"/>
              </w:rPr>
              <w:tab/>
            </w:r>
          </w:p>
        </w:tc>
      </w:tr>
      <w:tr w:rsidR="00D57972" w:rsidRPr="00C35E17" w14:paraId="14180FF8" w14:textId="77777777" w:rsidTr="005E4BB2">
        <w:trPr>
          <w:trHeight w:hRule="exact" w:val="1531"/>
        </w:trPr>
        <w:tc>
          <w:tcPr>
            <w:tcW w:w="4883" w:type="dxa"/>
            <w:shd w:val="clear" w:color="auto" w:fill="auto"/>
          </w:tcPr>
          <w:p w14:paraId="526780B8" w14:textId="77777777" w:rsidR="00D57972" w:rsidRPr="00C35E17" w:rsidRDefault="002329AA">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8.25pt">
                  <v:imagedata r:id="rId12" o:title="5G-logo_175px"/>
                </v:shape>
              </w:pict>
            </w:r>
          </w:p>
        </w:tc>
        <w:tc>
          <w:tcPr>
            <w:tcW w:w="5540" w:type="dxa"/>
            <w:shd w:val="clear" w:color="auto" w:fill="auto"/>
          </w:tcPr>
          <w:p w14:paraId="67C1E26B" w14:textId="77777777" w:rsidR="00D57972" w:rsidRPr="00C35E17" w:rsidRDefault="002329AA" w:rsidP="00133525">
            <w:pPr>
              <w:jc w:val="right"/>
            </w:pPr>
            <w:bookmarkStart w:id="10" w:name="logos"/>
            <w:r>
              <w:pict w14:anchorId="59914126">
                <v:shape id="_x0000_i1026" type="#_x0000_t75" style="width:129pt;height:76.5pt">
                  <v:imagedata r:id="rId13" o:title="3GPP-logo_web"/>
                </v:shape>
              </w:pict>
            </w:r>
            <w:bookmarkEnd w:id="10"/>
          </w:p>
        </w:tc>
      </w:tr>
      <w:tr w:rsidR="00C074DD" w:rsidRPr="00C35E17" w14:paraId="20B6A3AD" w14:textId="77777777" w:rsidTr="005E4BB2">
        <w:trPr>
          <w:trHeight w:hRule="exact" w:val="5783"/>
        </w:trPr>
        <w:tc>
          <w:tcPr>
            <w:tcW w:w="10423" w:type="dxa"/>
            <w:gridSpan w:val="2"/>
            <w:shd w:val="clear" w:color="auto" w:fill="auto"/>
          </w:tcPr>
          <w:p w14:paraId="7A29628D" w14:textId="77777777" w:rsidR="00C074DD" w:rsidRPr="00C35E17" w:rsidRDefault="00C074DD" w:rsidP="00C074DD">
            <w:pPr>
              <w:rPr>
                <w:b/>
              </w:rPr>
            </w:pPr>
          </w:p>
        </w:tc>
      </w:tr>
      <w:tr w:rsidR="00C074DD" w:rsidRPr="00C35E17" w14:paraId="087A1E20" w14:textId="77777777" w:rsidTr="005E4BB2">
        <w:trPr>
          <w:cantSplit/>
          <w:trHeight w:hRule="exact" w:val="964"/>
        </w:trPr>
        <w:tc>
          <w:tcPr>
            <w:tcW w:w="10423" w:type="dxa"/>
            <w:gridSpan w:val="2"/>
            <w:shd w:val="clear" w:color="auto" w:fill="auto"/>
          </w:tcPr>
          <w:p w14:paraId="19B1DF6B" w14:textId="77777777" w:rsidR="00C074DD" w:rsidRPr="00C35E17" w:rsidRDefault="00C074DD" w:rsidP="00C074DD">
            <w:pPr>
              <w:rPr>
                <w:sz w:val="16"/>
              </w:rPr>
            </w:pPr>
            <w:bookmarkStart w:id="11" w:name="warningNotice"/>
            <w:r w:rsidRPr="00C35E17">
              <w:rPr>
                <w:sz w:val="16"/>
              </w:rPr>
              <w:t>The present document has been developed within the 3rd Generation Partnership Project (3GPP</w:t>
            </w:r>
            <w:r w:rsidRPr="00C35E17">
              <w:rPr>
                <w:sz w:val="16"/>
                <w:vertAlign w:val="superscript"/>
              </w:rPr>
              <w:t xml:space="preserve"> TM</w:t>
            </w:r>
            <w:r w:rsidRPr="00C35E17">
              <w:rPr>
                <w:sz w:val="16"/>
              </w:rPr>
              <w:t>) and may be further elaborated for the purposes of 3GPP.</w:t>
            </w:r>
            <w:r w:rsidRPr="00C35E17">
              <w:rPr>
                <w:sz w:val="16"/>
              </w:rPr>
              <w:br/>
              <w:t>The present document has not been subject to any approval process by the 3GPP</w:t>
            </w:r>
            <w:r w:rsidRPr="00C35E17">
              <w:rPr>
                <w:sz w:val="16"/>
                <w:vertAlign w:val="superscript"/>
              </w:rPr>
              <w:t xml:space="preserve"> </w:t>
            </w:r>
            <w:r w:rsidRPr="00C35E17">
              <w:rPr>
                <w:sz w:val="16"/>
              </w:rPr>
              <w:t xml:space="preserve">Organizational Partners and </w:t>
            </w:r>
            <w:r w:rsidRPr="00540C12">
              <w:rPr>
                <w:sz w:val="16"/>
              </w:rPr>
              <w:t>shall</w:t>
            </w:r>
            <w:r w:rsidRPr="00C35E17">
              <w:rPr>
                <w:sz w:val="16"/>
              </w:rPr>
              <w:t xml:space="preserve"> not be implemented.</w:t>
            </w:r>
            <w:r w:rsidRPr="00C35E17">
              <w:rPr>
                <w:sz w:val="16"/>
              </w:rPr>
              <w:br/>
              <w:t>This Specification is provided for future development work within 3GPP</w:t>
            </w:r>
            <w:r w:rsidRPr="00C35E17">
              <w:rPr>
                <w:sz w:val="16"/>
                <w:vertAlign w:val="superscript"/>
              </w:rPr>
              <w:t xml:space="preserve"> </w:t>
            </w:r>
            <w:r w:rsidRPr="00C35E17">
              <w:rPr>
                <w:sz w:val="16"/>
              </w:rPr>
              <w:t>only. The Organizational Partners accept no liability for any use of this Specification.</w:t>
            </w:r>
            <w:r w:rsidRPr="00C35E17">
              <w:rPr>
                <w:sz w:val="16"/>
              </w:rPr>
              <w:br/>
              <w:t>Specifications and Reports for implementation of the 3GPP</w:t>
            </w:r>
            <w:r w:rsidRPr="00C35E17">
              <w:rPr>
                <w:sz w:val="16"/>
                <w:vertAlign w:val="superscript"/>
              </w:rPr>
              <w:t xml:space="preserve"> TM</w:t>
            </w:r>
            <w:r w:rsidRPr="00C35E17">
              <w:rPr>
                <w:sz w:val="16"/>
              </w:rPr>
              <w:t xml:space="preserve"> system should be obtained via the 3GPP Organizational Partners' Publications Offices.</w:t>
            </w:r>
            <w:bookmarkEnd w:id="11"/>
          </w:p>
          <w:p w14:paraId="57D4CEDB" w14:textId="77777777" w:rsidR="00C074DD" w:rsidRPr="00C35E17" w:rsidRDefault="00C074DD" w:rsidP="00C074DD">
            <w:pPr>
              <w:pStyle w:val="ZV"/>
              <w:framePr w:w="0" w:wrap="auto" w:vAnchor="margin" w:hAnchor="text" w:yAlign="inline"/>
              <w:rPr>
                <w:noProof w:val="0"/>
              </w:rPr>
            </w:pPr>
          </w:p>
          <w:p w14:paraId="1A10903C" w14:textId="77777777" w:rsidR="00C074DD" w:rsidRPr="00C35E17" w:rsidRDefault="00C074DD" w:rsidP="00C074DD">
            <w:pPr>
              <w:rPr>
                <w:sz w:val="16"/>
              </w:rPr>
            </w:pPr>
          </w:p>
        </w:tc>
      </w:tr>
      <w:bookmarkEnd w:id="0"/>
    </w:tbl>
    <w:p w14:paraId="4FE25A4F" w14:textId="77777777" w:rsidR="00080512" w:rsidRPr="00C35E17" w:rsidRDefault="00080512">
      <w:pPr>
        <w:sectPr w:rsidR="00080512" w:rsidRPr="00C35E1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5E17" w14:paraId="1C049009" w14:textId="77777777" w:rsidTr="00133525">
        <w:trPr>
          <w:trHeight w:hRule="exact" w:val="5670"/>
        </w:trPr>
        <w:tc>
          <w:tcPr>
            <w:tcW w:w="10423" w:type="dxa"/>
            <w:shd w:val="clear" w:color="auto" w:fill="auto"/>
          </w:tcPr>
          <w:p w14:paraId="39AF7ABE" w14:textId="77777777" w:rsidR="00E16509" w:rsidRPr="00C35E17" w:rsidRDefault="00E16509" w:rsidP="00E16509">
            <w:bookmarkStart w:id="12" w:name="page2"/>
          </w:p>
        </w:tc>
      </w:tr>
      <w:tr w:rsidR="00E16509" w:rsidRPr="00C35E17" w14:paraId="402D02B0" w14:textId="77777777" w:rsidTr="00C074DD">
        <w:trPr>
          <w:trHeight w:hRule="exact" w:val="5387"/>
        </w:trPr>
        <w:tc>
          <w:tcPr>
            <w:tcW w:w="10423" w:type="dxa"/>
            <w:shd w:val="clear" w:color="auto" w:fill="auto"/>
          </w:tcPr>
          <w:p w14:paraId="761667E8" w14:textId="77777777" w:rsidR="00E16509" w:rsidRPr="00C35E17" w:rsidRDefault="00E16509" w:rsidP="00133525">
            <w:pPr>
              <w:pStyle w:val="FP"/>
              <w:spacing w:after="240"/>
              <w:ind w:left="2835" w:right="2835"/>
              <w:jc w:val="center"/>
              <w:rPr>
                <w:rFonts w:ascii="Arial" w:hAnsi="Arial"/>
                <w:b/>
                <w:i/>
              </w:rPr>
            </w:pPr>
            <w:bookmarkStart w:id="13" w:name="coords3gpp"/>
            <w:r w:rsidRPr="00C35E17">
              <w:rPr>
                <w:rFonts w:ascii="Arial" w:hAnsi="Arial"/>
                <w:b/>
                <w:i/>
              </w:rPr>
              <w:t>3GPP</w:t>
            </w:r>
          </w:p>
          <w:p w14:paraId="549D29CA" w14:textId="77777777" w:rsidR="00E16509" w:rsidRPr="00C35E17" w:rsidRDefault="00E16509" w:rsidP="00133525">
            <w:pPr>
              <w:pStyle w:val="FP"/>
              <w:pBdr>
                <w:bottom w:val="single" w:sz="6" w:space="1" w:color="auto"/>
              </w:pBdr>
              <w:ind w:left="2835" w:right="2835"/>
              <w:jc w:val="center"/>
            </w:pPr>
            <w:r w:rsidRPr="00C35E17">
              <w:t>Postal address</w:t>
            </w:r>
          </w:p>
          <w:p w14:paraId="2C5903A0" w14:textId="77777777" w:rsidR="00E16509" w:rsidRPr="00C35E17" w:rsidRDefault="00E16509" w:rsidP="00133525">
            <w:pPr>
              <w:pStyle w:val="FP"/>
              <w:ind w:left="2835" w:right="2835"/>
              <w:jc w:val="center"/>
              <w:rPr>
                <w:rFonts w:ascii="Arial" w:hAnsi="Arial"/>
                <w:sz w:val="18"/>
              </w:rPr>
            </w:pPr>
          </w:p>
          <w:p w14:paraId="6DECD169" w14:textId="77777777" w:rsidR="00E16509" w:rsidRPr="00C35E17" w:rsidRDefault="00E16509" w:rsidP="00133525">
            <w:pPr>
              <w:pStyle w:val="FP"/>
              <w:pBdr>
                <w:bottom w:val="single" w:sz="6" w:space="1" w:color="auto"/>
              </w:pBdr>
              <w:spacing w:before="240"/>
              <w:ind w:left="2835" w:right="2835"/>
              <w:jc w:val="center"/>
            </w:pPr>
            <w:r w:rsidRPr="00C35E17">
              <w:t>3GPP support office address</w:t>
            </w:r>
          </w:p>
          <w:p w14:paraId="312AA381" w14:textId="77777777" w:rsidR="00E16509" w:rsidRPr="00D247B2" w:rsidRDefault="00E16509" w:rsidP="00133525">
            <w:pPr>
              <w:pStyle w:val="FP"/>
              <w:ind w:left="2835" w:right="2835"/>
              <w:jc w:val="center"/>
              <w:rPr>
                <w:rFonts w:ascii="Arial" w:hAnsi="Arial"/>
                <w:sz w:val="18"/>
                <w:lang w:val="fr-FR"/>
              </w:rPr>
            </w:pPr>
            <w:r w:rsidRPr="00D247B2">
              <w:rPr>
                <w:rFonts w:ascii="Arial" w:hAnsi="Arial"/>
                <w:sz w:val="18"/>
                <w:lang w:val="fr-FR"/>
              </w:rPr>
              <w:t>650 Route des Lucioles - Sophia Antipolis</w:t>
            </w:r>
          </w:p>
          <w:p w14:paraId="4BCF572A" w14:textId="77777777" w:rsidR="00E16509" w:rsidRPr="00D247B2" w:rsidRDefault="00E16509" w:rsidP="00133525">
            <w:pPr>
              <w:pStyle w:val="FP"/>
              <w:ind w:left="2835" w:right="2835"/>
              <w:jc w:val="center"/>
              <w:rPr>
                <w:rFonts w:ascii="Arial" w:hAnsi="Arial"/>
                <w:sz w:val="18"/>
                <w:lang w:val="fr-FR"/>
              </w:rPr>
            </w:pPr>
            <w:r w:rsidRPr="00D247B2">
              <w:rPr>
                <w:rFonts w:ascii="Arial" w:hAnsi="Arial"/>
                <w:sz w:val="18"/>
                <w:lang w:val="fr-FR"/>
              </w:rPr>
              <w:t>Valbonne - FRANCE</w:t>
            </w:r>
          </w:p>
          <w:p w14:paraId="6C4FD526" w14:textId="77777777" w:rsidR="00E16509" w:rsidRPr="00C35E17" w:rsidRDefault="00E16509" w:rsidP="00133525">
            <w:pPr>
              <w:pStyle w:val="FP"/>
              <w:spacing w:after="20"/>
              <w:ind w:left="2835" w:right="2835"/>
              <w:jc w:val="center"/>
              <w:rPr>
                <w:rFonts w:ascii="Arial" w:hAnsi="Arial"/>
                <w:sz w:val="18"/>
              </w:rPr>
            </w:pPr>
            <w:r w:rsidRPr="00C35E17">
              <w:rPr>
                <w:rFonts w:ascii="Arial" w:hAnsi="Arial"/>
                <w:sz w:val="18"/>
              </w:rPr>
              <w:t>Tel.: +33 4 92 94 42 00 Fax: +33 4 93 65 47 16</w:t>
            </w:r>
          </w:p>
          <w:p w14:paraId="4DB10C6A" w14:textId="77777777" w:rsidR="00E16509" w:rsidRPr="00C35E17" w:rsidRDefault="00E16509" w:rsidP="00133525">
            <w:pPr>
              <w:pStyle w:val="FP"/>
              <w:pBdr>
                <w:bottom w:val="single" w:sz="6" w:space="1" w:color="auto"/>
              </w:pBdr>
              <w:spacing w:before="240"/>
              <w:ind w:left="2835" w:right="2835"/>
              <w:jc w:val="center"/>
            </w:pPr>
            <w:r w:rsidRPr="00C35E17">
              <w:t>Internet</w:t>
            </w:r>
          </w:p>
          <w:p w14:paraId="1C3610DB" w14:textId="77777777" w:rsidR="00E16509" w:rsidRPr="00C35E17" w:rsidRDefault="00E16509" w:rsidP="00133525">
            <w:pPr>
              <w:pStyle w:val="FP"/>
              <w:ind w:left="2835" w:right="2835"/>
              <w:jc w:val="center"/>
              <w:rPr>
                <w:rFonts w:ascii="Arial" w:hAnsi="Arial"/>
                <w:sz w:val="18"/>
              </w:rPr>
            </w:pPr>
            <w:r w:rsidRPr="00C35E17">
              <w:rPr>
                <w:rFonts w:ascii="Arial" w:hAnsi="Arial"/>
                <w:sz w:val="18"/>
              </w:rPr>
              <w:t>http://www.3gpp.org</w:t>
            </w:r>
            <w:bookmarkEnd w:id="13"/>
          </w:p>
          <w:p w14:paraId="61316CEF" w14:textId="77777777" w:rsidR="00E16509" w:rsidRPr="00C35E17" w:rsidRDefault="00E16509" w:rsidP="00133525"/>
        </w:tc>
      </w:tr>
      <w:tr w:rsidR="00E16509" w:rsidRPr="00C35E17" w14:paraId="1D334BF3" w14:textId="77777777" w:rsidTr="00C074DD">
        <w:tc>
          <w:tcPr>
            <w:tcW w:w="10423" w:type="dxa"/>
            <w:shd w:val="clear" w:color="auto" w:fill="auto"/>
            <w:vAlign w:val="bottom"/>
          </w:tcPr>
          <w:p w14:paraId="19CCE910" w14:textId="77777777" w:rsidR="00E16509" w:rsidRPr="00C35E17" w:rsidRDefault="00E16509" w:rsidP="00133525">
            <w:pPr>
              <w:pStyle w:val="FP"/>
              <w:pBdr>
                <w:bottom w:val="single" w:sz="6" w:space="1" w:color="auto"/>
              </w:pBdr>
              <w:spacing w:after="240"/>
              <w:jc w:val="center"/>
              <w:rPr>
                <w:rFonts w:ascii="Arial" w:hAnsi="Arial"/>
                <w:b/>
                <w:i/>
              </w:rPr>
            </w:pPr>
            <w:bookmarkStart w:id="14" w:name="copyrightNotification"/>
            <w:r w:rsidRPr="00C35E17">
              <w:rPr>
                <w:rFonts w:ascii="Arial" w:hAnsi="Arial"/>
                <w:b/>
                <w:i/>
              </w:rPr>
              <w:t>Copyright Notification</w:t>
            </w:r>
          </w:p>
          <w:p w14:paraId="6515DD75" w14:textId="77777777" w:rsidR="00E16509" w:rsidRPr="00C35E17" w:rsidRDefault="00E16509" w:rsidP="00133525">
            <w:pPr>
              <w:pStyle w:val="FP"/>
              <w:jc w:val="center"/>
            </w:pPr>
            <w:r w:rsidRPr="00C35E17">
              <w:t>No part may be reproduced except as authorized by written permission.</w:t>
            </w:r>
            <w:r w:rsidRPr="00C35E17">
              <w:br/>
              <w:t>The copyright and the foregoing restriction extend to reproduction in all media.</w:t>
            </w:r>
          </w:p>
          <w:p w14:paraId="12DDB8C2" w14:textId="77777777" w:rsidR="00E16509" w:rsidRPr="00C35E17" w:rsidRDefault="00E16509" w:rsidP="00133525">
            <w:pPr>
              <w:pStyle w:val="FP"/>
              <w:jc w:val="center"/>
            </w:pPr>
          </w:p>
          <w:p w14:paraId="5F05A97D" w14:textId="6B057423" w:rsidR="00E16509" w:rsidRPr="00C35E17" w:rsidRDefault="00E16509" w:rsidP="00133525">
            <w:pPr>
              <w:pStyle w:val="FP"/>
              <w:jc w:val="center"/>
              <w:rPr>
                <w:sz w:val="18"/>
              </w:rPr>
            </w:pPr>
            <w:r w:rsidRPr="00C35E17">
              <w:rPr>
                <w:sz w:val="18"/>
              </w:rPr>
              <w:t xml:space="preserve">© </w:t>
            </w:r>
            <w:del w:id="15" w:author="33.851_CR0001_(Rel-17)_FS_IIoT_SEC" w:date="2022-03-23T12:08:00Z">
              <w:r w:rsidR="00F73D5D" w:rsidRPr="00C35E17" w:rsidDel="002329AA">
                <w:rPr>
                  <w:sz w:val="18"/>
                </w:rPr>
                <w:delText>2021</w:delText>
              </w:r>
            </w:del>
            <w:ins w:id="16" w:author="33.851_CR0001_(Rel-17)_FS_IIoT_SEC" w:date="2022-03-23T12:08:00Z">
              <w:r w:rsidR="002329AA" w:rsidRPr="00C35E17">
                <w:rPr>
                  <w:sz w:val="18"/>
                </w:rPr>
                <w:t>202</w:t>
              </w:r>
              <w:r w:rsidR="002329AA">
                <w:rPr>
                  <w:sz w:val="18"/>
                </w:rPr>
                <w:t>2</w:t>
              </w:r>
            </w:ins>
            <w:r w:rsidRPr="00C35E17">
              <w:rPr>
                <w:sz w:val="18"/>
              </w:rPr>
              <w:t>, 3GPP Organizational Partners (ARIB, ATIS, CCSA, ETSI, TSDSI, TTA, TTC).</w:t>
            </w:r>
            <w:bookmarkStart w:id="17" w:name="copyrightaddon"/>
            <w:bookmarkEnd w:id="17"/>
          </w:p>
          <w:p w14:paraId="77441765" w14:textId="77777777" w:rsidR="00E16509" w:rsidRPr="00C35E17" w:rsidRDefault="00E16509" w:rsidP="00133525">
            <w:pPr>
              <w:pStyle w:val="FP"/>
              <w:jc w:val="center"/>
              <w:rPr>
                <w:sz w:val="18"/>
              </w:rPr>
            </w:pPr>
            <w:r w:rsidRPr="00C35E17">
              <w:rPr>
                <w:sz w:val="18"/>
              </w:rPr>
              <w:t>All rights reserved.</w:t>
            </w:r>
          </w:p>
          <w:p w14:paraId="0A42689E" w14:textId="77777777" w:rsidR="00E16509" w:rsidRPr="00C35E17" w:rsidRDefault="00E16509" w:rsidP="00E16509">
            <w:pPr>
              <w:pStyle w:val="FP"/>
              <w:rPr>
                <w:sz w:val="18"/>
              </w:rPr>
            </w:pPr>
          </w:p>
          <w:p w14:paraId="30B430AB" w14:textId="77777777" w:rsidR="00E16509" w:rsidRPr="00C35E17" w:rsidRDefault="00E16509" w:rsidP="00E16509">
            <w:pPr>
              <w:pStyle w:val="FP"/>
              <w:rPr>
                <w:sz w:val="18"/>
              </w:rPr>
            </w:pPr>
            <w:r w:rsidRPr="00C35E17">
              <w:rPr>
                <w:sz w:val="18"/>
              </w:rPr>
              <w:t>UMTS™ is a Trade Mark of ETSI registered for the benefit of its members</w:t>
            </w:r>
          </w:p>
          <w:p w14:paraId="0BBBDD9A" w14:textId="77777777" w:rsidR="00E16509" w:rsidRPr="00C35E17" w:rsidRDefault="00E16509" w:rsidP="00E16509">
            <w:pPr>
              <w:pStyle w:val="FP"/>
              <w:rPr>
                <w:sz w:val="18"/>
              </w:rPr>
            </w:pPr>
            <w:r w:rsidRPr="00C35E17">
              <w:rPr>
                <w:sz w:val="18"/>
              </w:rPr>
              <w:t>3GPP™ is a Trade Mark of ETSI registered for the benefit of its Members and of the 3GPP Organizational Partners</w:t>
            </w:r>
            <w:r w:rsidRPr="00C35E17">
              <w:rPr>
                <w:sz w:val="18"/>
              </w:rPr>
              <w:br/>
              <w:t>LTE™ is a Trade Mark of ETSI registered for the benefit of its Members and of the 3GPP Organizational Partners</w:t>
            </w:r>
          </w:p>
          <w:p w14:paraId="41310961" w14:textId="77777777" w:rsidR="00E16509" w:rsidRPr="00C35E17" w:rsidRDefault="00E16509" w:rsidP="00E16509">
            <w:pPr>
              <w:pStyle w:val="FP"/>
              <w:rPr>
                <w:sz w:val="18"/>
              </w:rPr>
            </w:pPr>
            <w:r w:rsidRPr="00C35E17">
              <w:rPr>
                <w:sz w:val="18"/>
              </w:rPr>
              <w:t>GSM® and the GSM logo are registered and owned by the GSM Association</w:t>
            </w:r>
            <w:bookmarkEnd w:id="14"/>
          </w:p>
          <w:p w14:paraId="11419D11" w14:textId="77777777" w:rsidR="00E16509" w:rsidRPr="00C35E17" w:rsidRDefault="00E16509" w:rsidP="00133525"/>
        </w:tc>
      </w:tr>
      <w:bookmarkEnd w:id="12"/>
    </w:tbl>
    <w:p w14:paraId="53F57AA6" w14:textId="77777777" w:rsidR="00080512" w:rsidRPr="00C35E17" w:rsidRDefault="00080512">
      <w:pPr>
        <w:pStyle w:val="TT"/>
      </w:pPr>
      <w:r w:rsidRPr="00C35E17">
        <w:br w:type="page"/>
      </w:r>
      <w:bookmarkStart w:id="18" w:name="tableOfContents"/>
      <w:bookmarkEnd w:id="18"/>
      <w:r w:rsidRPr="00C35E17">
        <w:lastRenderedPageBreak/>
        <w:t>Contents</w:t>
      </w:r>
    </w:p>
    <w:p w14:paraId="0D42EA88" w14:textId="3809EE84" w:rsidR="00C35E17" w:rsidRPr="0050360B" w:rsidRDefault="00C35E17" w:rsidP="00C35E17">
      <w:pPr>
        <w:pStyle w:val="TOC1"/>
        <w:rPr>
          <w:rFonts w:ascii="Calibri" w:eastAsia="DengXian" w:hAnsi="Calibri"/>
          <w:szCs w:val="22"/>
          <w:lang w:eastAsia="en-GB"/>
        </w:rPr>
      </w:pPr>
      <w:r>
        <w:fldChar w:fldCharType="begin"/>
      </w:r>
      <w:r>
        <w:instrText xml:space="preserve"> TOC \o \w "1-9"</w:instrText>
      </w:r>
      <w:r>
        <w:fldChar w:fldCharType="separate"/>
      </w:r>
      <w:r>
        <w:t>Foreword</w:t>
      </w:r>
      <w:r>
        <w:tab/>
      </w:r>
      <w:r>
        <w:fldChar w:fldCharType="begin"/>
      </w:r>
      <w:r>
        <w:instrText xml:space="preserve"> PAGEREF _Toc90451308 \h </w:instrText>
      </w:r>
      <w:r>
        <w:fldChar w:fldCharType="separate"/>
      </w:r>
      <w:r w:rsidR="00BF7387">
        <w:t>7</w:t>
      </w:r>
      <w:r>
        <w:fldChar w:fldCharType="end"/>
      </w:r>
    </w:p>
    <w:p w14:paraId="5B2C2E42" w14:textId="325F9016" w:rsidR="00C35E17" w:rsidRPr="0050360B" w:rsidRDefault="00C35E17" w:rsidP="00C35E17">
      <w:pPr>
        <w:pStyle w:val="TOC1"/>
        <w:rPr>
          <w:rFonts w:ascii="Calibri" w:eastAsia="DengXian" w:hAnsi="Calibri"/>
          <w:szCs w:val="22"/>
          <w:lang w:eastAsia="en-GB"/>
        </w:rPr>
      </w:pPr>
      <w:r>
        <w:t>Introduction</w:t>
      </w:r>
      <w:r>
        <w:tab/>
      </w:r>
      <w:r>
        <w:fldChar w:fldCharType="begin"/>
      </w:r>
      <w:r>
        <w:instrText xml:space="preserve"> PAGEREF _Toc90451309 \h </w:instrText>
      </w:r>
      <w:r>
        <w:fldChar w:fldCharType="separate"/>
      </w:r>
      <w:r w:rsidR="00BF7387">
        <w:t>8</w:t>
      </w:r>
      <w:r>
        <w:fldChar w:fldCharType="end"/>
      </w:r>
    </w:p>
    <w:p w14:paraId="48F7856C" w14:textId="5DDAD554" w:rsidR="00C35E17" w:rsidRPr="0050360B" w:rsidRDefault="00C35E17" w:rsidP="00C35E17">
      <w:pPr>
        <w:pStyle w:val="TOC1"/>
        <w:rPr>
          <w:rFonts w:ascii="Calibri" w:eastAsia="DengXian" w:hAnsi="Calibri"/>
          <w:szCs w:val="22"/>
          <w:lang w:eastAsia="en-GB"/>
        </w:rPr>
      </w:pPr>
      <w:r>
        <w:t>1</w:t>
      </w:r>
      <w:r>
        <w:tab/>
        <w:t>Scope</w:t>
      </w:r>
      <w:r>
        <w:tab/>
      </w:r>
      <w:r>
        <w:fldChar w:fldCharType="begin"/>
      </w:r>
      <w:r>
        <w:instrText xml:space="preserve"> PAGEREF _Toc90451310 \h </w:instrText>
      </w:r>
      <w:r>
        <w:fldChar w:fldCharType="separate"/>
      </w:r>
      <w:r w:rsidR="00BF7387">
        <w:t>9</w:t>
      </w:r>
      <w:r>
        <w:fldChar w:fldCharType="end"/>
      </w:r>
    </w:p>
    <w:p w14:paraId="5AC66C34" w14:textId="66E78C43" w:rsidR="00C35E17" w:rsidRPr="0050360B" w:rsidRDefault="00C35E17" w:rsidP="00C35E17">
      <w:pPr>
        <w:pStyle w:val="TOC1"/>
        <w:rPr>
          <w:rFonts w:ascii="Calibri" w:eastAsia="DengXian" w:hAnsi="Calibri"/>
          <w:szCs w:val="22"/>
          <w:lang w:eastAsia="en-GB"/>
        </w:rPr>
      </w:pPr>
      <w:r>
        <w:t>2</w:t>
      </w:r>
      <w:r>
        <w:tab/>
        <w:t>References</w:t>
      </w:r>
      <w:r>
        <w:tab/>
      </w:r>
      <w:r>
        <w:fldChar w:fldCharType="begin"/>
      </w:r>
      <w:r>
        <w:instrText xml:space="preserve"> PAGEREF _Toc90451311 \h </w:instrText>
      </w:r>
      <w:r>
        <w:fldChar w:fldCharType="separate"/>
      </w:r>
      <w:r w:rsidR="00BF7387">
        <w:t>9</w:t>
      </w:r>
      <w:r>
        <w:fldChar w:fldCharType="end"/>
      </w:r>
    </w:p>
    <w:p w14:paraId="0931FD48" w14:textId="0B4B6C0A" w:rsidR="00C35E17" w:rsidRPr="0050360B" w:rsidRDefault="00C35E17" w:rsidP="00C35E17">
      <w:pPr>
        <w:pStyle w:val="TOC1"/>
        <w:rPr>
          <w:rFonts w:ascii="Calibri" w:eastAsia="DengXian" w:hAnsi="Calibri"/>
          <w:szCs w:val="22"/>
          <w:lang w:eastAsia="en-GB"/>
        </w:rPr>
      </w:pPr>
      <w:r>
        <w:t>3</w:t>
      </w:r>
      <w:r>
        <w:tab/>
        <w:t>Definitions of terms, symbols and abbreviations</w:t>
      </w:r>
      <w:r>
        <w:tab/>
      </w:r>
      <w:r>
        <w:fldChar w:fldCharType="begin"/>
      </w:r>
      <w:r>
        <w:instrText xml:space="preserve"> PAGEREF _Toc90451312 \h </w:instrText>
      </w:r>
      <w:r>
        <w:fldChar w:fldCharType="separate"/>
      </w:r>
      <w:r w:rsidR="00BF7387">
        <w:t>10</w:t>
      </w:r>
      <w:r>
        <w:fldChar w:fldCharType="end"/>
      </w:r>
    </w:p>
    <w:p w14:paraId="5DCE6655" w14:textId="2E03FCB9" w:rsidR="00C35E17" w:rsidRPr="0050360B" w:rsidRDefault="00C35E17" w:rsidP="00C35E17">
      <w:pPr>
        <w:pStyle w:val="TOC2"/>
        <w:rPr>
          <w:rFonts w:ascii="Calibri" w:eastAsia="DengXian" w:hAnsi="Calibri"/>
          <w:sz w:val="22"/>
          <w:szCs w:val="22"/>
          <w:lang w:eastAsia="en-GB"/>
        </w:rPr>
      </w:pPr>
      <w:r>
        <w:t>3.1</w:t>
      </w:r>
      <w:r>
        <w:tab/>
        <w:t>Terms</w:t>
      </w:r>
      <w:r>
        <w:tab/>
      </w:r>
      <w:r>
        <w:fldChar w:fldCharType="begin"/>
      </w:r>
      <w:r>
        <w:instrText xml:space="preserve"> PAGEREF _Toc90451313 \h </w:instrText>
      </w:r>
      <w:r>
        <w:fldChar w:fldCharType="separate"/>
      </w:r>
      <w:r w:rsidR="00BF7387">
        <w:t>10</w:t>
      </w:r>
      <w:r>
        <w:fldChar w:fldCharType="end"/>
      </w:r>
    </w:p>
    <w:p w14:paraId="5238A70A" w14:textId="10B4901C" w:rsidR="00C35E17" w:rsidRPr="0050360B" w:rsidRDefault="00C35E17" w:rsidP="00C35E17">
      <w:pPr>
        <w:pStyle w:val="TOC2"/>
        <w:rPr>
          <w:rFonts w:ascii="Calibri" w:eastAsia="DengXian" w:hAnsi="Calibri"/>
          <w:sz w:val="22"/>
          <w:szCs w:val="22"/>
          <w:lang w:eastAsia="en-GB"/>
        </w:rPr>
      </w:pPr>
      <w:r w:rsidRPr="0080583E">
        <w:rPr>
          <w:rFonts w:eastAsia="SimSun"/>
        </w:rPr>
        <w:t>3.2</w:t>
      </w:r>
      <w:r w:rsidRPr="0080583E">
        <w:rPr>
          <w:rFonts w:eastAsia="SimSun"/>
        </w:rPr>
        <w:tab/>
        <w:t>Abbreviations</w:t>
      </w:r>
      <w:r>
        <w:tab/>
      </w:r>
      <w:r>
        <w:fldChar w:fldCharType="begin"/>
      </w:r>
      <w:r>
        <w:instrText xml:space="preserve"> PAGEREF _Toc90451314 \h </w:instrText>
      </w:r>
      <w:r>
        <w:fldChar w:fldCharType="separate"/>
      </w:r>
      <w:r w:rsidR="00BF7387">
        <w:t>10</w:t>
      </w:r>
      <w:r>
        <w:fldChar w:fldCharType="end"/>
      </w:r>
    </w:p>
    <w:p w14:paraId="626D1481" w14:textId="4EE02D07" w:rsidR="00C35E17" w:rsidRPr="0050360B" w:rsidRDefault="00C35E17" w:rsidP="00C35E17">
      <w:pPr>
        <w:pStyle w:val="TOC1"/>
        <w:rPr>
          <w:rFonts w:ascii="Calibri" w:eastAsia="DengXian" w:hAnsi="Calibri"/>
          <w:szCs w:val="22"/>
          <w:lang w:eastAsia="en-GB"/>
        </w:rPr>
      </w:pPr>
      <w:r>
        <w:t>4</w:t>
      </w:r>
      <w:r>
        <w:tab/>
        <w:t>Architectural and security assumptions</w:t>
      </w:r>
      <w:r>
        <w:tab/>
      </w:r>
      <w:r>
        <w:fldChar w:fldCharType="begin"/>
      </w:r>
      <w:r>
        <w:instrText xml:space="preserve"> PAGEREF _Toc90451315 \h </w:instrText>
      </w:r>
      <w:r>
        <w:fldChar w:fldCharType="separate"/>
      </w:r>
      <w:r w:rsidR="00BF7387">
        <w:t>11</w:t>
      </w:r>
      <w:r>
        <w:fldChar w:fldCharType="end"/>
      </w:r>
    </w:p>
    <w:p w14:paraId="0DB88BF5" w14:textId="01CD612C" w:rsidR="00C35E17" w:rsidRPr="0050360B" w:rsidRDefault="00C35E17" w:rsidP="00C35E17">
      <w:pPr>
        <w:pStyle w:val="TOC2"/>
        <w:rPr>
          <w:rFonts w:ascii="Calibri" w:eastAsia="DengXian" w:hAnsi="Calibri"/>
          <w:sz w:val="22"/>
          <w:szCs w:val="22"/>
          <w:lang w:eastAsia="en-GB"/>
        </w:rPr>
      </w:pPr>
      <w:r>
        <w:t>4.1</w:t>
      </w:r>
      <w:r>
        <w:tab/>
        <w:t>Architectural requirements</w:t>
      </w:r>
      <w:r>
        <w:tab/>
      </w:r>
      <w:r>
        <w:fldChar w:fldCharType="begin"/>
      </w:r>
      <w:r>
        <w:instrText xml:space="preserve"> PAGEREF _Toc90451316 \h </w:instrText>
      </w:r>
      <w:r>
        <w:fldChar w:fldCharType="separate"/>
      </w:r>
      <w:r w:rsidR="00BF7387">
        <w:t>11</w:t>
      </w:r>
      <w:r>
        <w:fldChar w:fldCharType="end"/>
      </w:r>
    </w:p>
    <w:p w14:paraId="7BDDE97A" w14:textId="3A7C8D62" w:rsidR="00C35E17" w:rsidRPr="0050360B" w:rsidRDefault="00C35E17" w:rsidP="00C35E17">
      <w:pPr>
        <w:pStyle w:val="TOC2"/>
        <w:rPr>
          <w:rFonts w:ascii="Calibri" w:eastAsia="DengXian" w:hAnsi="Calibri"/>
          <w:sz w:val="22"/>
          <w:szCs w:val="22"/>
          <w:lang w:eastAsia="en-GB"/>
        </w:rPr>
      </w:pPr>
      <w:r>
        <w:t>4.2</w:t>
      </w:r>
      <w:r>
        <w:tab/>
        <w:t>Security assumptions</w:t>
      </w:r>
      <w:r>
        <w:tab/>
      </w:r>
      <w:r>
        <w:fldChar w:fldCharType="begin"/>
      </w:r>
      <w:r>
        <w:instrText xml:space="preserve"> PAGEREF _Toc90451317 \h </w:instrText>
      </w:r>
      <w:r>
        <w:fldChar w:fldCharType="separate"/>
      </w:r>
      <w:r w:rsidR="00BF7387">
        <w:t>11</w:t>
      </w:r>
      <w:r>
        <w:fldChar w:fldCharType="end"/>
      </w:r>
    </w:p>
    <w:p w14:paraId="0B52E55C" w14:textId="1D8358C9" w:rsidR="00C35E17" w:rsidRPr="0050360B" w:rsidRDefault="00C35E17" w:rsidP="00C35E17">
      <w:pPr>
        <w:pStyle w:val="TOC1"/>
        <w:rPr>
          <w:rFonts w:ascii="Calibri" w:eastAsia="DengXian" w:hAnsi="Calibri"/>
          <w:szCs w:val="22"/>
          <w:lang w:eastAsia="en-GB"/>
        </w:rPr>
      </w:pPr>
      <w:r>
        <w:t>5</w:t>
      </w:r>
      <w:r>
        <w:tab/>
        <w:t>Key issues</w:t>
      </w:r>
      <w:r>
        <w:tab/>
      </w:r>
      <w:r>
        <w:fldChar w:fldCharType="begin"/>
      </w:r>
      <w:r>
        <w:instrText xml:space="preserve"> PAGEREF _Toc90451318 \h </w:instrText>
      </w:r>
      <w:r>
        <w:fldChar w:fldCharType="separate"/>
      </w:r>
      <w:r w:rsidR="00BF7387">
        <w:t>11</w:t>
      </w:r>
      <w:r>
        <w:fldChar w:fldCharType="end"/>
      </w:r>
    </w:p>
    <w:p w14:paraId="0635AD9A" w14:textId="231D02DA" w:rsidR="00C35E17" w:rsidRPr="0050360B" w:rsidRDefault="00C35E17" w:rsidP="00C35E17">
      <w:pPr>
        <w:pStyle w:val="TOC2"/>
        <w:rPr>
          <w:rFonts w:ascii="Calibri" w:eastAsia="DengXian" w:hAnsi="Calibri"/>
          <w:sz w:val="22"/>
          <w:szCs w:val="22"/>
          <w:lang w:eastAsia="en-GB"/>
        </w:rPr>
      </w:pPr>
      <w:r>
        <w:t>5.1</w:t>
      </w:r>
      <w:r>
        <w:tab/>
        <w:t>Key Issue #1: Credentials owned by an external entity</w:t>
      </w:r>
      <w:r>
        <w:tab/>
      </w:r>
      <w:r>
        <w:fldChar w:fldCharType="begin"/>
      </w:r>
      <w:r>
        <w:instrText xml:space="preserve"> PAGEREF _Toc90451319 \h </w:instrText>
      </w:r>
      <w:r>
        <w:fldChar w:fldCharType="separate"/>
      </w:r>
      <w:r w:rsidR="00BF7387">
        <w:t>11</w:t>
      </w:r>
      <w:r>
        <w:fldChar w:fldCharType="end"/>
      </w:r>
    </w:p>
    <w:p w14:paraId="5451A2BE" w14:textId="324EDF37" w:rsidR="00C35E17" w:rsidRPr="0050360B" w:rsidRDefault="00C35E17" w:rsidP="00C35E17">
      <w:pPr>
        <w:pStyle w:val="TOC3"/>
        <w:rPr>
          <w:rFonts w:ascii="Calibri" w:eastAsia="DengXian" w:hAnsi="Calibri"/>
          <w:sz w:val="22"/>
          <w:szCs w:val="22"/>
          <w:lang w:eastAsia="en-GB"/>
        </w:rPr>
      </w:pPr>
      <w:r>
        <w:t>5.1.1</w:t>
      </w:r>
      <w:r>
        <w:tab/>
        <w:t>Key issue details</w:t>
      </w:r>
      <w:r>
        <w:tab/>
      </w:r>
      <w:r>
        <w:fldChar w:fldCharType="begin"/>
      </w:r>
      <w:r>
        <w:instrText xml:space="preserve"> PAGEREF _Toc90451320 \h </w:instrText>
      </w:r>
      <w:r>
        <w:fldChar w:fldCharType="separate"/>
      </w:r>
      <w:r w:rsidR="00BF7387">
        <w:t>11</w:t>
      </w:r>
      <w:r>
        <w:fldChar w:fldCharType="end"/>
      </w:r>
    </w:p>
    <w:p w14:paraId="5ADD3CE5" w14:textId="2E542186" w:rsidR="00C35E17" w:rsidRPr="0050360B" w:rsidRDefault="00C35E17" w:rsidP="00C35E17">
      <w:pPr>
        <w:pStyle w:val="TOC3"/>
        <w:rPr>
          <w:rFonts w:ascii="Calibri" w:eastAsia="DengXian" w:hAnsi="Calibri"/>
          <w:sz w:val="22"/>
          <w:szCs w:val="22"/>
          <w:lang w:eastAsia="en-GB"/>
        </w:rPr>
      </w:pPr>
      <w:r>
        <w:t>5.1.2</w:t>
      </w:r>
      <w:r>
        <w:tab/>
        <w:t>Security threats</w:t>
      </w:r>
      <w:r>
        <w:tab/>
      </w:r>
      <w:r>
        <w:fldChar w:fldCharType="begin"/>
      </w:r>
      <w:r>
        <w:instrText xml:space="preserve"> PAGEREF _Toc90451321 \h </w:instrText>
      </w:r>
      <w:r>
        <w:fldChar w:fldCharType="separate"/>
      </w:r>
      <w:r w:rsidR="00BF7387">
        <w:t>12</w:t>
      </w:r>
      <w:r>
        <w:fldChar w:fldCharType="end"/>
      </w:r>
    </w:p>
    <w:p w14:paraId="74761047" w14:textId="729458FB" w:rsidR="00C35E17" w:rsidRPr="0050360B" w:rsidRDefault="00C35E17" w:rsidP="00C35E17">
      <w:pPr>
        <w:pStyle w:val="TOC3"/>
        <w:rPr>
          <w:rFonts w:ascii="Calibri" w:eastAsia="DengXian" w:hAnsi="Calibri"/>
          <w:sz w:val="22"/>
          <w:szCs w:val="22"/>
          <w:lang w:eastAsia="en-GB"/>
        </w:rPr>
      </w:pPr>
      <w:r>
        <w:t>5.1.3</w:t>
      </w:r>
      <w:r>
        <w:tab/>
        <w:t>Potential security requirements</w:t>
      </w:r>
      <w:r>
        <w:tab/>
      </w:r>
      <w:r>
        <w:fldChar w:fldCharType="begin"/>
      </w:r>
      <w:r>
        <w:instrText xml:space="preserve"> PAGEREF _Toc90451322 \h </w:instrText>
      </w:r>
      <w:r>
        <w:fldChar w:fldCharType="separate"/>
      </w:r>
      <w:r w:rsidR="00BF7387">
        <w:t>12</w:t>
      </w:r>
      <w:r>
        <w:fldChar w:fldCharType="end"/>
      </w:r>
    </w:p>
    <w:p w14:paraId="705B73FE" w14:textId="20D6A464" w:rsidR="00C35E17" w:rsidRPr="0050360B" w:rsidRDefault="00C35E17" w:rsidP="00C35E17">
      <w:pPr>
        <w:pStyle w:val="TOC2"/>
        <w:rPr>
          <w:rFonts w:ascii="Calibri" w:eastAsia="DengXian" w:hAnsi="Calibri"/>
          <w:sz w:val="22"/>
          <w:szCs w:val="22"/>
          <w:lang w:eastAsia="en-GB"/>
        </w:rPr>
      </w:pPr>
      <w:r>
        <w:t>5.2</w:t>
      </w:r>
      <w:r>
        <w:tab/>
        <w:t>Key Issue #2: Provisioning of Credentials</w:t>
      </w:r>
      <w:r>
        <w:tab/>
      </w:r>
      <w:r>
        <w:fldChar w:fldCharType="begin"/>
      </w:r>
      <w:r>
        <w:instrText xml:space="preserve"> PAGEREF _Toc90451323 \h </w:instrText>
      </w:r>
      <w:r>
        <w:fldChar w:fldCharType="separate"/>
      </w:r>
      <w:r w:rsidR="00BF7387">
        <w:t>12</w:t>
      </w:r>
      <w:r>
        <w:fldChar w:fldCharType="end"/>
      </w:r>
    </w:p>
    <w:p w14:paraId="7F7DCF61" w14:textId="2CB7DD09" w:rsidR="00C35E17" w:rsidRPr="0050360B" w:rsidRDefault="00C35E17" w:rsidP="00C35E17">
      <w:pPr>
        <w:pStyle w:val="TOC3"/>
        <w:rPr>
          <w:rFonts w:ascii="Calibri" w:eastAsia="DengXian" w:hAnsi="Calibri"/>
          <w:sz w:val="22"/>
          <w:szCs w:val="22"/>
          <w:lang w:eastAsia="en-GB"/>
        </w:rPr>
      </w:pPr>
      <w:r w:rsidRPr="0080583E">
        <w:rPr>
          <w:rFonts w:eastAsia="SimSun"/>
        </w:rPr>
        <w:t>5.2.1</w:t>
      </w:r>
      <w:r w:rsidRPr="0080583E">
        <w:rPr>
          <w:rFonts w:eastAsia="SimSun"/>
        </w:rPr>
        <w:tab/>
        <w:t>Key issue details</w:t>
      </w:r>
      <w:r>
        <w:tab/>
      </w:r>
      <w:r>
        <w:fldChar w:fldCharType="begin"/>
      </w:r>
      <w:r>
        <w:instrText xml:space="preserve"> PAGEREF _Toc90451324 \h </w:instrText>
      </w:r>
      <w:r>
        <w:fldChar w:fldCharType="separate"/>
      </w:r>
      <w:r w:rsidR="00BF7387">
        <w:t>12</w:t>
      </w:r>
      <w:r>
        <w:fldChar w:fldCharType="end"/>
      </w:r>
    </w:p>
    <w:p w14:paraId="1889C309" w14:textId="4437DF0C" w:rsidR="00C35E17" w:rsidRPr="0050360B" w:rsidRDefault="00C35E17" w:rsidP="00C35E17">
      <w:pPr>
        <w:pStyle w:val="TOC3"/>
        <w:rPr>
          <w:rFonts w:ascii="Calibri" w:eastAsia="DengXian" w:hAnsi="Calibri"/>
          <w:sz w:val="22"/>
          <w:szCs w:val="22"/>
          <w:lang w:eastAsia="en-GB"/>
        </w:rPr>
      </w:pPr>
      <w:r w:rsidRPr="0080583E">
        <w:rPr>
          <w:rFonts w:eastAsia="SimSun"/>
        </w:rPr>
        <w:t>5.2.2</w:t>
      </w:r>
      <w:r w:rsidRPr="0080583E">
        <w:rPr>
          <w:rFonts w:eastAsia="SimSun"/>
        </w:rPr>
        <w:tab/>
        <w:t>Security threats</w:t>
      </w:r>
      <w:r>
        <w:tab/>
      </w:r>
      <w:r>
        <w:fldChar w:fldCharType="begin"/>
      </w:r>
      <w:r>
        <w:instrText xml:space="preserve"> PAGEREF _Toc90451325 \h </w:instrText>
      </w:r>
      <w:r>
        <w:fldChar w:fldCharType="separate"/>
      </w:r>
      <w:r w:rsidR="00BF7387">
        <w:t>13</w:t>
      </w:r>
      <w:r>
        <w:fldChar w:fldCharType="end"/>
      </w:r>
    </w:p>
    <w:p w14:paraId="780C016A" w14:textId="4DAE2E23" w:rsidR="00C35E17" w:rsidRPr="0050360B" w:rsidRDefault="00C35E17" w:rsidP="00C35E17">
      <w:pPr>
        <w:pStyle w:val="TOC3"/>
        <w:rPr>
          <w:rFonts w:ascii="Calibri" w:eastAsia="DengXian" w:hAnsi="Calibri"/>
          <w:sz w:val="22"/>
          <w:szCs w:val="22"/>
          <w:lang w:eastAsia="en-GB"/>
        </w:rPr>
      </w:pPr>
      <w:r w:rsidRPr="0080583E">
        <w:rPr>
          <w:rFonts w:eastAsia="SimSun"/>
        </w:rPr>
        <w:t>5.2.3</w:t>
      </w:r>
      <w:r w:rsidRPr="0080583E">
        <w:rPr>
          <w:rFonts w:eastAsia="SimSun"/>
        </w:rPr>
        <w:tab/>
        <w:t>Potential security requirements</w:t>
      </w:r>
      <w:r>
        <w:tab/>
      </w:r>
      <w:r>
        <w:fldChar w:fldCharType="begin"/>
      </w:r>
      <w:r>
        <w:instrText xml:space="preserve"> PAGEREF _Toc90451326 \h </w:instrText>
      </w:r>
      <w:r>
        <w:fldChar w:fldCharType="separate"/>
      </w:r>
      <w:r w:rsidR="00BF7387">
        <w:t>13</w:t>
      </w:r>
      <w:r>
        <w:fldChar w:fldCharType="end"/>
      </w:r>
    </w:p>
    <w:p w14:paraId="7F9F34D8" w14:textId="08C90614" w:rsidR="00C35E17" w:rsidRPr="0050360B" w:rsidRDefault="00C35E17" w:rsidP="00C35E17">
      <w:pPr>
        <w:pStyle w:val="TOC2"/>
        <w:rPr>
          <w:rFonts w:ascii="Calibri" w:eastAsia="DengXian" w:hAnsi="Calibri"/>
          <w:sz w:val="22"/>
          <w:szCs w:val="22"/>
          <w:lang w:eastAsia="en-GB"/>
        </w:rPr>
      </w:pPr>
      <w:r>
        <w:t>5.3</w:t>
      </w:r>
      <w:r>
        <w:tab/>
        <w:t>Key Issue #3: Security impacts from supporting IMS voice and IMS services in SNPNs</w:t>
      </w:r>
      <w:r>
        <w:tab/>
      </w:r>
      <w:r>
        <w:fldChar w:fldCharType="begin"/>
      </w:r>
      <w:r>
        <w:instrText xml:space="preserve"> PAGEREF _Toc90451327 \h </w:instrText>
      </w:r>
      <w:r>
        <w:fldChar w:fldCharType="separate"/>
      </w:r>
      <w:r w:rsidR="00BF7387">
        <w:t>13</w:t>
      </w:r>
      <w:r>
        <w:fldChar w:fldCharType="end"/>
      </w:r>
    </w:p>
    <w:p w14:paraId="19BB2DB2" w14:textId="0FA072C6" w:rsidR="00C35E17" w:rsidRPr="0050360B" w:rsidRDefault="00C35E17" w:rsidP="00C35E17">
      <w:pPr>
        <w:pStyle w:val="TOC3"/>
        <w:rPr>
          <w:rFonts w:ascii="Calibri" w:eastAsia="DengXian" w:hAnsi="Calibri"/>
          <w:sz w:val="22"/>
          <w:szCs w:val="22"/>
          <w:lang w:eastAsia="en-GB"/>
        </w:rPr>
      </w:pPr>
      <w:r>
        <w:t>5.3.1</w:t>
      </w:r>
      <w:r>
        <w:tab/>
        <w:t>Key issue details</w:t>
      </w:r>
      <w:r>
        <w:tab/>
      </w:r>
      <w:r>
        <w:fldChar w:fldCharType="begin"/>
      </w:r>
      <w:r>
        <w:instrText xml:space="preserve"> PAGEREF _Toc90451328 \h </w:instrText>
      </w:r>
      <w:r>
        <w:fldChar w:fldCharType="separate"/>
      </w:r>
      <w:r w:rsidR="00BF7387">
        <w:t>13</w:t>
      </w:r>
      <w:r>
        <w:fldChar w:fldCharType="end"/>
      </w:r>
    </w:p>
    <w:p w14:paraId="3CD4B671" w14:textId="0B6804D4" w:rsidR="00C35E17" w:rsidRPr="0050360B" w:rsidRDefault="00C35E17" w:rsidP="00C35E17">
      <w:pPr>
        <w:pStyle w:val="TOC3"/>
        <w:rPr>
          <w:rFonts w:ascii="Calibri" w:eastAsia="DengXian" w:hAnsi="Calibri"/>
          <w:sz w:val="22"/>
          <w:szCs w:val="22"/>
          <w:lang w:eastAsia="en-GB"/>
        </w:rPr>
      </w:pPr>
      <w:r>
        <w:t>5.3.2</w:t>
      </w:r>
      <w:r>
        <w:tab/>
        <w:t>Security threats</w:t>
      </w:r>
      <w:r>
        <w:tab/>
      </w:r>
      <w:r>
        <w:fldChar w:fldCharType="begin"/>
      </w:r>
      <w:r>
        <w:instrText xml:space="preserve"> PAGEREF _Toc90451329 \h </w:instrText>
      </w:r>
      <w:r>
        <w:fldChar w:fldCharType="separate"/>
      </w:r>
      <w:r w:rsidR="00BF7387">
        <w:t>13</w:t>
      </w:r>
      <w:r>
        <w:fldChar w:fldCharType="end"/>
      </w:r>
    </w:p>
    <w:p w14:paraId="4767F068" w14:textId="4DB3E698" w:rsidR="00C35E17" w:rsidRPr="0050360B" w:rsidRDefault="00C35E17" w:rsidP="00C35E17">
      <w:pPr>
        <w:pStyle w:val="TOC3"/>
        <w:rPr>
          <w:rFonts w:ascii="Calibri" w:eastAsia="DengXian" w:hAnsi="Calibri"/>
          <w:sz w:val="22"/>
          <w:szCs w:val="22"/>
          <w:lang w:eastAsia="en-GB"/>
        </w:rPr>
      </w:pPr>
      <w:r>
        <w:t>5.3.3</w:t>
      </w:r>
      <w:r>
        <w:tab/>
        <w:t>Potential security requirements</w:t>
      </w:r>
      <w:r>
        <w:tab/>
      </w:r>
      <w:r>
        <w:fldChar w:fldCharType="begin"/>
      </w:r>
      <w:r>
        <w:instrText xml:space="preserve"> PAGEREF _Toc90451330 \h </w:instrText>
      </w:r>
      <w:r>
        <w:fldChar w:fldCharType="separate"/>
      </w:r>
      <w:r w:rsidR="00BF7387">
        <w:t>13</w:t>
      </w:r>
      <w:r>
        <w:fldChar w:fldCharType="end"/>
      </w:r>
    </w:p>
    <w:p w14:paraId="797E9A13" w14:textId="2F3335C4" w:rsidR="00C35E17" w:rsidRPr="0050360B" w:rsidRDefault="00C35E17" w:rsidP="00C35E17">
      <w:pPr>
        <w:pStyle w:val="TOC2"/>
        <w:rPr>
          <w:rFonts w:ascii="Calibri" w:eastAsia="DengXian" w:hAnsi="Calibri"/>
          <w:sz w:val="22"/>
          <w:szCs w:val="22"/>
          <w:lang w:eastAsia="en-GB"/>
        </w:rPr>
      </w:pPr>
      <w:r w:rsidRPr="0080583E">
        <w:rPr>
          <w:rFonts w:eastAsia="SimSun"/>
        </w:rPr>
        <w:t>5.4</w:t>
      </w:r>
      <w:r w:rsidRPr="0080583E">
        <w:rPr>
          <w:rFonts w:eastAsia="SimSun"/>
        </w:rPr>
        <w:tab/>
        <w:t>Key Issue #4: Securing initial access for UE onboarding between UE and SNPN</w:t>
      </w:r>
      <w:r>
        <w:tab/>
      </w:r>
      <w:r>
        <w:fldChar w:fldCharType="begin"/>
      </w:r>
      <w:r>
        <w:instrText xml:space="preserve"> PAGEREF _Toc90451331 \h </w:instrText>
      </w:r>
      <w:r>
        <w:fldChar w:fldCharType="separate"/>
      </w:r>
      <w:r w:rsidR="00BF7387">
        <w:t>14</w:t>
      </w:r>
      <w:r>
        <w:fldChar w:fldCharType="end"/>
      </w:r>
    </w:p>
    <w:p w14:paraId="08E9B202" w14:textId="268FA567" w:rsidR="00C35E17" w:rsidRPr="0050360B" w:rsidRDefault="00C35E17" w:rsidP="00C35E17">
      <w:pPr>
        <w:pStyle w:val="TOC3"/>
        <w:rPr>
          <w:rFonts w:ascii="Calibri" w:eastAsia="DengXian" w:hAnsi="Calibri"/>
          <w:sz w:val="22"/>
          <w:szCs w:val="22"/>
          <w:lang w:eastAsia="en-GB"/>
        </w:rPr>
      </w:pPr>
      <w:r w:rsidRPr="0080583E">
        <w:rPr>
          <w:rFonts w:eastAsia="SimSun"/>
          <w:lang w:eastAsia="ko-KR"/>
        </w:rPr>
        <w:t>5.4.1</w:t>
      </w:r>
      <w:r w:rsidRPr="0080583E">
        <w:rPr>
          <w:rFonts w:eastAsia="SimSun"/>
          <w:lang w:eastAsia="ko-KR"/>
        </w:rPr>
        <w:tab/>
        <w:t>Introduction</w:t>
      </w:r>
      <w:r>
        <w:tab/>
      </w:r>
      <w:r>
        <w:fldChar w:fldCharType="begin"/>
      </w:r>
      <w:r>
        <w:instrText xml:space="preserve"> PAGEREF _Toc90451332 \h </w:instrText>
      </w:r>
      <w:r>
        <w:fldChar w:fldCharType="separate"/>
      </w:r>
      <w:r w:rsidR="00BF7387">
        <w:t>14</w:t>
      </w:r>
      <w:r>
        <w:fldChar w:fldCharType="end"/>
      </w:r>
    </w:p>
    <w:p w14:paraId="085EA7CF" w14:textId="12998C82" w:rsidR="00C35E17" w:rsidRPr="0050360B" w:rsidRDefault="00C35E17" w:rsidP="00C35E17">
      <w:pPr>
        <w:pStyle w:val="TOC3"/>
        <w:rPr>
          <w:rFonts w:ascii="Calibri" w:eastAsia="DengXian" w:hAnsi="Calibri"/>
          <w:sz w:val="22"/>
          <w:szCs w:val="22"/>
          <w:lang w:eastAsia="en-GB"/>
        </w:rPr>
      </w:pPr>
      <w:r w:rsidRPr="0080583E">
        <w:rPr>
          <w:rFonts w:eastAsia="SimSun"/>
        </w:rPr>
        <w:t>5.4.2</w:t>
      </w:r>
      <w:r w:rsidRPr="0080583E">
        <w:rPr>
          <w:rFonts w:eastAsia="SimSun"/>
        </w:rPr>
        <w:tab/>
        <w:t>Security threats</w:t>
      </w:r>
      <w:r>
        <w:tab/>
      </w:r>
      <w:r>
        <w:fldChar w:fldCharType="begin"/>
      </w:r>
      <w:r>
        <w:instrText xml:space="preserve"> PAGEREF _Toc90451333 \h </w:instrText>
      </w:r>
      <w:r>
        <w:fldChar w:fldCharType="separate"/>
      </w:r>
      <w:r w:rsidR="00BF7387">
        <w:t>14</w:t>
      </w:r>
      <w:r>
        <w:fldChar w:fldCharType="end"/>
      </w:r>
    </w:p>
    <w:p w14:paraId="325862B4" w14:textId="2B1284F9" w:rsidR="00C35E17" w:rsidRPr="0050360B" w:rsidRDefault="00C35E17" w:rsidP="00C35E17">
      <w:pPr>
        <w:pStyle w:val="TOC3"/>
        <w:rPr>
          <w:rFonts w:ascii="Calibri" w:eastAsia="DengXian" w:hAnsi="Calibri"/>
          <w:sz w:val="22"/>
          <w:szCs w:val="22"/>
          <w:lang w:eastAsia="en-GB"/>
        </w:rPr>
      </w:pPr>
      <w:r w:rsidRPr="0080583E">
        <w:rPr>
          <w:rFonts w:eastAsia="SimSun"/>
        </w:rPr>
        <w:t>5.4.3</w:t>
      </w:r>
      <w:r w:rsidRPr="0080583E">
        <w:rPr>
          <w:rFonts w:eastAsia="SimSun"/>
        </w:rPr>
        <w:tab/>
        <w:t>Potential security requirements</w:t>
      </w:r>
      <w:r>
        <w:tab/>
      </w:r>
      <w:r>
        <w:fldChar w:fldCharType="begin"/>
      </w:r>
      <w:r>
        <w:instrText xml:space="preserve"> PAGEREF _Toc90451334 \h </w:instrText>
      </w:r>
      <w:r>
        <w:fldChar w:fldCharType="separate"/>
      </w:r>
      <w:r w:rsidR="00BF7387">
        <w:t>14</w:t>
      </w:r>
      <w:r>
        <w:fldChar w:fldCharType="end"/>
      </w:r>
    </w:p>
    <w:p w14:paraId="03CF5734" w14:textId="65BF2FF9" w:rsidR="00C35E17" w:rsidRPr="0050360B" w:rsidRDefault="00C35E17" w:rsidP="00C35E17">
      <w:pPr>
        <w:pStyle w:val="TOC2"/>
        <w:rPr>
          <w:rFonts w:ascii="Calibri" w:eastAsia="DengXian" w:hAnsi="Calibri"/>
          <w:sz w:val="22"/>
          <w:szCs w:val="22"/>
          <w:lang w:eastAsia="en-GB"/>
        </w:rPr>
      </w:pPr>
      <w:r w:rsidRPr="0080583E">
        <w:rPr>
          <w:rFonts w:eastAsia="SimSun"/>
        </w:rPr>
        <w:t>5.5</w:t>
      </w:r>
      <w:r w:rsidRPr="0080583E">
        <w:rPr>
          <w:rFonts w:eastAsia="SimSun"/>
        </w:rPr>
        <w:tab/>
        <w:t xml:space="preserve">Key Issue #5: </w:t>
      </w:r>
      <w:r>
        <w:t>Roaming-related security mechanisms for SNPNs</w:t>
      </w:r>
      <w:r>
        <w:tab/>
      </w:r>
      <w:r>
        <w:fldChar w:fldCharType="begin"/>
      </w:r>
      <w:r>
        <w:instrText xml:space="preserve"> PAGEREF _Toc90451335 \h </w:instrText>
      </w:r>
      <w:r>
        <w:fldChar w:fldCharType="separate"/>
      </w:r>
      <w:r w:rsidR="00BF7387">
        <w:t>14</w:t>
      </w:r>
      <w:r>
        <w:fldChar w:fldCharType="end"/>
      </w:r>
    </w:p>
    <w:p w14:paraId="44512821" w14:textId="095F1E1C" w:rsidR="00C35E17" w:rsidRPr="0050360B" w:rsidRDefault="00C35E17" w:rsidP="00C35E17">
      <w:pPr>
        <w:pStyle w:val="TOC3"/>
        <w:rPr>
          <w:rFonts w:ascii="Calibri" w:eastAsia="DengXian" w:hAnsi="Calibri"/>
          <w:sz w:val="22"/>
          <w:szCs w:val="22"/>
          <w:lang w:eastAsia="en-GB"/>
        </w:rPr>
      </w:pPr>
      <w:r w:rsidRPr="0080583E">
        <w:rPr>
          <w:rFonts w:eastAsia="SimSun"/>
        </w:rPr>
        <w:t>5.5.1</w:t>
      </w:r>
      <w:r w:rsidRPr="0080583E">
        <w:rPr>
          <w:rFonts w:eastAsia="SimSun"/>
        </w:rPr>
        <w:tab/>
        <w:t>Key issue details</w:t>
      </w:r>
      <w:r>
        <w:tab/>
      </w:r>
      <w:r>
        <w:fldChar w:fldCharType="begin"/>
      </w:r>
      <w:r>
        <w:instrText xml:space="preserve"> PAGEREF _Toc90451336 \h </w:instrText>
      </w:r>
      <w:r>
        <w:fldChar w:fldCharType="separate"/>
      </w:r>
      <w:r w:rsidR="00BF7387">
        <w:t>14</w:t>
      </w:r>
      <w:r>
        <w:fldChar w:fldCharType="end"/>
      </w:r>
    </w:p>
    <w:p w14:paraId="787D4357" w14:textId="69C22979" w:rsidR="00C35E17" w:rsidRPr="0050360B" w:rsidRDefault="00C35E17" w:rsidP="00C35E17">
      <w:pPr>
        <w:pStyle w:val="TOC3"/>
        <w:rPr>
          <w:rFonts w:ascii="Calibri" w:eastAsia="DengXian" w:hAnsi="Calibri"/>
          <w:sz w:val="22"/>
          <w:szCs w:val="22"/>
          <w:lang w:eastAsia="en-GB"/>
        </w:rPr>
      </w:pPr>
      <w:r w:rsidRPr="0080583E">
        <w:rPr>
          <w:rFonts w:eastAsia="SimSun"/>
        </w:rPr>
        <w:t>5.5.2</w:t>
      </w:r>
      <w:r w:rsidRPr="0080583E">
        <w:rPr>
          <w:rFonts w:eastAsia="SimSun"/>
        </w:rPr>
        <w:tab/>
        <w:t>Security threats</w:t>
      </w:r>
      <w:r>
        <w:tab/>
      </w:r>
      <w:r>
        <w:fldChar w:fldCharType="begin"/>
      </w:r>
      <w:r>
        <w:instrText xml:space="preserve"> PAGEREF _Toc90451337 \h </w:instrText>
      </w:r>
      <w:r>
        <w:fldChar w:fldCharType="separate"/>
      </w:r>
      <w:r w:rsidR="00BF7387">
        <w:t>14</w:t>
      </w:r>
      <w:r>
        <w:fldChar w:fldCharType="end"/>
      </w:r>
    </w:p>
    <w:p w14:paraId="788D5A23" w14:textId="0BC1119B" w:rsidR="00C35E17" w:rsidRPr="0050360B" w:rsidRDefault="00C35E17" w:rsidP="00C35E17">
      <w:pPr>
        <w:pStyle w:val="TOC3"/>
        <w:rPr>
          <w:rFonts w:ascii="Calibri" w:eastAsia="DengXian" w:hAnsi="Calibri"/>
          <w:sz w:val="22"/>
          <w:szCs w:val="22"/>
          <w:lang w:eastAsia="en-GB"/>
        </w:rPr>
      </w:pPr>
      <w:r w:rsidRPr="0080583E">
        <w:rPr>
          <w:rFonts w:eastAsia="SimSun"/>
        </w:rPr>
        <w:t>5.5.3</w:t>
      </w:r>
      <w:r w:rsidRPr="0080583E">
        <w:rPr>
          <w:rFonts w:eastAsia="SimSun"/>
        </w:rPr>
        <w:tab/>
        <w:t>Potential security requirements</w:t>
      </w:r>
      <w:r>
        <w:tab/>
      </w:r>
      <w:r>
        <w:fldChar w:fldCharType="begin"/>
      </w:r>
      <w:r>
        <w:instrText xml:space="preserve"> PAGEREF _Toc90451338 \h </w:instrText>
      </w:r>
      <w:r>
        <w:fldChar w:fldCharType="separate"/>
      </w:r>
      <w:r w:rsidR="00BF7387">
        <w:t>14</w:t>
      </w:r>
      <w:r>
        <w:fldChar w:fldCharType="end"/>
      </w:r>
    </w:p>
    <w:p w14:paraId="61C7E287" w14:textId="414F8E42" w:rsidR="00C35E17" w:rsidRPr="0050360B" w:rsidRDefault="00C35E17" w:rsidP="00C35E17">
      <w:pPr>
        <w:pStyle w:val="TOC1"/>
        <w:rPr>
          <w:rFonts w:ascii="Calibri" w:eastAsia="DengXian" w:hAnsi="Calibri"/>
          <w:szCs w:val="22"/>
          <w:lang w:eastAsia="en-GB"/>
        </w:rPr>
      </w:pPr>
      <w:r>
        <w:t>6</w:t>
      </w:r>
      <w:r>
        <w:tab/>
        <w:t>Solutions</w:t>
      </w:r>
      <w:r>
        <w:tab/>
      </w:r>
      <w:r>
        <w:fldChar w:fldCharType="begin"/>
      </w:r>
      <w:r>
        <w:instrText xml:space="preserve"> PAGEREF _Toc90451339 \h </w:instrText>
      </w:r>
      <w:r>
        <w:fldChar w:fldCharType="separate"/>
      </w:r>
      <w:r w:rsidR="00BF7387">
        <w:t>15</w:t>
      </w:r>
      <w:r>
        <w:fldChar w:fldCharType="end"/>
      </w:r>
    </w:p>
    <w:p w14:paraId="4C4A51F3" w14:textId="47E04990" w:rsidR="00C35E17" w:rsidRPr="0050360B" w:rsidRDefault="00C35E17" w:rsidP="00C35E17">
      <w:pPr>
        <w:pStyle w:val="TOC2"/>
        <w:rPr>
          <w:rFonts w:ascii="Calibri" w:eastAsia="DengXian" w:hAnsi="Calibri"/>
          <w:sz w:val="22"/>
          <w:szCs w:val="22"/>
          <w:lang w:eastAsia="en-GB"/>
        </w:rPr>
      </w:pPr>
      <w:r>
        <w:t>6.0</w:t>
      </w:r>
      <w:r>
        <w:tab/>
        <w:t>Mapping of Solutions to Key Issues</w:t>
      </w:r>
      <w:r>
        <w:tab/>
      </w:r>
      <w:r>
        <w:fldChar w:fldCharType="begin"/>
      </w:r>
      <w:r>
        <w:instrText xml:space="preserve"> PAGEREF _Toc90451340 \h </w:instrText>
      </w:r>
      <w:r>
        <w:fldChar w:fldCharType="separate"/>
      </w:r>
      <w:r w:rsidR="00BF7387">
        <w:t>15</w:t>
      </w:r>
      <w:r>
        <w:fldChar w:fldCharType="end"/>
      </w:r>
    </w:p>
    <w:p w14:paraId="5A36A93F" w14:textId="0FA4A84F" w:rsidR="00C35E17" w:rsidRPr="0050360B" w:rsidRDefault="00C35E17" w:rsidP="00C35E17">
      <w:pPr>
        <w:pStyle w:val="TOC2"/>
        <w:rPr>
          <w:rFonts w:ascii="Calibri" w:eastAsia="DengXian" w:hAnsi="Calibri"/>
          <w:sz w:val="22"/>
          <w:szCs w:val="22"/>
          <w:lang w:eastAsia="en-GB"/>
        </w:rPr>
      </w:pPr>
      <w:r>
        <w:t>6.1</w:t>
      </w:r>
      <w:r>
        <w:tab/>
        <w:t>Solution #1: Primary authentication between an SNPN and third-party AAA server using EAP</w:t>
      </w:r>
      <w:r>
        <w:tab/>
      </w:r>
      <w:r>
        <w:fldChar w:fldCharType="begin"/>
      </w:r>
      <w:r>
        <w:instrText xml:space="preserve"> PAGEREF _Toc90451341 \h </w:instrText>
      </w:r>
      <w:r>
        <w:fldChar w:fldCharType="separate"/>
      </w:r>
      <w:r w:rsidR="00BF7387">
        <w:t>15</w:t>
      </w:r>
      <w:r>
        <w:fldChar w:fldCharType="end"/>
      </w:r>
    </w:p>
    <w:p w14:paraId="7E07CB25" w14:textId="473437BF" w:rsidR="00C35E17" w:rsidRPr="0050360B" w:rsidRDefault="00C35E17" w:rsidP="00C35E17">
      <w:pPr>
        <w:pStyle w:val="TOC3"/>
        <w:rPr>
          <w:rFonts w:ascii="Calibri" w:eastAsia="DengXian" w:hAnsi="Calibri"/>
          <w:sz w:val="22"/>
          <w:szCs w:val="22"/>
          <w:lang w:eastAsia="en-GB"/>
        </w:rPr>
      </w:pPr>
      <w:r>
        <w:t>6.1.1</w:t>
      </w:r>
      <w:r>
        <w:tab/>
        <w:t>Introduction</w:t>
      </w:r>
      <w:r>
        <w:tab/>
      </w:r>
      <w:r>
        <w:fldChar w:fldCharType="begin"/>
      </w:r>
      <w:r>
        <w:instrText xml:space="preserve"> PAGEREF _Toc90451342 \h </w:instrText>
      </w:r>
      <w:r>
        <w:fldChar w:fldCharType="separate"/>
      </w:r>
      <w:r w:rsidR="00BF7387">
        <w:t>15</w:t>
      </w:r>
      <w:r>
        <w:fldChar w:fldCharType="end"/>
      </w:r>
    </w:p>
    <w:p w14:paraId="0C0954EA" w14:textId="20A7F05F" w:rsidR="00C35E17" w:rsidRPr="0050360B" w:rsidRDefault="00C35E17" w:rsidP="00C35E17">
      <w:pPr>
        <w:pStyle w:val="TOC3"/>
        <w:rPr>
          <w:rFonts w:ascii="Calibri" w:eastAsia="DengXian" w:hAnsi="Calibri"/>
          <w:sz w:val="22"/>
          <w:szCs w:val="22"/>
          <w:lang w:eastAsia="en-GB"/>
        </w:rPr>
      </w:pPr>
      <w:r w:rsidRPr="0080583E">
        <w:rPr>
          <w:rFonts w:eastAsia="SimSun"/>
        </w:rPr>
        <w:t>6.1.2</w:t>
      </w:r>
      <w:r w:rsidRPr="0080583E">
        <w:rPr>
          <w:rFonts w:eastAsia="SimSun"/>
        </w:rPr>
        <w:tab/>
        <w:t>Solution Details</w:t>
      </w:r>
      <w:r>
        <w:tab/>
      </w:r>
      <w:r>
        <w:fldChar w:fldCharType="begin"/>
      </w:r>
      <w:r>
        <w:instrText xml:space="preserve"> PAGEREF _Toc90451343 \h </w:instrText>
      </w:r>
      <w:r>
        <w:fldChar w:fldCharType="separate"/>
      </w:r>
      <w:r w:rsidR="00BF7387">
        <w:t>16</w:t>
      </w:r>
      <w:r>
        <w:fldChar w:fldCharType="end"/>
      </w:r>
    </w:p>
    <w:p w14:paraId="5D0B3BE5" w14:textId="25D403D0" w:rsidR="00C35E17" w:rsidRPr="0050360B" w:rsidRDefault="00C35E17" w:rsidP="00C35E17">
      <w:pPr>
        <w:pStyle w:val="TOC4"/>
        <w:rPr>
          <w:rFonts w:ascii="Calibri" w:eastAsia="DengXian" w:hAnsi="Calibri"/>
          <w:sz w:val="22"/>
          <w:szCs w:val="22"/>
          <w:lang w:eastAsia="en-GB"/>
        </w:rPr>
      </w:pPr>
      <w:r w:rsidRPr="0080583E">
        <w:rPr>
          <w:rFonts w:eastAsia="SimSun"/>
        </w:rPr>
        <w:t>6.1.2.0</w:t>
      </w:r>
      <w:r w:rsidRPr="0080583E">
        <w:rPr>
          <w:rFonts w:eastAsia="SimSun"/>
        </w:rPr>
        <w:tab/>
        <w:t>General</w:t>
      </w:r>
      <w:r>
        <w:tab/>
      </w:r>
      <w:r>
        <w:fldChar w:fldCharType="begin"/>
      </w:r>
      <w:r>
        <w:instrText xml:space="preserve"> PAGEREF _Toc90451344 \h </w:instrText>
      </w:r>
      <w:r>
        <w:fldChar w:fldCharType="separate"/>
      </w:r>
      <w:r w:rsidR="00BF7387">
        <w:t>16</w:t>
      </w:r>
      <w:r>
        <w:fldChar w:fldCharType="end"/>
      </w:r>
    </w:p>
    <w:p w14:paraId="1305A473" w14:textId="78185D83" w:rsidR="00C35E17" w:rsidRPr="0050360B" w:rsidRDefault="00C35E17" w:rsidP="00C35E17">
      <w:pPr>
        <w:pStyle w:val="TOC4"/>
        <w:rPr>
          <w:rFonts w:ascii="Calibri" w:eastAsia="DengXian" w:hAnsi="Calibri"/>
          <w:sz w:val="22"/>
          <w:szCs w:val="22"/>
          <w:lang w:eastAsia="en-GB"/>
        </w:rPr>
      </w:pPr>
      <w:r w:rsidRPr="0080583E">
        <w:rPr>
          <w:rFonts w:eastAsia="SimSun"/>
        </w:rPr>
        <w:t>6.1.2.1</w:t>
      </w:r>
      <w:r w:rsidRPr="0080583E">
        <w:rPr>
          <w:rFonts w:eastAsia="SimSun"/>
        </w:rPr>
        <w:tab/>
        <w:t>Procedure</w:t>
      </w:r>
      <w:r>
        <w:tab/>
      </w:r>
      <w:r>
        <w:fldChar w:fldCharType="begin"/>
      </w:r>
      <w:r>
        <w:instrText xml:space="preserve"> PAGEREF _Toc90451345 \h </w:instrText>
      </w:r>
      <w:r>
        <w:fldChar w:fldCharType="separate"/>
      </w:r>
      <w:r w:rsidR="00BF7387">
        <w:t>17</w:t>
      </w:r>
      <w:r>
        <w:fldChar w:fldCharType="end"/>
      </w:r>
    </w:p>
    <w:p w14:paraId="5A82849A" w14:textId="76967802" w:rsidR="00C35E17" w:rsidRPr="0050360B" w:rsidRDefault="00C35E17" w:rsidP="00C35E17">
      <w:pPr>
        <w:pStyle w:val="TOC3"/>
        <w:rPr>
          <w:rFonts w:ascii="Calibri" w:eastAsia="DengXian" w:hAnsi="Calibri"/>
          <w:sz w:val="22"/>
          <w:szCs w:val="22"/>
          <w:lang w:eastAsia="en-GB"/>
        </w:rPr>
      </w:pPr>
      <w:r>
        <w:t>6.1.3</w:t>
      </w:r>
      <w:r>
        <w:tab/>
        <w:t>System impact</w:t>
      </w:r>
      <w:r>
        <w:tab/>
      </w:r>
      <w:r>
        <w:fldChar w:fldCharType="begin"/>
      </w:r>
      <w:r>
        <w:instrText xml:space="preserve"> PAGEREF _Toc90451346 \h </w:instrText>
      </w:r>
      <w:r>
        <w:fldChar w:fldCharType="separate"/>
      </w:r>
      <w:r w:rsidR="00BF7387">
        <w:t>18</w:t>
      </w:r>
      <w:r>
        <w:fldChar w:fldCharType="end"/>
      </w:r>
    </w:p>
    <w:p w14:paraId="5C25E3F5" w14:textId="210C872D" w:rsidR="00C35E17" w:rsidRPr="0050360B" w:rsidRDefault="00C35E17" w:rsidP="00C35E17">
      <w:pPr>
        <w:pStyle w:val="TOC3"/>
        <w:rPr>
          <w:rFonts w:ascii="Calibri" w:eastAsia="DengXian" w:hAnsi="Calibri"/>
          <w:sz w:val="22"/>
          <w:szCs w:val="22"/>
          <w:lang w:eastAsia="en-GB"/>
        </w:rPr>
      </w:pPr>
      <w:r w:rsidRPr="0080583E">
        <w:rPr>
          <w:rFonts w:eastAsia="SimSun"/>
        </w:rPr>
        <w:t>6.1.4</w:t>
      </w:r>
      <w:r w:rsidRPr="0080583E">
        <w:rPr>
          <w:rFonts w:eastAsia="SimSun"/>
        </w:rPr>
        <w:tab/>
        <w:t>Evaluation</w:t>
      </w:r>
      <w:r>
        <w:tab/>
      </w:r>
      <w:r>
        <w:fldChar w:fldCharType="begin"/>
      </w:r>
      <w:r>
        <w:instrText xml:space="preserve"> PAGEREF _Toc90451347 \h </w:instrText>
      </w:r>
      <w:r>
        <w:fldChar w:fldCharType="separate"/>
      </w:r>
      <w:r w:rsidR="00BF7387">
        <w:t>19</w:t>
      </w:r>
      <w:r>
        <w:fldChar w:fldCharType="end"/>
      </w:r>
    </w:p>
    <w:p w14:paraId="34A709F1" w14:textId="419D0424" w:rsidR="00C35E17" w:rsidRPr="0050360B" w:rsidRDefault="00C35E17" w:rsidP="00C35E17">
      <w:pPr>
        <w:pStyle w:val="TOC2"/>
        <w:rPr>
          <w:rFonts w:ascii="Calibri" w:eastAsia="DengXian" w:hAnsi="Calibri"/>
          <w:sz w:val="22"/>
          <w:szCs w:val="22"/>
          <w:lang w:eastAsia="en-GB"/>
        </w:rPr>
      </w:pPr>
      <w:r>
        <w:t>6.2</w:t>
      </w:r>
      <w:r>
        <w:tab/>
        <w:t>Solution #2: EAP authentication between UE and external AAA via AUSF</w:t>
      </w:r>
      <w:r>
        <w:tab/>
      </w:r>
      <w:r>
        <w:fldChar w:fldCharType="begin"/>
      </w:r>
      <w:r>
        <w:instrText xml:space="preserve"> PAGEREF _Toc90451348 \h </w:instrText>
      </w:r>
      <w:r>
        <w:fldChar w:fldCharType="separate"/>
      </w:r>
      <w:r w:rsidR="00BF7387">
        <w:t>19</w:t>
      </w:r>
      <w:r>
        <w:fldChar w:fldCharType="end"/>
      </w:r>
    </w:p>
    <w:p w14:paraId="07353786" w14:textId="11B0F983" w:rsidR="00C35E17" w:rsidRPr="0050360B" w:rsidRDefault="00C35E17" w:rsidP="00C35E17">
      <w:pPr>
        <w:pStyle w:val="TOC3"/>
        <w:rPr>
          <w:rFonts w:ascii="Calibri" w:eastAsia="DengXian" w:hAnsi="Calibri"/>
          <w:sz w:val="22"/>
          <w:szCs w:val="22"/>
          <w:lang w:eastAsia="en-GB"/>
        </w:rPr>
      </w:pPr>
      <w:r>
        <w:t>6.2.1</w:t>
      </w:r>
      <w:r>
        <w:tab/>
        <w:t>Introduction</w:t>
      </w:r>
      <w:r>
        <w:tab/>
      </w:r>
      <w:r>
        <w:fldChar w:fldCharType="begin"/>
      </w:r>
      <w:r>
        <w:instrText xml:space="preserve"> PAGEREF _Toc90451349 \h </w:instrText>
      </w:r>
      <w:r>
        <w:fldChar w:fldCharType="separate"/>
      </w:r>
      <w:r w:rsidR="00BF7387">
        <w:t>19</w:t>
      </w:r>
      <w:r>
        <w:fldChar w:fldCharType="end"/>
      </w:r>
    </w:p>
    <w:p w14:paraId="1F9FC269" w14:textId="1745A80E" w:rsidR="00C35E17" w:rsidRPr="0050360B" w:rsidRDefault="00C35E17" w:rsidP="00C35E17">
      <w:pPr>
        <w:pStyle w:val="TOC3"/>
        <w:rPr>
          <w:rFonts w:ascii="Calibri" w:eastAsia="DengXian" w:hAnsi="Calibri"/>
          <w:sz w:val="22"/>
          <w:szCs w:val="22"/>
          <w:lang w:eastAsia="en-GB"/>
        </w:rPr>
      </w:pPr>
      <w:r w:rsidRPr="0080583E">
        <w:rPr>
          <w:rFonts w:eastAsia="SimSun"/>
        </w:rPr>
        <w:t>6.2.2</w:t>
      </w:r>
      <w:r w:rsidRPr="0080583E">
        <w:rPr>
          <w:rFonts w:eastAsia="SimSun"/>
        </w:rPr>
        <w:tab/>
        <w:t>Solution details</w:t>
      </w:r>
      <w:r>
        <w:tab/>
      </w:r>
      <w:r>
        <w:fldChar w:fldCharType="begin"/>
      </w:r>
      <w:r>
        <w:instrText xml:space="preserve"> PAGEREF _Toc90451350 \h </w:instrText>
      </w:r>
      <w:r>
        <w:fldChar w:fldCharType="separate"/>
      </w:r>
      <w:r w:rsidR="00BF7387">
        <w:t>19</w:t>
      </w:r>
      <w:r>
        <w:fldChar w:fldCharType="end"/>
      </w:r>
    </w:p>
    <w:p w14:paraId="4EF1E87F" w14:textId="2DCB1B3E" w:rsidR="00C35E17" w:rsidRPr="0050360B" w:rsidRDefault="00C35E17" w:rsidP="00C35E17">
      <w:pPr>
        <w:pStyle w:val="TOC3"/>
        <w:rPr>
          <w:rFonts w:ascii="Calibri" w:eastAsia="DengXian" w:hAnsi="Calibri"/>
          <w:sz w:val="22"/>
          <w:szCs w:val="22"/>
          <w:lang w:eastAsia="en-GB"/>
        </w:rPr>
      </w:pPr>
      <w:r>
        <w:t>6.2.3</w:t>
      </w:r>
      <w:r>
        <w:tab/>
        <w:t>System impact</w:t>
      </w:r>
      <w:r>
        <w:tab/>
      </w:r>
      <w:r>
        <w:fldChar w:fldCharType="begin"/>
      </w:r>
      <w:r>
        <w:instrText xml:space="preserve"> PAGEREF _Toc90451351 \h </w:instrText>
      </w:r>
      <w:r>
        <w:fldChar w:fldCharType="separate"/>
      </w:r>
      <w:r w:rsidR="00BF7387">
        <w:t>20</w:t>
      </w:r>
      <w:r>
        <w:fldChar w:fldCharType="end"/>
      </w:r>
    </w:p>
    <w:p w14:paraId="31712C60" w14:textId="46699987" w:rsidR="00C35E17" w:rsidRPr="0050360B" w:rsidRDefault="00C35E17" w:rsidP="00C35E17">
      <w:pPr>
        <w:pStyle w:val="TOC3"/>
        <w:rPr>
          <w:rFonts w:ascii="Calibri" w:eastAsia="DengXian" w:hAnsi="Calibri"/>
          <w:sz w:val="22"/>
          <w:szCs w:val="22"/>
          <w:lang w:eastAsia="en-GB"/>
        </w:rPr>
      </w:pPr>
      <w:r w:rsidRPr="0080583E">
        <w:rPr>
          <w:rFonts w:eastAsia="SimSun"/>
        </w:rPr>
        <w:t>6.2.4</w:t>
      </w:r>
      <w:r w:rsidRPr="0080583E">
        <w:rPr>
          <w:rFonts w:eastAsia="SimSun"/>
        </w:rPr>
        <w:tab/>
        <w:t>Evaluation</w:t>
      </w:r>
      <w:r>
        <w:tab/>
      </w:r>
      <w:r>
        <w:fldChar w:fldCharType="begin"/>
      </w:r>
      <w:r>
        <w:instrText xml:space="preserve"> PAGEREF _Toc90451352 \h </w:instrText>
      </w:r>
      <w:r>
        <w:fldChar w:fldCharType="separate"/>
      </w:r>
      <w:r w:rsidR="00BF7387">
        <w:t>21</w:t>
      </w:r>
      <w:r>
        <w:fldChar w:fldCharType="end"/>
      </w:r>
    </w:p>
    <w:p w14:paraId="5DC0295A" w14:textId="460049A7" w:rsidR="00C35E17" w:rsidRPr="0050360B" w:rsidRDefault="00C35E17" w:rsidP="00C35E17">
      <w:pPr>
        <w:pStyle w:val="TOC2"/>
        <w:rPr>
          <w:rFonts w:ascii="Calibri" w:eastAsia="DengXian" w:hAnsi="Calibri"/>
          <w:sz w:val="22"/>
          <w:szCs w:val="22"/>
          <w:lang w:eastAsia="en-GB"/>
        </w:rPr>
      </w:pPr>
      <w:r>
        <w:t>6.3</w:t>
      </w:r>
      <w:r>
        <w:tab/>
        <w:t>Solution #3: Primary authentication between an SNPN and third-party AAA server using EAP-TTLS</w:t>
      </w:r>
      <w:r>
        <w:tab/>
      </w:r>
      <w:r>
        <w:fldChar w:fldCharType="begin"/>
      </w:r>
      <w:r>
        <w:instrText xml:space="preserve"> PAGEREF _Toc90451353 \h </w:instrText>
      </w:r>
      <w:r>
        <w:fldChar w:fldCharType="separate"/>
      </w:r>
      <w:r w:rsidR="00BF7387">
        <w:t>21</w:t>
      </w:r>
      <w:r>
        <w:fldChar w:fldCharType="end"/>
      </w:r>
    </w:p>
    <w:p w14:paraId="2FFF50AA" w14:textId="38D10E74" w:rsidR="00C35E17" w:rsidRPr="0050360B" w:rsidRDefault="00C35E17" w:rsidP="00C35E17">
      <w:pPr>
        <w:pStyle w:val="TOC3"/>
        <w:rPr>
          <w:rFonts w:ascii="Calibri" w:eastAsia="DengXian" w:hAnsi="Calibri"/>
          <w:sz w:val="22"/>
          <w:szCs w:val="22"/>
          <w:lang w:eastAsia="en-GB"/>
        </w:rPr>
      </w:pPr>
      <w:r>
        <w:t>6.3.1</w:t>
      </w:r>
      <w:r>
        <w:tab/>
        <w:t>Introduction</w:t>
      </w:r>
      <w:r>
        <w:tab/>
      </w:r>
      <w:r>
        <w:fldChar w:fldCharType="begin"/>
      </w:r>
      <w:r>
        <w:instrText xml:space="preserve"> PAGEREF _Toc90451354 \h </w:instrText>
      </w:r>
      <w:r>
        <w:fldChar w:fldCharType="separate"/>
      </w:r>
      <w:r w:rsidR="00BF7387">
        <w:t>21</w:t>
      </w:r>
      <w:r>
        <w:fldChar w:fldCharType="end"/>
      </w:r>
    </w:p>
    <w:p w14:paraId="70C663F8" w14:textId="55E8AD2F" w:rsidR="00C35E17" w:rsidRPr="0050360B" w:rsidRDefault="00C35E17" w:rsidP="00C35E17">
      <w:pPr>
        <w:pStyle w:val="TOC3"/>
        <w:rPr>
          <w:rFonts w:ascii="Calibri" w:eastAsia="DengXian" w:hAnsi="Calibri"/>
          <w:sz w:val="22"/>
          <w:szCs w:val="22"/>
          <w:lang w:eastAsia="en-GB"/>
        </w:rPr>
      </w:pPr>
      <w:r>
        <w:t>6.3.2</w:t>
      </w:r>
      <w:r>
        <w:tab/>
        <w:t>Solution Details</w:t>
      </w:r>
      <w:r>
        <w:tab/>
      </w:r>
      <w:r>
        <w:fldChar w:fldCharType="begin"/>
      </w:r>
      <w:r>
        <w:instrText xml:space="preserve"> PAGEREF _Toc90451355 \h </w:instrText>
      </w:r>
      <w:r>
        <w:fldChar w:fldCharType="separate"/>
      </w:r>
      <w:r w:rsidR="00BF7387">
        <w:t>21</w:t>
      </w:r>
      <w:r>
        <w:fldChar w:fldCharType="end"/>
      </w:r>
    </w:p>
    <w:p w14:paraId="05F6159C" w14:textId="35DDF255" w:rsidR="00C35E17" w:rsidRPr="0050360B" w:rsidRDefault="00C35E17" w:rsidP="00C35E17">
      <w:pPr>
        <w:pStyle w:val="TOC4"/>
        <w:rPr>
          <w:rFonts w:ascii="Calibri" w:eastAsia="DengXian" w:hAnsi="Calibri"/>
          <w:sz w:val="22"/>
          <w:szCs w:val="22"/>
          <w:lang w:eastAsia="en-GB"/>
        </w:rPr>
      </w:pPr>
      <w:r>
        <w:t>6.3.2.0</w:t>
      </w:r>
      <w:r>
        <w:tab/>
        <w:t>General</w:t>
      </w:r>
      <w:r>
        <w:tab/>
      </w:r>
      <w:r>
        <w:fldChar w:fldCharType="begin"/>
      </w:r>
      <w:r>
        <w:instrText xml:space="preserve"> PAGEREF _Toc90451356 \h </w:instrText>
      </w:r>
      <w:r>
        <w:fldChar w:fldCharType="separate"/>
      </w:r>
      <w:r w:rsidR="00BF7387">
        <w:t>21</w:t>
      </w:r>
      <w:r>
        <w:fldChar w:fldCharType="end"/>
      </w:r>
    </w:p>
    <w:p w14:paraId="4CA7C688" w14:textId="744328E9" w:rsidR="00C35E17" w:rsidRPr="0050360B" w:rsidRDefault="00C35E17" w:rsidP="00C35E17">
      <w:pPr>
        <w:pStyle w:val="TOC4"/>
        <w:rPr>
          <w:rFonts w:ascii="Calibri" w:eastAsia="DengXian" w:hAnsi="Calibri"/>
          <w:sz w:val="22"/>
          <w:szCs w:val="22"/>
          <w:lang w:eastAsia="en-GB"/>
        </w:rPr>
      </w:pPr>
      <w:r w:rsidRPr="0080583E">
        <w:rPr>
          <w:rFonts w:eastAsia="SimSun"/>
        </w:rPr>
        <w:t>6.3.2.1</w:t>
      </w:r>
      <w:r w:rsidRPr="0080583E">
        <w:rPr>
          <w:rFonts w:eastAsia="SimSun"/>
        </w:rPr>
        <w:tab/>
        <w:t>Procedure</w:t>
      </w:r>
      <w:r>
        <w:tab/>
      </w:r>
      <w:r>
        <w:fldChar w:fldCharType="begin"/>
      </w:r>
      <w:r>
        <w:instrText xml:space="preserve"> PAGEREF _Toc90451357 \h </w:instrText>
      </w:r>
      <w:r>
        <w:fldChar w:fldCharType="separate"/>
      </w:r>
      <w:r w:rsidR="00BF7387">
        <w:t>22</w:t>
      </w:r>
      <w:r>
        <w:fldChar w:fldCharType="end"/>
      </w:r>
    </w:p>
    <w:p w14:paraId="5B782679" w14:textId="4B82D860" w:rsidR="00C35E17" w:rsidRPr="0050360B" w:rsidRDefault="00C35E17" w:rsidP="00C35E17">
      <w:pPr>
        <w:pStyle w:val="TOC3"/>
        <w:rPr>
          <w:rFonts w:ascii="Calibri" w:eastAsia="DengXian" w:hAnsi="Calibri"/>
          <w:sz w:val="22"/>
          <w:szCs w:val="22"/>
          <w:lang w:eastAsia="en-GB"/>
        </w:rPr>
      </w:pPr>
      <w:r>
        <w:t>6.3.3</w:t>
      </w:r>
      <w:r>
        <w:tab/>
        <w:t>System impact</w:t>
      </w:r>
      <w:r>
        <w:tab/>
      </w:r>
      <w:r>
        <w:fldChar w:fldCharType="begin"/>
      </w:r>
      <w:r>
        <w:instrText xml:space="preserve"> PAGEREF _Toc90451358 \h </w:instrText>
      </w:r>
      <w:r>
        <w:fldChar w:fldCharType="separate"/>
      </w:r>
      <w:r w:rsidR="00BF7387">
        <w:t>24</w:t>
      </w:r>
      <w:r>
        <w:fldChar w:fldCharType="end"/>
      </w:r>
    </w:p>
    <w:p w14:paraId="2B68CC58" w14:textId="09C9C66C" w:rsidR="00C35E17" w:rsidRPr="0050360B" w:rsidRDefault="00C35E17" w:rsidP="00C35E17">
      <w:pPr>
        <w:pStyle w:val="TOC3"/>
        <w:rPr>
          <w:rFonts w:ascii="Calibri" w:eastAsia="DengXian" w:hAnsi="Calibri"/>
          <w:sz w:val="22"/>
          <w:szCs w:val="22"/>
          <w:lang w:eastAsia="en-GB"/>
        </w:rPr>
      </w:pPr>
      <w:r w:rsidRPr="0080583E">
        <w:rPr>
          <w:rFonts w:eastAsia="SimSun"/>
        </w:rPr>
        <w:t>6.3.4</w:t>
      </w:r>
      <w:r w:rsidRPr="0080583E">
        <w:rPr>
          <w:rFonts w:eastAsia="SimSun"/>
        </w:rPr>
        <w:tab/>
        <w:t>Evaluation</w:t>
      </w:r>
      <w:r>
        <w:tab/>
      </w:r>
      <w:r>
        <w:fldChar w:fldCharType="begin"/>
      </w:r>
      <w:r>
        <w:instrText xml:space="preserve"> PAGEREF _Toc90451359 \h </w:instrText>
      </w:r>
      <w:r>
        <w:fldChar w:fldCharType="separate"/>
      </w:r>
      <w:r w:rsidR="00BF7387">
        <w:t>24</w:t>
      </w:r>
      <w:r>
        <w:fldChar w:fldCharType="end"/>
      </w:r>
    </w:p>
    <w:p w14:paraId="6E742462" w14:textId="21E0445B" w:rsidR="00C35E17" w:rsidRPr="0050360B" w:rsidRDefault="00C35E17" w:rsidP="00C35E17">
      <w:pPr>
        <w:pStyle w:val="TOC2"/>
        <w:rPr>
          <w:rFonts w:ascii="Calibri" w:eastAsia="DengXian" w:hAnsi="Calibri"/>
          <w:sz w:val="22"/>
          <w:szCs w:val="22"/>
          <w:lang w:eastAsia="en-GB"/>
        </w:rPr>
      </w:pPr>
      <w:r>
        <w:t>6.4</w:t>
      </w:r>
      <w:r>
        <w:tab/>
        <w:t>Solution #4: Authentication Framework Enhancements to support SNPN access</w:t>
      </w:r>
      <w:r>
        <w:tab/>
      </w:r>
      <w:r>
        <w:fldChar w:fldCharType="begin"/>
      </w:r>
      <w:r>
        <w:instrText xml:space="preserve"> PAGEREF _Toc90451360 \h </w:instrText>
      </w:r>
      <w:r>
        <w:fldChar w:fldCharType="separate"/>
      </w:r>
      <w:r w:rsidR="00BF7387">
        <w:t>24</w:t>
      </w:r>
      <w:r>
        <w:fldChar w:fldCharType="end"/>
      </w:r>
    </w:p>
    <w:p w14:paraId="78A4AA53" w14:textId="46F056B6" w:rsidR="00C35E17" w:rsidRPr="0050360B" w:rsidRDefault="00C35E17" w:rsidP="00C35E17">
      <w:pPr>
        <w:pStyle w:val="TOC3"/>
        <w:rPr>
          <w:rFonts w:ascii="Calibri" w:eastAsia="DengXian" w:hAnsi="Calibri"/>
          <w:sz w:val="22"/>
          <w:szCs w:val="22"/>
          <w:lang w:eastAsia="en-GB"/>
        </w:rPr>
      </w:pPr>
      <w:r>
        <w:lastRenderedPageBreak/>
        <w:t>6.4.1</w:t>
      </w:r>
      <w:r>
        <w:tab/>
        <w:t>Introduction</w:t>
      </w:r>
      <w:r>
        <w:tab/>
      </w:r>
      <w:r>
        <w:fldChar w:fldCharType="begin"/>
      </w:r>
      <w:r>
        <w:instrText xml:space="preserve"> PAGEREF _Toc90451361 \h </w:instrText>
      </w:r>
      <w:r>
        <w:fldChar w:fldCharType="separate"/>
      </w:r>
      <w:r w:rsidR="00BF7387">
        <w:t>24</w:t>
      </w:r>
      <w:r>
        <w:fldChar w:fldCharType="end"/>
      </w:r>
    </w:p>
    <w:p w14:paraId="6027338D" w14:textId="3C5371DD" w:rsidR="00C35E17" w:rsidRPr="0050360B" w:rsidRDefault="00C35E17" w:rsidP="00C35E17">
      <w:pPr>
        <w:pStyle w:val="TOC3"/>
        <w:rPr>
          <w:rFonts w:ascii="Calibri" w:eastAsia="DengXian" w:hAnsi="Calibri"/>
          <w:sz w:val="22"/>
          <w:szCs w:val="22"/>
          <w:lang w:eastAsia="en-GB"/>
        </w:rPr>
      </w:pPr>
      <w:r>
        <w:t>6.4.2</w:t>
      </w:r>
      <w:r>
        <w:tab/>
        <w:t>Solution details</w:t>
      </w:r>
      <w:r>
        <w:tab/>
      </w:r>
      <w:r>
        <w:fldChar w:fldCharType="begin"/>
      </w:r>
      <w:r>
        <w:instrText xml:space="preserve"> PAGEREF _Toc90451362 \h </w:instrText>
      </w:r>
      <w:r>
        <w:fldChar w:fldCharType="separate"/>
      </w:r>
      <w:r w:rsidR="00BF7387">
        <w:t>24</w:t>
      </w:r>
      <w:r>
        <w:fldChar w:fldCharType="end"/>
      </w:r>
    </w:p>
    <w:p w14:paraId="5AF19CBC" w14:textId="12018B45" w:rsidR="00C35E17" w:rsidRPr="0050360B" w:rsidRDefault="00C35E17" w:rsidP="00C35E17">
      <w:pPr>
        <w:pStyle w:val="TOC4"/>
        <w:rPr>
          <w:rFonts w:ascii="Calibri" w:eastAsia="DengXian" w:hAnsi="Calibri"/>
          <w:sz w:val="22"/>
          <w:szCs w:val="22"/>
          <w:lang w:eastAsia="en-GB"/>
        </w:rPr>
      </w:pPr>
      <w:r>
        <w:t>6.4.2.1</w:t>
      </w:r>
      <w:r>
        <w:tab/>
        <w:t>SNPN access using PLMN owned subscription credentials</w:t>
      </w:r>
      <w:r>
        <w:tab/>
      </w:r>
      <w:r>
        <w:fldChar w:fldCharType="begin"/>
      </w:r>
      <w:r>
        <w:instrText xml:space="preserve"> PAGEREF _Toc90451363 \h </w:instrText>
      </w:r>
      <w:r>
        <w:fldChar w:fldCharType="separate"/>
      </w:r>
      <w:r w:rsidR="00BF7387">
        <w:t>24</w:t>
      </w:r>
      <w:r>
        <w:fldChar w:fldCharType="end"/>
      </w:r>
    </w:p>
    <w:p w14:paraId="0216C373" w14:textId="5A1C27CE" w:rsidR="00C35E17" w:rsidRPr="0050360B" w:rsidRDefault="00C35E17" w:rsidP="00C35E17">
      <w:pPr>
        <w:pStyle w:val="TOC4"/>
        <w:rPr>
          <w:rFonts w:ascii="Calibri" w:eastAsia="DengXian" w:hAnsi="Calibri"/>
          <w:sz w:val="22"/>
          <w:szCs w:val="22"/>
          <w:lang w:eastAsia="en-GB"/>
        </w:rPr>
      </w:pPr>
      <w:r>
        <w:t>6.4.2.2</w:t>
      </w:r>
      <w:r>
        <w:tab/>
        <w:t>SNPN access using third-party owned subscription credentials</w:t>
      </w:r>
      <w:r>
        <w:tab/>
      </w:r>
      <w:r>
        <w:fldChar w:fldCharType="begin"/>
      </w:r>
      <w:r>
        <w:instrText xml:space="preserve"> PAGEREF _Toc90451364 \h </w:instrText>
      </w:r>
      <w:r>
        <w:fldChar w:fldCharType="separate"/>
      </w:r>
      <w:r w:rsidR="00BF7387">
        <w:t>25</w:t>
      </w:r>
      <w:r>
        <w:fldChar w:fldCharType="end"/>
      </w:r>
    </w:p>
    <w:p w14:paraId="3E54BC83" w14:textId="1A5DA897" w:rsidR="00C35E17" w:rsidRPr="0050360B" w:rsidRDefault="00C35E17" w:rsidP="00C35E17">
      <w:pPr>
        <w:pStyle w:val="TOC3"/>
        <w:rPr>
          <w:rFonts w:ascii="Calibri" w:eastAsia="DengXian" w:hAnsi="Calibri"/>
          <w:sz w:val="22"/>
          <w:szCs w:val="22"/>
          <w:lang w:eastAsia="en-GB"/>
        </w:rPr>
      </w:pPr>
      <w:r w:rsidRPr="0080583E">
        <w:rPr>
          <w:rFonts w:eastAsia="SimSun"/>
        </w:rPr>
        <w:t>6.4.3</w:t>
      </w:r>
      <w:r w:rsidRPr="0080583E">
        <w:rPr>
          <w:rFonts w:eastAsia="SimSun"/>
        </w:rPr>
        <w:tab/>
        <w:t>System impact</w:t>
      </w:r>
      <w:r>
        <w:tab/>
      </w:r>
      <w:r>
        <w:fldChar w:fldCharType="begin"/>
      </w:r>
      <w:r>
        <w:instrText xml:space="preserve"> PAGEREF _Toc90451365 \h </w:instrText>
      </w:r>
      <w:r>
        <w:fldChar w:fldCharType="separate"/>
      </w:r>
      <w:r w:rsidR="00BF7387">
        <w:t>26</w:t>
      </w:r>
      <w:r>
        <w:fldChar w:fldCharType="end"/>
      </w:r>
    </w:p>
    <w:p w14:paraId="53D0CE19" w14:textId="67622A41" w:rsidR="00C35E17" w:rsidRPr="0050360B" w:rsidRDefault="00C35E17" w:rsidP="00C35E17">
      <w:pPr>
        <w:pStyle w:val="TOC3"/>
        <w:rPr>
          <w:rFonts w:ascii="Calibri" w:eastAsia="DengXian" w:hAnsi="Calibri"/>
          <w:sz w:val="22"/>
          <w:szCs w:val="22"/>
          <w:lang w:eastAsia="en-GB"/>
        </w:rPr>
      </w:pPr>
      <w:r w:rsidRPr="0080583E">
        <w:rPr>
          <w:rFonts w:eastAsia="SimSun"/>
        </w:rPr>
        <w:t>6.4.4</w:t>
      </w:r>
      <w:r w:rsidRPr="0080583E">
        <w:rPr>
          <w:rFonts w:eastAsia="SimSun"/>
        </w:rPr>
        <w:tab/>
        <w:t>Evaluation</w:t>
      </w:r>
      <w:r>
        <w:tab/>
      </w:r>
      <w:r>
        <w:fldChar w:fldCharType="begin"/>
      </w:r>
      <w:r>
        <w:instrText xml:space="preserve"> PAGEREF _Toc90451366 \h </w:instrText>
      </w:r>
      <w:r>
        <w:fldChar w:fldCharType="separate"/>
      </w:r>
      <w:r w:rsidR="00BF7387">
        <w:t>26</w:t>
      </w:r>
      <w:r>
        <w:fldChar w:fldCharType="end"/>
      </w:r>
    </w:p>
    <w:p w14:paraId="0C7F8421" w14:textId="4A6CEACF" w:rsidR="00C35E17" w:rsidRPr="0050360B" w:rsidRDefault="00C35E17" w:rsidP="00C35E17">
      <w:pPr>
        <w:pStyle w:val="TOC2"/>
        <w:rPr>
          <w:rFonts w:ascii="Calibri" w:eastAsia="DengXian" w:hAnsi="Calibri"/>
          <w:sz w:val="22"/>
          <w:szCs w:val="22"/>
          <w:lang w:eastAsia="en-GB"/>
        </w:rPr>
      </w:pPr>
      <w:r w:rsidRPr="0080583E">
        <w:rPr>
          <w:rFonts w:eastAsia="SimSun"/>
        </w:rPr>
        <w:t>6.5</w:t>
      </w:r>
      <w:r w:rsidRPr="0080583E">
        <w:rPr>
          <w:rFonts w:eastAsia="SimSun"/>
        </w:rPr>
        <w:tab/>
        <w:t>Solution #5: Network Access Authentication with Credentials owned by an AAA external to the SNPN</w:t>
      </w:r>
      <w:r>
        <w:tab/>
      </w:r>
      <w:r>
        <w:fldChar w:fldCharType="begin"/>
      </w:r>
      <w:r>
        <w:instrText xml:space="preserve"> PAGEREF _Toc90451367 \h </w:instrText>
      </w:r>
      <w:r>
        <w:fldChar w:fldCharType="separate"/>
      </w:r>
      <w:r w:rsidR="00BF7387">
        <w:t>27</w:t>
      </w:r>
      <w:r>
        <w:fldChar w:fldCharType="end"/>
      </w:r>
    </w:p>
    <w:p w14:paraId="12FCA0CF" w14:textId="6BBFC9E8" w:rsidR="00C35E17" w:rsidRPr="0050360B" w:rsidRDefault="00C35E17" w:rsidP="00C35E17">
      <w:pPr>
        <w:pStyle w:val="TOC3"/>
        <w:rPr>
          <w:rFonts w:ascii="Calibri" w:eastAsia="DengXian" w:hAnsi="Calibri"/>
          <w:sz w:val="22"/>
          <w:szCs w:val="22"/>
          <w:lang w:eastAsia="en-GB"/>
        </w:rPr>
      </w:pPr>
      <w:r w:rsidRPr="0080583E">
        <w:rPr>
          <w:rFonts w:eastAsia="SimSun"/>
        </w:rPr>
        <w:t>6.5.1</w:t>
      </w:r>
      <w:r w:rsidRPr="0080583E">
        <w:rPr>
          <w:rFonts w:eastAsia="SimSun"/>
        </w:rPr>
        <w:tab/>
        <w:t>Introduction</w:t>
      </w:r>
      <w:r>
        <w:tab/>
      </w:r>
      <w:r>
        <w:fldChar w:fldCharType="begin"/>
      </w:r>
      <w:r>
        <w:instrText xml:space="preserve"> PAGEREF _Toc90451368 \h </w:instrText>
      </w:r>
      <w:r>
        <w:fldChar w:fldCharType="separate"/>
      </w:r>
      <w:r w:rsidR="00BF7387">
        <w:t>27</w:t>
      </w:r>
      <w:r>
        <w:fldChar w:fldCharType="end"/>
      </w:r>
    </w:p>
    <w:p w14:paraId="00B1EF3C" w14:textId="36BA17C4" w:rsidR="00C35E17" w:rsidRPr="0050360B" w:rsidRDefault="00C35E17" w:rsidP="00C35E17">
      <w:pPr>
        <w:pStyle w:val="TOC3"/>
        <w:rPr>
          <w:rFonts w:ascii="Calibri" w:eastAsia="DengXian" w:hAnsi="Calibri"/>
          <w:sz w:val="22"/>
          <w:szCs w:val="22"/>
          <w:lang w:eastAsia="en-GB"/>
        </w:rPr>
      </w:pPr>
      <w:r w:rsidRPr="0080583E">
        <w:rPr>
          <w:rFonts w:eastAsia="SimSun"/>
        </w:rPr>
        <w:t>6.5.2</w:t>
      </w:r>
      <w:r w:rsidRPr="0080583E">
        <w:rPr>
          <w:rFonts w:eastAsia="SimSun"/>
        </w:rPr>
        <w:tab/>
        <w:t>Solution details</w:t>
      </w:r>
      <w:r>
        <w:tab/>
      </w:r>
      <w:r>
        <w:fldChar w:fldCharType="begin"/>
      </w:r>
      <w:r>
        <w:instrText xml:space="preserve"> PAGEREF _Toc90451369 \h </w:instrText>
      </w:r>
      <w:r>
        <w:fldChar w:fldCharType="separate"/>
      </w:r>
      <w:r w:rsidR="00BF7387">
        <w:t>28</w:t>
      </w:r>
      <w:r>
        <w:fldChar w:fldCharType="end"/>
      </w:r>
    </w:p>
    <w:p w14:paraId="45336F98" w14:textId="402EEFF9" w:rsidR="00C35E17" w:rsidRPr="0050360B" w:rsidRDefault="00C35E17" w:rsidP="00C35E17">
      <w:pPr>
        <w:pStyle w:val="TOC3"/>
        <w:rPr>
          <w:rFonts w:ascii="Calibri" w:eastAsia="DengXian" w:hAnsi="Calibri"/>
          <w:sz w:val="22"/>
          <w:szCs w:val="22"/>
          <w:lang w:eastAsia="en-GB"/>
        </w:rPr>
      </w:pPr>
      <w:r w:rsidRPr="0080583E">
        <w:rPr>
          <w:rFonts w:eastAsia="SimSun"/>
        </w:rPr>
        <w:t>6.5.3</w:t>
      </w:r>
      <w:r w:rsidRPr="0080583E">
        <w:rPr>
          <w:rFonts w:eastAsia="SimSun"/>
        </w:rPr>
        <w:tab/>
        <w:t>System impact</w:t>
      </w:r>
      <w:r>
        <w:tab/>
      </w:r>
      <w:r>
        <w:fldChar w:fldCharType="begin"/>
      </w:r>
      <w:r>
        <w:instrText xml:space="preserve"> PAGEREF _Toc90451370 \h </w:instrText>
      </w:r>
      <w:r>
        <w:fldChar w:fldCharType="separate"/>
      </w:r>
      <w:r w:rsidR="00BF7387">
        <w:t>29</w:t>
      </w:r>
      <w:r>
        <w:fldChar w:fldCharType="end"/>
      </w:r>
    </w:p>
    <w:p w14:paraId="614CE6CC" w14:textId="4A0287FB" w:rsidR="00C35E17" w:rsidRPr="0050360B" w:rsidRDefault="00C35E17" w:rsidP="00C35E17">
      <w:pPr>
        <w:pStyle w:val="TOC3"/>
        <w:rPr>
          <w:rFonts w:ascii="Calibri" w:eastAsia="DengXian" w:hAnsi="Calibri"/>
          <w:sz w:val="22"/>
          <w:szCs w:val="22"/>
          <w:lang w:eastAsia="en-GB"/>
        </w:rPr>
      </w:pPr>
      <w:r w:rsidRPr="0080583E">
        <w:rPr>
          <w:rFonts w:eastAsia="SimSun"/>
        </w:rPr>
        <w:t>6.5.4</w:t>
      </w:r>
      <w:r w:rsidRPr="0080583E">
        <w:rPr>
          <w:rFonts w:eastAsia="SimSun"/>
        </w:rPr>
        <w:tab/>
        <w:t>Evaluation</w:t>
      </w:r>
      <w:r>
        <w:tab/>
      </w:r>
      <w:r>
        <w:fldChar w:fldCharType="begin"/>
      </w:r>
      <w:r>
        <w:instrText xml:space="preserve"> PAGEREF _Toc90451371 \h </w:instrText>
      </w:r>
      <w:r>
        <w:fldChar w:fldCharType="separate"/>
      </w:r>
      <w:r w:rsidR="00BF7387">
        <w:t>29</w:t>
      </w:r>
      <w:r>
        <w:fldChar w:fldCharType="end"/>
      </w:r>
    </w:p>
    <w:p w14:paraId="5E3EF779" w14:textId="2CF60EE1" w:rsidR="00C35E17" w:rsidRPr="0050360B" w:rsidRDefault="00C35E17" w:rsidP="00C35E17">
      <w:pPr>
        <w:pStyle w:val="TOC2"/>
        <w:rPr>
          <w:rFonts w:ascii="Calibri" w:eastAsia="DengXian" w:hAnsi="Calibri"/>
          <w:sz w:val="22"/>
          <w:szCs w:val="22"/>
          <w:lang w:eastAsia="en-GB"/>
        </w:rPr>
      </w:pPr>
      <w:r w:rsidRPr="0080583E">
        <w:rPr>
          <w:rFonts w:eastAsia="SimSun"/>
        </w:rPr>
        <w:t>6.6</w:t>
      </w:r>
      <w:r w:rsidRPr="0080583E">
        <w:rPr>
          <w:rFonts w:eastAsia="SimSun"/>
        </w:rPr>
        <w:tab/>
        <w:t>Solution #6: Network access authentication with credentials owned by an entity separate from the SNPN</w:t>
      </w:r>
      <w:r>
        <w:tab/>
      </w:r>
      <w:r>
        <w:fldChar w:fldCharType="begin"/>
      </w:r>
      <w:r>
        <w:instrText xml:space="preserve"> PAGEREF _Toc90451372 \h </w:instrText>
      </w:r>
      <w:r>
        <w:fldChar w:fldCharType="separate"/>
      </w:r>
      <w:r w:rsidR="00BF7387">
        <w:t>29</w:t>
      </w:r>
      <w:r>
        <w:fldChar w:fldCharType="end"/>
      </w:r>
    </w:p>
    <w:p w14:paraId="30A8D538" w14:textId="4954AA61" w:rsidR="00C35E17" w:rsidRPr="0050360B" w:rsidRDefault="00C35E17" w:rsidP="00C35E17">
      <w:pPr>
        <w:pStyle w:val="TOC3"/>
        <w:rPr>
          <w:rFonts w:ascii="Calibri" w:eastAsia="DengXian" w:hAnsi="Calibri"/>
          <w:sz w:val="22"/>
          <w:szCs w:val="22"/>
          <w:lang w:eastAsia="en-GB"/>
        </w:rPr>
      </w:pPr>
      <w:r w:rsidRPr="0080583E">
        <w:rPr>
          <w:rFonts w:eastAsia="SimSun"/>
        </w:rPr>
        <w:t>6.6.1</w:t>
      </w:r>
      <w:r w:rsidRPr="0080583E">
        <w:rPr>
          <w:rFonts w:eastAsia="SimSun"/>
        </w:rPr>
        <w:tab/>
        <w:t>Introduction</w:t>
      </w:r>
      <w:r>
        <w:tab/>
      </w:r>
      <w:r>
        <w:fldChar w:fldCharType="begin"/>
      </w:r>
      <w:r>
        <w:instrText xml:space="preserve"> PAGEREF _Toc90451373 \h </w:instrText>
      </w:r>
      <w:r>
        <w:fldChar w:fldCharType="separate"/>
      </w:r>
      <w:r w:rsidR="00BF7387">
        <w:t>29</w:t>
      </w:r>
      <w:r>
        <w:fldChar w:fldCharType="end"/>
      </w:r>
    </w:p>
    <w:p w14:paraId="58088D46" w14:textId="72B29F46" w:rsidR="00C35E17" w:rsidRPr="0050360B" w:rsidRDefault="00C35E17" w:rsidP="00C35E17">
      <w:pPr>
        <w:pStyle w:val="TOC3"/>
        <w:rPr>
          <w:rFonts w:ascii="Calibri" w:eastAsia="DengXian" w:hAnsi="Calibri"/>
          <w:sz w:val="22"/>
          <w:szCs w:val="22"/>
          <w:lang w:eastAsia="en-GB"/>
        </w:rPr>
      </w:pPr>
      <w:r w:rsidRPr="0080583E">
        <w:rPr>
          <w:rFonts w:eastAsia="SimSun"/>
        </w:rPr>
        <w:t>6.6.2</w:t>
      </w:r>
      <w:r w:rsidRPr="0080583E">
        <w:rPr>
          <w:rFonts w:eastAsia="SimSun"/>
        </w:rPr>
        <w:tab/>
        <w:t>Solution details</w:t>
      </w:r>
      <w:r>
        <w:tab/>
      </w:r>
      <w:r>
        <w:fldChar w:fldCharType="begin"/>
      </w:r>
      <w:r>
        <w:instrText xml:space="preserve"> PAGEREF _Toc90451374 \h </w:instrText>
      </w:r>
      <w:r>
        <w:fldChar w:fldCharType="separate"/>
      </w:r>
      <w:r w:rsidR="00BF7387">
        <w:t>30</w:t>
      </w:r>
      <w:r>
        <w:fldChar w:fldCharType="end"/>
      </w:r>
    </w:p>
    <w:p w14:paraId="5B209EA7" w14:textId="7F028B67" w:rsidR="00C35E17" w:rsidRPr="0050360B" w:rsidRDefault="00C35E17" w:rsidP="00C35E17">
      <w:pPr>
        <w:pStyle w:val="TOC3"/>
        <w:rPr>
          <w:rFonts w:ascii="Calibri" w:eastAsia="DengXian" w:hAnsi="Calibri"/>
          <w:sz w:val="22"/>
          <w:szCs w:val="22"/>
          <w:lang w:eastAsia="en-GB"/>
        </w:rPr>
      </w:pPr>
      <w:r w:rsidRPr="0080583E">
        <w:rPr>
          <w:rFonts w:eastAsia="SimSun"/>
        </w:rPr>
        <w:t>6.6.3</w:t>
      </w:r>
      <w:r w:rsidRPr="0080583E">
        <w:rPr>
          <w:rFonts w:eastAsia="SimSun"/>
        </w:rPr>
        <w:tab/>
        <w:t>System impact</w:t>
      </w:r>
      <w:r>
        <w:tab/>
      </w:r>
      <w:r>
        <w:fldChar w:fldCharType="begin"/>
      </w:r>
      <w:r>
        <w:instrText xml:space="preserve"> PAGEREF _Toc90451375 \h </w:instrText>
      </w:r>
      <w:r>
        <w:fldChar w:fldCharType="separate"/>
      </w:r>
      <w:r w:rsidR="00BF7387">
        <w:t>31</w:t>
      </w:r>
      <w:r>
        <w:fldChar w:fldCharType="end"/>
      </w:r>
    </w:p>
    <w:p w14:paraId="0D735FE9" w14:textId="7CCA6D55" w:rsidR="00C35E17" w:rsidRPr="0050360B" w:rsidRDefault="00C35E17" w:rsidP="00C35E17">
      <w:pPr>
        <w:pStyle w:val="TOC3"/>
        <w:rPr>
          <w:rFonts w:ascii="Calibri" w:eastAsia="DengXian" w:hAnsi="Calibri"/>
          <w:sz w:val="22"/>
          <w:szCs w:val="22"/>
          <w:lang w:eastAsia="en-GB"/>
        </w:rPr>
      </w:pPr>
      <w:r w:rsidRPr="0080583E">
        <w:rPr>
          <w:rFonts w:eastAsia="SimSun"/>
        </w:rPr>
        <w:t>6.6.4</w:t>
      </w:r>
      <w:r w:rsidRPr="0080583E">
        <w:rPr>
          <w:rFonts w:eastAsia="SimSun"/>
        </w:rPr>
        <w:tab/>
        <w:t>Evaluation</w:t>
      </w:r>
      <w:r>
        <w:tab/>
      </w:r>
      <w:r>
        <w:fldChar w:fldCharType="begin"/>
      </w:r>
      <w:r>
        <w:instrText xml:space="preserve"> PAGEREF _Toc90451376 \h </w:instrText>
      </w:r>
      <w:r>
        <w:fldChar w:fldCharType="separate"/>
      </w:r>
      <w:r w:rsidR="00BF7387">
        <w:t>31</w:t>
      </w:r>
      <w:r>
        <w:fldChar w:fldCharType="end"/>
      </w:r>
    </w:p>
    <w:p w14:paraId="1E332F0F" w14:textId="077B42F6" w:rsidR="00C35E17" w:rsidRPr="0050360B" w:rsidRDefault="00C35E17" w:rsidP="00C35E17">
      <w:pPr>
        <w:pStyle w:val="TOC2"/>
        <w:rPr>
          <w:rFonts w:ascii="Calibri" w:eastAsia="DengXian" w:hAnsi="Calibri"/>
          <w:sz w:val="22"/>
          <w:szCs w:val="22"/>
          <w:lang w:eastAsia="en-GB"/>
        </w:rPr>
      </w:pPr>
      <w:r>
        <w:t>6.7</w:t>
      </w:r>
      <w:r>
        <w:tab/>
        <w:t>Solution #7: EAP authentication between UE and external AAA with enhanced security of K</w:t>
      </w:r>
      <w:r w:rsidRPr="0080583E">
        <w:rPr>
          <w:vertAlign w:val="subscript"/>
        </w:rPr>
        <w:t>AUSF</w:t>
      </w:r>
      <w:r>
        <w:tab/>
      </w:r>
      <w:r>
        <w:fldChar w:fldCharType="begin"/>
      </w:r>
      <w:r>
        <w:instrText xml:space="preserve"> PAGEREF _Toc90451377 \h </w:instrText>
      </w:r>
      <w:r>
        <w:fldChar w:fldCharType="separate"/>
      </w:r>
      <w:r w:rsidR="00BF7387">
        <w:t>31</w:t>
      </w:r>
      <w:r>
        <w:fldChar w:fldCharType="end"/>
      </w:r>
    </w:p>
    <w:p w14:paraId="2CA11BE1" w14:textId="7503D2A8" w:rsidR="00C35E17" w:rsidRPr="0050360B" w:rsidRDefault="00C35E17" w:rsidP="00C35E17">
      <w:pPr>
        <w:pStyle w:val="TOC3"/>
        <w:rPr>
          <w:rFonts w:ascii="Calibri" w:eastAsia="DengXian" w:hAnsi="Calibri"/>
          <w:sz w:val="22"/>
          <w:szCs w:val="22"/>
          <w:lang w:eastAsia="en-GB"/>
        </w:rPr>
      </w:pPr>
      <w:r>
        <w:t>6.7.1</w:t>
      </w:r>
      <w:r>
        <w:tab/>
        <w:t>Introduction</w:t>
      </w:r>
      <w:r>
        <w:tab/>
      </w:r>
      <w:r>
        <w:fldChar w:fldCharType="begin"/>
      </w:r>
      <w:r>
        <w:instrText xml:space="preserve"> PAGEREF _Toc90451378 \h </w:instrText>
      </w:r>
      <w:r>
        <w:fldChar w:fldCharType="separate"/>
      </w:r>
      <w:r w:rsidR="00BF7387">
        <w:t>31</w:t>
      </w:r>
      <w:r>
        <w:fldChar w:fldCharType="end"/>
      </w:r>
    </w:p>
    <w:p w14:paraId="3BB760E1" w14:textId="7F537114" w:rsidR="00C35E17" w:rsidRPr="0050360B" w:rsidRDefault="00C35E17" w:rsidP="00C35E17">
      <w:pPr>
        <w:pStyle w:val="TOC3"/>
        <w:rPr>
          <w:rFonts w:ascii="Calibri" w:eastAsia="DengXian" w:hAnsi="Calibri"/>
          <w:sz w:val="22"/>
          <w:szCs w:val="22"/>
          <w:lang w:eastAsia="en-GB"/>
        </w:rPr>
      </w:pPr>
      <w:r w:rsidRPr="0080583E">
        <w:rPr>
          <w:rFonts w:eastAsia="SimSun"/>
        </w:rPr>
        <w:t>6.7.2</w:t>
      </w:r>
      <w:r w:rsidRPr="0080583E">
        <w:rPr>
          <w:rFonts w:eastAsia="SimSun"/>
        </w:rPr>
        <w:tab/>
        <w:t>Solution details</w:t>
      </w:r>
      <w:r>
        <w:tab/>
      </w:r>
      <w:r>
        <w:fldChar w:fldCharType="begin"/>
      </w:r>
      <w:r>
        <w:instrText xml:space="preserve"> PAGEREF _Toc90451379 \h </w:instrText>
      </w:r>
      <w:r>
        <w:fldChar w:fldCharType="separate"/>
      </w:r>
      <w:r w:rsidR="00BF7387">
        <w:t>32</w:t>
      </w:r>
      <w:r>
        <w:fldChar w:fldCharType="end"/>
      </w:r>
    </w:p>
    <w:p w14:paraId="050C5EED" w14:textId="32C47D3D" w:rsidR="00C35E17" w:rsidRPr="0050360B" w:rsidRDefault="00C35E17" w:rsidP="00C35E17">
      <w:pPr>
        <w:pStyle w:val="TOC3"/>
        <w:rPr>
          <w:rFonts w:ascii="Calibri" w:eastAsia="DengXian" w:hAnsi="Calibri"/>
          <w:sz w:val="22"/>
          <w:szCs w:val="22"/>
          <w:lang w:eastAsia="en-GB"/>
        </w:rPr>
      </w:pPr>
      <w:r>
        <w:t>6.7.3</w:t>
      </w:r>
      <w:r>
        <w:tab/>
        <w:t>System impact</w:t>
      </w:r>
      <w:r>
        <w:tab/>
      </w:r>
      <w:r>
        <w:fldChar w:fldCharType="begin"/>
      </w:r>
      <w:r>
        <w:instrText xml:space="preserve"> PAGEREF _Toc90451380 \h </w:instrText>
      </w:r>
      <w:r>
        <w:fldChar w:fldCharType="separate"/>
      </w:r>
      <w:r w:rsidR="00BF7387">
        <w:t>34</w:t>
      </w:r>
      <w:r>
        <w:fldChar w:fldCharType="end"/>
      </w:r>
    </w:p>
    <w:p w14:paraId="46A24CA4" w14:textId="654A5CCD" w:rsidR="00C35E17" w:rsidRPr="0050360B" w:rsidRDefault="00C35E17" w:rsidP="00C35E17">
      <w:pPr>
        <w:pStyle w:val="TOC3"/>
        <w:rPr>
          <w:rFonts w:ascii="Calibri" w:eastAsia="DengXian" w:hAnsi="Calibri"/>
          <w:sz w:val="22"/>
          <w:szCs w:val="22"/>
          <w:lang w:eastAsia="en-GB"/>
        </w:rPr>
      </w:pPr>
      <w:r w:rsidRPr="0080583E">
        <w:rPr>
          <w:rFonts w:eastAsia="SimSun"/>
        </w:rPr>
        <w:t>6.7.4</w:t>
      </w:r>
      <w:r w:rsidRPr="0080583E">
        <w:rPr>
          <w:rFonts w:eastAsia="SimSun"/>
        </w:rPr>
        <w:tab/>
        <w:t>Evaluation</w:t>
      </w:r>
      <w:r>
        <w:tab/>
      </w:r>
      <w:r>
        <w:fldChar w:fldCharType="begin"/>
      </w:r>
      <w:r>
        <w:instrText xml:space="preserve"> PAGEREF _Toc90451381 \h </w:instrText>
      </w:r>
      <w:r>
        <w:fldChar w:fldCharType="separate"/>
      </w:r>
      <w:r w:rsidR="00BF7387">
        <w:t>34</w:t>
      </w:r>
      <w:r>
        <w:fldChar w:fldCharType="end"/>
      </w:r>
    </w:p>
    <w:p w14:paraId="5B62FF4D" w14:textId="0373EE67" w:rsidR="00C35E17" w:rsidRPr="0050360B" w:rsidRDefault="00C35E17" w:rsidP="00C35E17">
      <w:pPr>
        <w:pStyle w:val="TOC2"/>
        <w:rPr>
          <w:rFonts w:ascii="Calibri" w:eastAsia="DengXian" w:hAnsi="Calibri"/>
          <w:sz w:val="22"/>
          <w:szCs w:val="22"/>
          <w:lang w:eastAsia="en-GB"/>
        </w:rPr>
      </w:pPr>
      <w:r w:rsidRPr="0080583E">
        <w:rPr>
          <w:rFonts w:eastAsia="DengXian"/>
        </w:rPr>
        <w:t>6.8</w:t>
      </w:r>
      <w:r w:rsidRPr="0080583E">
        <w:rPr>
          <w:rFonts w:eastAsia="DengXian"/>
        </w:rPr>
        <w:tab/>
        <w:t xml:space="preserve">Solution #8: </w:t>
      </w:r>
      <w:r w:rsidRPr="0080583E">
        <w:rPr>
          <w:rFonts w:eastAsia="DengXian"/>
          <w:lang w:eastAsia="zh-CN"/>
        </w:rPr>
        <w:t>UE onboarding for SNPN with AAA-S as DCS</w:t>
      </w:r>
      <w:r>
        <w:tab/>
      </w:r>
      <w:r>
        <w:fldChar w:fldCharType="begin"/>
      </w:r>
      <w:r>
        <w:instrText xml:space="preserve"> PAGEREF _Toc90451382 \h </w:instrText>
      </w:r>
      <w:r>
        <w:fldChar w:fldCharType="separate"/>
      </w:r>
      <w:r w:rsidR="00BF7387">
        <w:t>34</w:t>
      </w:r>
      <w:r>
        <w:fldChar w:fldCharType="end"/>
      </w:r>
    </w:p>
    <w:p w14:paraId="7FE91100" w14:textId="7E9CECF7" w:rsidR="00C35E17" w:rsidRPr="0050360B" w:rsidRDefault="00C35E17" w:rsidP="00C35E17">
      <w:pPr>
        <w:pStyle w:val="TOC3"/>
        <w:rPr>
          <w:rFonts w:ascii="Calibri" w:eastAsia="DengXian" w:hAnsi="Calibri"/>
          <w:sz w:val="22"/>
          <w:szCs w:val="22"/>
          <w:lang w:eastAsia="en-GB"/>
        </w:rPr>
      </w:pPr>
      <w:r w:rsidRPr="0080583E">
        <w:rPr>
          <w:rFonts w:eastAsia="DengXian"/>
        </w:rPr>
        <w:t>6.8.1</w:t>
      </w:r>
      <w:r w:rsidRPr="0080583E">
        <w:rPr>
          <w:rFonts w:eastAsia="DengXian"/>
        </w:rPr>
        <w:tab/>
        <w:t>Introduction</w:t>
      </w:r>
      <w:r>
        <w:tab/>
      </w:r>
      <w:r>
        <w:fldChar w:fldCharType="begin"/>
      </w:r>
      <w:r>
        <w:instrText xml:space="preserve"> PAGEREF _Toc90451383 \h </w:instrText>
      </w:r>
      <w:r>
        <w:fldChar w:fldCharType="separate"/>
      </w:r>
      <w:r w:rsidR="00BF7387">
        <w:t>34</w:t>
      </w:r>
      <w:r>
        <w:fldChar w:fldCharType="end"/>
      </w:r>
    </w:p>
    <w:p w14:paraId="2B3E19A6" w14:textId="406743C3" w:rsidR="00C35E17" w:rsidRPr="0050360B" w:rsidRDefault="00C35E17" w:rsidP="00C35E17">
      <w:pPr>
        <w:pStyle w:val="TOC3"/>
        <w:rPr>
          <w:rFonts w:ascii="Calibri" w:eastAsia="DengXian" w:hAnsi="Calibri"/>
          <w:sz w:val="22"/>
          <w:szCs w:val="22"/>
          <w:lang w:eastAsia="en-GB"/>
        </w:rPr>
      </w:pPr>
      <w:r w:rsidRPr="0080583E">
        <w:rPr>
          <w:rFonts w:eastAsia="DengXian"/>
        </w:rPr>
        <w:t>6.8.2</w:t>
      </w:r>
      <w:r w:rsidRPr="0080583E">
        <w:rPr>
          <w:rFonts w:eastAsia="DengXian"/>
        </w:rPr>
        <w:tab/>
        <w:t>Solution details</w:t>
      </w:r>
      <w:r>
        <w:tab/>
      </w:r>
      <w:r>
        <w:fldChar w:fldCharType="begin"/>
      </w:r>
      <w:r>
        <w:instrText xml:space="preserve"> PAGEREF _Toc90451384 \h </w:instrText>
      </w:r>
      <w:r>
        <w:fldChar w:fldCharType="separate"/>
      </w:r>
      <w:r w:rsidR="00BF7387">
        <w:t>36</w:t>
      </w:r>
      <w:r>
        <w:fldChar w:fldCharType="end"/>
      </w:r>
    </w:p>
    <w:p w14:paraId="086AB778" w14:textId="00BA8000" w:rsidR="00C35E17" w:rsidRPr="0050360B" w:rsidRDefault="00C35E17" w:rsidP="00C35E17">
      <w:pPr>
        <w:pStyle w:val="TOC3"/>
        <w:rPr>
          <w:rFonts w:ascii="Calibri" w:eastAsia="DengXian" w:hAnsi="Calibri"/>
          <w:sz w:val="22"/>
          <w:szCs w:val="22"/>
          <w:lang w:eastAsia="en-GB"/>
        </w:rPr>
      </w:pPr>
      <w:r w:rsidRPr="0080583E">
        <w:rPr>
          <w:rFonts w:eastAsia="DengXian"/>
        </w:rPr>
        <w:t>6.8.3</w:t>
      </w:r>
      <w:r w:rsidRPr="0080583E">
        <w:rPr>
          <w:rFonts w:eastAsia="DengXian"/>
        </w:rPr>
        <w:tab/>
        <w:t>System impact</w:t>
      </w:r>
      <w:r>
        <w:tab/>
      </w:r>
      <w:r>
        <w:fldChar w:fldCharType="begin"/>
      </w:r>
      <w:r>
        <w:instrText xml:space="preserve"> PAGEREF _Toc90451385 \h </w:instrText>
      </w:r>
      <w:r>
        <w:fldChar w:fldCharType="separate"/>
      </w:r>
      <w:r w:rsidR="00BF7387">
        <w:t>37</w:t>
      </w:r>
      <w:r>
        <w:fldChar w:fldCharType="end"/>
      </w:r>
    </w:p>
    <w:p w14:paraId="010D38FC" w14:textId="164AA954" w:rsidR="00C35E17" w:rsidRPr="0050360B" w:rsidRDefault="00C35E17" w:rsidP="00C35E17">
      <w:pPr>
        <w:pStyle w:val="TOC3"/>
        <w:rPr>
          <w:rFonts w:ascii="Calibri" w:eastAsia="DengXian" w:hAnsi="Calibri"/>
          <w:sz w:val="22"/>
          <w:szCs w:val="22"/>
          <w:lang w:eastAsia="en-GB"/>
        </w:rPr>
      </w:pPr>
      <w:r w:rsidRPr="0080583E">
        <w:rPr>
          <w:rFonts w:eastAsia="DengXian"/>
        </w:rPr>
        <w:t>6.8.4</w:t>
      </w:r>
      <w:r w:rsidRPr="0080583E">
        <w:rPr>
          <w:rFonts w:eastAsia="DengXian"/>
        </w:rPr>
        <w:tab/>
        <w:t>Evaluation</w:t>
      </w:r>
      <w:r>
        <w:tab/>
      </w:r>
      <w:r>
        <w:fldChar w:fldCharType="begin"/>
      </w:r>
      <w:r>
        <w:instrText xml:space="preserve"> PAGEREF _Toc90451386 \h </w:instrText>
      </w:r>
      <w:r>
        <w:fldChar w:fldCharType="separate"/>
      </w:r>
      <w:r w:rsidR="00BF7387">
        <w:t>37</w:t>
      </w:r>
      <w:r>
        <w:fldChar w:fldCharType="end"/>
      </w:r>
    </w:p>
    <w:p w14:paraId="734FCC79" w14:textId="6E3B1E3C" w:rsidR="00C35E17" w:rsidRPr="0050360B" w:rsidRDefault="00C35E17" w:rsidP="00C35E17">
      <w:pPr>
        <w:pStyle w:val="TOC2"/>
        <w:rPr>
          <w:rFonts w:ascii="Calibri" w:eastAsia="DengXian" w:hAnsi="Calibri"/>
          <w:sz w:val="22"/>
          <w:szCs w:val="22"/>
          <w:lang w:eastAsia="en-GB"/>
        </w:rPr>
      </w:pPr>
      <w:r w:rsidRPr="0080583E">
        <w:rPr>
          <w:rFonts w:eastAsia="DengXian"/>
        </w:rPr>
        <w:t>6.9</w:t>
      </w:r>
      <w:r w:rsidRPr="0080583E">
        <w:rPr>
          <w:rFonts w:eastAsia="DengXian"/>
        </w:rPr>
        <w:tab/>
        <w:t xml:space="preserve">Solution #9: </w:t>
      </w:r>
      <w:r w:rsidRPr="0080583E">
        <w:rPr>
          <w:rFonts w:eastAsia="DengXian"/>
          <w:lang w:eastAsia="zh-CN"/>
        </w:rPr>
        <w:t>UE onboarding for SNPN with UDM as DCS</w:t>
      </w:r>
      <w:r>
        <w:tab/>
      </w:r>
      <w:r>
        <w:fldChar w:fldCharType="begin"/>
      </w:r>
      <w:r>
        <w:instrText xml:space="preserve"> PAGEREF _Toc90451387 \h </w:instrText>
      </w:r>
      <w:r>
        <w:fldChar w:fldCharType="separate"/>
      </w:r>
      <w:r w:rsidR="00BF7387">
        <w:t>37</w:t>
      </w:r>
      <w:r>
        <w:fldChar w:fldCharType="end"/>
      </w:r>
    </w:p>
    <w:p w14:paraId="57642F40" w14:textId="486B8FE3" w:rsidR="00C35E17" w:rsidRPr="0050360B" w:rsidRDefault="00C35E17" w:rsidP="00C35E17">
      <w:pPr>
        <w:pStyle w:val="TOC3"/>
        <w:rPr>
          <w:rFonts w:ascii="Calibri" w:eastAsia="DengXian" w:hAnsi="Calibri"/>
          <w:sz w:val="22"/>
          <w:szCs w:val="22"/>
          <w:lang w:eastAsia="en-GB"/>
        </w:rPr>
      </w:pPr>
      <w:r w:rsidRPr="0080583E">
        <w:rPr>
          <w:rFonts w:eastAsia="DengXian"/>
        </w:rPr>
        <w:t>6.9.1</w:t>
      </w:r>
      <w:r w:rsidRPr="0080583E">
        <w:rPr>
          <w:rFonts w:eastAsia="DengXian"/>
        </w:rPr>
        <w:tab/>
        <w:t>Introduction</w:t>
      </w:r>
      <w:r>
        <w:tab/>
      </w:r>
      <w:r>
        <w:fldChar w:fldCharType="begin"/>
      </w:r>
      <w:r>
        <w:instrText xml:space="preserve"> PAGEREF _Toc90451388 \h </w:instrText>
      </w:r>
      <w:r>
        <w:fldChar w:fldCharType="separate"/>
      </w:r>
      <w:r w:rsidR="00BF7387">
        <w:t>37</w:t>
      </w:r>
      <w:r>
        <w:fldChar w:fldCharType="end"/>
      </w:r>
    </w:p>
    <w:p w14:paraId="397581D8" w14:textId="68D6CF73" w:rsidR="00C35E17" w:rsidRPr="0050360B" w:rsidRDefault="00C35E17" w:rsidP="00C35E17">
      <w:pPr>
        <w:pStyle w:val="TOC3"/>
        <w:rPr>
          <w:rFonts w:ascii="Calibri" w:eastAsia="DengXian" w:hAnsi="Calibri"/>
          <w:sz w:val="22"/>
          <w:szCs w:val="22"/>
          <w:lang w:eastAsia="en-GB"/>
        </w:rPr>
      </w:pPr>
      <w:r w:rsidRPr="0080583E">
        <w:rPr>
          <w:rFonts w:eastAsia="DengXian"/>
        </w:rPr>
        <w:t>6.9.2</w:t>
      </w:r>
      <w:r w:rsidRPr="0080583E">
        <w:rPr>
          <w:rFonts w:eastAsia="DengXian"/>
        </w:rPr>
        <w:tab/>
        <w:t>Solution details</w:t>
      </w:r>
      <w:r>
        <w:tab/>
      </w:r>
      <w:r>
        <w:fldChar w:fldCharType="begin"/>
      </w:r>
      <w:r>
        <w:instrText xml:space="preserve"> PAGEREF _Toc90451389 \h </w:instrText>
      </w:r>
      <w:r>
        <w:fldChar w:fldCharType="separate"/>
      </w:r>
      <w:r w:rsidR="00BF7387">
        <w:t>38</w:t>
      </w:r>
      <w:r>
        <w:fldChar w:fldCharType="end"/>
      </w:r>
    </w:p>
    <w:p w14:paraId="6C02FBE8" w14:textId="4923B399" w:rsidR="00C35E17" w:rsidRPr="0050360B" w:rsidRDefault="00C35E17" w:rsidP="00C35E17">
      <w:pPr>
        <w:pStyle w:val="TOC4"/>
        <w:rPr>
          <w:rFonts w:ascii="Calibri" w:eastAsia="DengXian" w:hAnsi="Calibri"/>
          <w:sz w:val="22"/>
          <w:szCs w:val="22"/>
          <w:lang w:eastAsia="en-GB"/>
        </w:rPr>
      </w:pPr>
      <w:r w:rsidRPr="0080583E">
        <w:rPr>
          <w:rFonts w:eastAsia="DengXian"/>
        </w:rPr>
        <w:t>6.9.2.0</w:t>
      </w:r>
      <w:r w:rsidRPr="0080583E">
        <w:rPr>
          <w:rFonts w:eastAsia="DengXian"/>
        </w:rPr>
        <w:tab/>
        <w:t>General</w:t>
      </w:r>
      <w:r>
        <w:tab/>
      </w:r>
      <w:r>
        <w:fldChar w:fldCharType="begin"/>
      </w:r>
      <w:r>
        <w:instrText xml:space="preserve"> PAGEREF _Toc90451390 \h </w:instrText>
      </w:r>
      <w:r>
        <w:fldChar w:fldCharType="separate"/>
      </w:r>
      <w:r w:rsidR="00BF7387">
        <w:t>38</w:t>
      </w:r>
      <w:r>
        <w:fldChar w:fldCharType="end"/>
      </w:r>
    </w:p>
    <w:p w14:paraId="4986D536" w14:textId="1D2DC764" w:rsidR="00C35E17" w:rsidRPr="0050360B" w:rsidRDefault="00C35E17" w:rsidP="00C35E17">
      <w:pPr>
        <w:pStyle w:val="TOC4"/>
        <w:rPr>
          <w:rFonts w:ascii="Calibri" w:eastAsia="DengXian" w:hAnsi="Calibri"/>
          <w:sz w:val="22"/>
          <w:szCs w:val="22"/>
          <w:lang w:eastAsia="en-GB"/>
        </w:rPr>
      </w:pPr>
      <w:r w:rsidRPr="0080583E">
        <w:rPr>
          <w:rFonts w:eastAsia="DengXian"/>
        </w:rPr>
        <w:t>6.</w:t>
      </w:r>
      <w:r w:rsidRPr="0080583E">
        <w:rPr>
          <w:rFonts w:eastAsia="DengXian"/>
          <w:lang w:eastAsia="zh-CN"/>
        </w:rPr>
        <w:t>9</w:t>
      </w:r>
      <w:r w:rsidRPr="0080583E">
        <w:rPr>
          <w:rFonts w:eastAsia="DengXian"/>
        </w:rPr>
        <w:t>.2.1</w:t>
      </w:r>
      <w:r w:rsidRPr="0080583E">
        <w:rPr>
          <w:rFonts w:eastAsia="DengXian"/>
        </w:rPr>
        <w:tab/>
        <w:t>Procedure</w:t>
      </w:r>
      <w:r>
        <w:tab/>
      </w:r>
      <w:r>
        <w:fldChar w:fldCharType="begin"/>
      </w:r>
      <w:r>
        <w:instrText xml:space="preserve"> PAGEREF _Toc90451391 \h </w:instrText>
      </w:r>
      <w:r>
        <w:fldChar w:fldCharType="separate"/>
      </w:r>
      <w:r w:rsidR="00BF7387">
        <w:t>38</w:t>
      </w:r>
      <w:r>
        <w:fldChar w:fldCharType="end"/>
      </w:r>
    </w:p>
    <w:p w14:paraId="54AE620A" w14:textId="3EA5FBC9" w:rsidR="00C35E17" w:rsidRPr="0050360B" w:rsidRDefault="00C35E17" w:rsidP="00C35E17">
      <w:pPr>
        <w:pStyle w:val="TOC3"/>
        <w:rPr>
          <w:rFonts w:ascii="Calibri" w:eastAsia="DengXian" w:hAnsi="Calibri"/>
          <w:sz w:val="22"/>
          <w:szCs w:val="22"/>
          <w:lang w:eastAsia="en-GB"/>
        </w:rPr>
      </w:pPr>
      <w:r w:rsidRPr="0080583E">
        <w:rPr>
          <w:rFonts w:eastAsia="DengXian"/>
        </w:rPr>
        <w:t>6.9.3</w:t>
      </w:r>
      <w:r w:rsidRPr="0080583E">
        <w:rPr>
          <w:rFonts w:eastAsia="DengXian"/>
        </w:rPr>
        <w:tab/>
        <w:t>System impact</w:t>
      </w:r>
      <w:r>
        <w:tab/>
      </w:r>
      <w:r>
        <w:fldChar w:fldCharType="begin"/>
      </w:r>
      <w:r>
        <w:instrText xml:space="preserve"> PAGEREF _Toc90451392 \h </w:instrText>
      </w:r>
      <w:r>
        <w:fldChar w:fldCharType="separate"/>
      </w:r>
      <w:r w:rsidR="00BF7387">
        <w:t>39</w:t>
      </w:r>
      <w:r>
        <w:fldChar w:fldCharType="end"/>
      </w:r>
    </w:p>
    <w:p w14:paraId="40F40947" w14:textId="56CB6A8D" w:rsidR="00C35E17" w:rsidRPr="0050360B" w:rsidRDefault="00C35E17" w:rsidP="00C35E17">
      <w:pPr>
        <w:pStyle w:val="TOC3"/>
        <w:rPr>
          <w:rFonts w:ascii="Calibri" w:eastAsia="DengXian" w:hAnsi="Calibri"/>
          <w:sz w:val="22"/>
          <w:szCs w:val="22"/>
          <w:lang w:eastAsia="en-GB"/>
        </w:rPr>
      </w:pPr>
      <w:r w:rsidRPr="0080583E">
        <w:rPr>
          <w:rFonts w:eastAsia="DengXian"/>
        </w:rPr>
        <w:t>6.9.4</w:t>
      </w:r>
      <w:r w:rsidRPr="0080583E">
        <w:rPr>
          <w:rFonts w:eastAsia="DengXian"/>
        </w:rPr>
        <w:tab/>
        <w:t>Evaluation</w:t>
      </w:r>
      <w:r>
        <w:tab/>
      </w:r>
      <w:r>
        <w:fldChar w:fldCharType="begin"/>
      </w:r>
      <w:r>
        <w:instrText xml:space="preserve"> PAGEREF _Toc90451393 \h </w:instrText>
      </w:r>
      <w:r>
        <w:fldChar w:fldCharType="separate"/>
      </w:r>
      <w:r w:rsidR="00BF7387">
        <w:t>39</w:t>
      </w:r>
      <w:r>
        <w:fldChar w:fldCharType="end"/>
      </w:r>
    </w:p>
    <w:p w14:paraId="6D14B4FE" w14:textId="6EDA7B52" w:rsidR="00C35E17" w:rsidRPr="0050360B" w:rsidRDefault="00C35E17" w:rsidP="00C35E17">
      <w:pPr>
        <w:pStyle w:val="TOC2"/>
        <w:rPr>
          <w:rFonts w:ascii="Calibri" w:eastAsia="DengXian" w:hAnsi="Calibri"/>
          <w:sz w:val="22"/>
          <w:szCs w:val="22"/>
          <w:lang w:eastAsia="en-GB"/>
        </w:rPr>
      </w:pPr>
      <w:r>
        <w:t>6.10</w:t>
      </w:r>
      <w:r>
        <w:tab/>
        <w:t>Solution #10: Secure initial access to an SNPN onboarding network</w:t>
      </w:r>
      <w:r>
        <w:tab/>
      </w:r>
      <w:r>
        <w:fldChar w:fldCharType="begin"/>
      </w:r>
      <w:r>
        <w:instrText xml:space="preserve"> PAGEREF _Toc90451394 \h </w:instrText>
      </w:r>
      <w:r>
        <w:fldChar w:fldCharType="separate"/>
      </w:r>
      <w:r w:rsidR="00BF7387">
        <w:t>39</w:t>
      </w:r>
      <w:r>
        <w:fldChar w:fldCharType="end"/>
      </w:r>
    </w:p>
    <w:p w14:paraId="4E706A0F" w14:textId="4C0E4293" w:rsidR="00C35E17" w:rsidRPr="0050360B" w:rsidRDefault="00C35E17" w:rsidP="00C35E17">
      <w:pPr>
        <w:pStyle w:val="TOC3"/>
        <w:rPr>
          <w:rFonts w:ascii="Calibri" w:eastAsia="DengXian" w:hAnsi="Calibri"/>
          <w:sz w:val="22"/>
          <w:szCs w:val="22"/>
          <w:lang w:eastAsia="en-GB"/>
        </w:rPr>
      </w:pPr>
      <w:r w:rsidRPr="0080583E">
        <w:rPr>
          <w:rFonts w:eastAsia="SimSun"/>
        </w:rPr>
        <w:t>6.10.1</w:t>
      </w:r>
      <w:r w:rsidRPr="0080583E">
        <w:rPr>
          <w:rFonts w:eastAsia="SimSun"/>
        </w:rPr>
        <w:tab/>
        <w:t>Introduction</w:t>
      </w:r>
      <w:r>
        <w:tab/>
      </w:r>
      <w:r>
        <w:fldChar w:fldCharType="begin"/>
      </w:r>
      <w:r>
        <w:instrText xml:space="preserve"> PAGEREF _Toc90451395 \h </w:instrText>
      </w:r>
      <w:r>
        <w:fldChar w:fldCharType="separate"/>
      </w:r>
      <w:r w:rsidR="00BF7387">
        <w:t>39</w:t>
      </w:r>
      <w:r>
        <w:fldChar w:fldCharType="end"/>
      </w:r>
    </w:p>
    <w:p w14:paraId="49A1AFF8" w14:textId="1FEE4CE1" w:rsidR="00C35E17" w:rsidRPr="0050360B" w:rsidRDefault="00C35E17" w:rsidP="00C35E17">
      <w:pPr>
        <w:pStyle w:val="TOC3"/>
        <w:rPr>
          <w:rFonts w:ascii="Calibri" w:eastAsia="DengXian" w:hAnsi="Calibri"/>
          <w:sz w:val="22"/>
          <w:szCs w:val="22"/>
          <w:lang w:eastAsia="en-GB"/>
        </w:rPr>
      </w:pPr>
      <w:r w:rsidRPr="0080583E">
        <w:rPr>
          <w:rFonts w:eastAsia="SimSun"/>
        </w:rPr>
        <w:t>6.10.2</w:t>
      </w:r>
      <w:r w:rsidRPr="0080583E">
        <w:rPr>
          <w:rFonts w:eastAsia="SimSun"/>
        </w:rPr>
        <w:tab/>
        <w:t>Solution details</w:t>
      </w:r>
      <w:r>
        <w:tab/>
      </w:r>
      <w:r>
        <w:fldChar w:fldCharType="begin"/>
      </w:r>
      <w:r>
        <w:instrText xml:space="preserve"> PAGEREF _Toc90451396 \h </w:instrText>
      </w:r>
      <w:r>
        <w:fldChar w:fldCharType="separate"/>
      </w:r>
      <w:r w:rsidR="00BF7387">
        <w:t>40</w:t>
      </w:r>
      <w:r>
        <w:fldChar w:fldCharType="end"/>
      </w:r>
    </w:p>
    <w:p w14:paraId="5AE893DC" w14:textId="153FE12E" w:rsidR="00C35E17" w:rsidRPr="0050360B" w:rsidRDefault="00C35E17" w:rsidP="00C35E17">
      <w:pPr>
        <w:pStyle w:val="TOC3"/>
        <w:rPr>
          <w:rFonts w:ascii="Calibri" w:eastAsia="DengXian" w:hAnsi="Calibri"/>
          <w:sz w:val="22"/>
          <w:szCs w:val="22"/>
          <w:lang w:eastAsia="en-GB"/>
        </w:rPr>
      </w:pPr>
      <w:r>
        <w:t>6.10.3</w:t>
      </w:r>
      <w:r>
        <w:tab/>
        <w:t>System impact</w:t>
      </w:r>
      <w:r>
        <w:tab/>
      </w:r>
      <w:r>
        <w:fldChar w:fldCharType="begin"/>
      </w:r>
      <w:r>
        <w:instrText xml:space="preserve"> PAGEREF _Toc90451397 \h </w:instrText>
      </w:r>
      <w:r>
        <w:fldChar w:fldCharType="separate"/>
      </w:r>
      <w:r w:rsidR="00BF7387">
        <w:t>41</w:t>
      </w:r>
      <w:r>
        <w:fldChar w:fldCharType="end"/>
      </w:r>
    </w:p>
    <w:p w14:paraId="277D45CD" w14:textId="10070F9F" w:rsidR="00C35E17" w:rsidRPr="0050360B" w:rsidRDefault="00C35E17" w:rsidP="00C35E17">
      <w:pPr>
        <w:pStyle w:val="TOC3"/>
        <w:rPr>
          <w:rFonts w:ascii="Calibri" w:eastAsia="DengXian" w:hAnsi="Calibri"/>
          <w:sz w:val="22"/>
          <w:szCs w:val="22"/>
          <w:lang w:eastAsia="en-GB"/>
        </w:rPr>
      </w:pPr>
      <w:r w:rsidRPr="0080583E">
        <w:rPr>
          <w:rFonts w:eastAsia="SimSun"/>
        </w:rPr>
        <w:t>6.10.4</w:t>
      </w:r>
      <w:r w:rsidRPr="0080583E">
        <w:rPr>
          <w:rFonts w:eastAsia="SimSun"/>
        </w:rPr>
        <w:tab/>
        <w:t>Evaluation</w:t>
      </w:r>
      <w:r>
        <w:tab/>
      </w:r>
      <w:r>
        <w:fldChar w:fldCharType="begin"/>
      </w:r>
      <w:r>
        <w:instrText xml:space="preserve"> PAGEREF _Toc90451398 \h </w:instrText>
      </w:r>
      <w:r>
        <w:fldChar w:fldCharType="separate"/>
      </w:r>
      <w:r w:rsidR="00BF7387">
        <w:t>41</w:t>
      </w:r>
      <w:r>
        <w:fldChar w:fldCharType="end"/>
      </w:r>
    </w:p>
    <w:p w14:paraId="0BEB8C03" w14:textId="632A837D" w:rsidR="00C35E17" w:rsidRPr="0050360B" w:rsidRDefault="00C35E17" w:rsidP="00C35E17">
      <w:pPr>
        <w:pStyle w:val="TOC2"/>
        <w:rPr>
          <w:rFonts w:ascii="Calibri" w:eastAsia="DengXian" w:hAnsi="Calibri"/>
          <w:sz w:val="22"/>
          <w:szCs w:val="22"/>
          <w:lang w:eastAsia="en-GB"/>
        </w:rPr>
      </w:pPr>
      <w:r>
        <w:t>6.11</w:t>
      </w:r>
      <w:r>
        <w:tab/>
        <w:t>Solution #11: Securing initial access by using primary authentication</w:t>
      </w:r>
      <w:r>
        <w:tab/>
      </w:r>
      <w:r>
        <w:fldChar w:fldCharType="begin"/>
      </w:r>
      <w:r>
        <w:instrText xml:space="preserve"> PAGEREF _Toc90451399 \h </w:instrText>
      </w:r>
      <w:r>
        <w:fldChar w:fldCharType="separate"/>
      </w:r>
      <w:r w:rsidR="00BF7387">
        <w:t>41</w:t>
      </w:r>
      <w:r>
        <w:fldChar w:fldCharType="end"/>
      </w:r>
    </w:p>
    <w:p w14:paraId="66670DF4" w14:textId="2665AFA4" w:rsidR="00C35E17" w:rsidRPr="0050360B" w:rsidRDefault="00C35E17" w:rsidP="00C35E17">
      <w:pPr>
        <w:pStyle w:val="TOC3"/>
        <w:rPr>
          <w:rFonts w:ascii="Calibri" w:eastAsia="DengXian" w:hAnsi="Calibri"/>
          <w:sz w:val="22"/>
          <w:szCs w:val="22"/>
          <w:lang w:eastAsia="en-GB"/>
        </w:rPr>
      </w:pPr>
      <w:r>
        <w:t>6.11.1</w:t>
      </w:r>
      <w:r>
        <w:tab/>
        <w:t>Introduction</w:t>
      </w:r>
      <w:r>
        <w:tab/>
      </w:r>
      <w:r>
        <w:fldChar w:fldCharType="begin"/>
      </w:r>
      <w:r>
        <w:instrText xml:space="preserve"> PAGEREF _Toc90451400 \h </w:instrText>
      </w:r>
      <w:r>
        <w:fldChar w:fldCharType="separate"/>
      </w:r>
      <w:r w:rsidR="00BF7387">
        <w:t>41</w:t>
      </w:r>
      <w:r>
        <w:fldChar w:fldCharType="end"/>
      </w:r>
    </w:p>
    <w:p w14:paraId="1A8F32B1" w14:textId="4D65EC21" w:rsidR="00C35E17" w:rsidRPr="0050360B" w:rsidRDefault="00C35E17" w:rsidP="00C35E17">
      <w:pPr>
        <w:pStyle w:val="TOC3"/>
        <w:rPr>
          <w:rFonts w:ascii="Calibri" w:eastAsia="DengXian" w:hAnsi="Calibri"/>
          <w:sz w:val="22"/>
          <w:szCs w:val="22"/>
          <w:lang w:eastAsia="en-GB"/>
        </w:rPr>
      </w:pPr>
      <w:r w:rsidRPr="0080583E">
        <w:rPr>
          <w:rFonts w:eastAsia="SimSun"/>
        </w:rPr>
        <w:t>6.11.2</w:t>
      </w:r>
      <w:r w:rsidRPr="0080583E">
        <w:rPr>
          <w:rFonts w:eastAsia="SimSun"/>
        </w:rPr>
        <w:tab/>
        <w:t>Solution details</w:t>
      </w:r>
      <w:r>
        <w:tab/>
      </w:r>
      <w:r>
        <w:fldChar w:fldCharType="begin"/>
      </w:r>
      <w:r>
        <w:instrText xml:space="preserve"> PAGEREF _Toc90451401 \h </w:instrText>
      </w:r>
      <w:r>
        <w:fldChar w:fldCharType="separate"/>
      </w:r>
      <w:r w:rsidR="00BF7387">
        <w:t>42</w:t>
      </w:r>
      <w:r>
        <w:fldChar w:fldCharType="end"/>
      </w:r>
    </w:p>
    <w:p w14:paraId="02987D1B" w14:textId="30773A1D" w:rsidR="00C35E17" w:rsidRPr="0050360B" w:rsidRDefault="00C35E17" w:rsidP="00C35E17">
      <w:pPr>
        <w:pStyle w:val="TOC3"/>
        <w:rPr>
          <w:rFonts w:ascii="Calibri" w:eastAsia="DengXian" w:hAnsi="Calibri"/>
          <w:sz w:val="22"/>
          <w:szCs w:val="22"/>
          <w:lang w:eastAsia="en-GB"/>
        </w:rPr>
      </w:pPr>
      <w:r w:rsidRPr="0080583E">
        <w:rPr>
          <w:rFonts w:eastAsia="SimSun"/>
        </w:rPr>
        <w:t>6.11.3</w:t>
      </w:r>
      <w:r w:rsidRPr="0080583E">
        <w:rPr>
          <w:rFonts w:eastAsia="SimSun"/>
        </w:rPr>
        <w:tab/>
        <w:t>System impact</w:t>
      </w:r>
      <w:r>
        <w:tab/>
      </w:r>
      <w:r>
        <w:fldChar w:fldCharType="begin"/>
      </w:r>
      <w:r>
        <w:instrText xml:space="preserve"> PAGEREF _Toc90451402 \h </w:instrText>
      </w:r>
      <w:r>
        <w:fldChar w:fldCharType="separate"/>
      </w:r>
      <w:r w:rsidR="00BF7387">
        <w:t>43</w:t>
      </w:r>
      <w:r>
        <w:fldChar w:fldCharType="end"/>
      </w:r>
    </w:p>
    <w:p w14:paraId="2F042F41" w14:textId="57E160C9" w:rsidR="00C35E17" w:rsidRPr="0050360B" w:rsidRDefault="00C35E17" w:rsidP="00C35E17">
      <w:pPr>
        <w:pStyle w:val="TOC3"/>
        <w:rPr>
          <w:rFonts w:ascii="Calibri" w:eastAsia="DengXian" w:hAnsi="Calibri"/>
          <w:sz w:val="22"/>
          <w:szCs w:val="22"/>
          <w:lang w:eastAsia="en-GB"/>
        </w:rPr>
      </w:pPr>
      <w:r w:rsidRPr="0080583E">
        <w:rPr>
          <w:rFonts w:eastAsia="SimSun"/>
        </w:rPr>
        <w:t>6.11.4</w:t>
      </w:r>
      <w:r w:rsidRPr="0080583E">
        <w:rPr>
          <w:rFonts w:eastAsia="SimSun"/>
        </w:rPr>
        <w:tab/>
        <w:t>Evaluation</w:t>
      </w:r>
      <w:r>
        <w:tab/>
      </w:r>
      <w:r>
        <w:fldChar w:fldCharType="begin"/>
      </w:r>
      <w:r>
        <w:instrText xml:space="preserve"> PAGEREF _Toc90451403 \h </w:instrText>
      </w:r>
      <w:r>
        <w:fldChar w:fldCharType="separate"/>
      </w:r>
      <w:r w:rsidR="00BF7387">
        <w:t>43</w:t>
      </w:r>
      <w:r>
        <w:fldChar w:fldCharType="end"/>
      </w:r>
    </w:p>
    <w:p w14:paraId="4E959E2A" w14:textId="618D5DA4" w:rsidR="00C35E17" w:rsidRPr="0050360B" w:rsidRDefault="00C35E17" w:rsidP="00C35E17">
      <w:pPr>
        <w:pStyle w:val="TOC2"/>
        <w:rPr>
          <w:rFonts w:ascii="Calibri" w:eastAsia="DengXian" w:hAnsi="Calibri"/>
          <w:sz w:val="22"/>
          <w:szCs w:val="22"/>
          <w:lang w:eastAsia="en-GB"/>
        </w:rPr>
      </w:pPr>
      <w:r w:rsidRPr="0080583E">
        <w:rPr>
          <w:rFonts w:eastAsia="SimSun"/>
        </w:rPr>
        <w:t>6.12</w:t>
      </w:r>
      <w:r w:rsidRPr="0080583E">
        <w:rPr>
          <w:rFonts w:eastAsia="SimSun"/>
        </w:rPr>
        <w:tab/>
        <w:t>Solution #12: Authentication for UE Onboarding for SNPN</w:t>
      </w:r>
      <w:r>
        <w:tab/>
      </w:r>
      <w:r>
        <w:fldChar w:fldCharType="begin"/>
      </w:r>
      <w:r>
        <w:instrText xml:space="preserve"> PAGEREF _Toc90451404 \h </w:instrText>
      </w:r>
      <w:r>
        <w:fldChar w:fldCharType="separate"/>
      </w:r>
      <w:r w:rsidR="00BF7387">
        <w:t>43</w:t>
      </w:r>
      <w:r>
        <w:fldChar w:fldCharType="end"/>
      </w:r>
    </w:p>
    <w:p w14:paraId="5CE1A206" w14:textId="5F427044" w:rsidR="00C35E17" w:rsidRPr="0050360B" w:rsidRDefault="00C35E17" w:rsidP="00C35E17">
      <w:pPr>
        <w:pStyle w:val="TOC3"/>
        <w:rPr>
          <w:rFonts w:ascii="Calibri" w:eastAsia="DengXian" w:hAnsi="Calibri"/>
          <w:sz w:val="22"/>
          <w:szCs w:val="22"/>
          <w:lang w:eastAsia="en-GB"/>
        </w:rPr>
      </w:pPr>
      <w:r w:rsidRPr="0080583E">
        <w:rPr>
          <w:rFonts w:eastAsia="SimSun"/>
        </w:rPr>
        <w:t>6.12.1</w:t>
      </w:r>
      <w:r w:rsidRPr="0080583E">
        <w:rPr>
          <w:rFonts w:eastAsia="SimSun"/>
        </w:rPr>
        <w:tab/>
        <w:t>Introduction</w:t>
      </w:r>
      <w:r>
        <w:tab/>
      </w:r>
      <w:r>
        <w:fldChar w:fldCharType="begin"/>
      </w:r>
      <w:r>
        <w:instrText xml:space="preserve"> PAGEREF _Toc90451405 \h </w:instrText>
      </w:r>
      <w:r>
        <w:fldChar w:fldCharType="separate"/>
      </w:r>
      <w:r w:rsidR="00BF7387">
        <w:t>43</w:t>
      </w:r>
      <w:r>
        <w:fldChar w:fldCharType="end"/>
      </w:r>
    </w:p>
    <w:p w14:paraId="5711A82E" w14:textId="467CF0AB" w:rsidR="00C35E17" w:rsidRPr="0050360B" w:rsidRDefault="00C35E17" w:rsidP="00C35E17">
      <w:pPr>
        <w:pStyle w:val="TOC3"/>
        <w:rPr>
          <w:rFonts w:ascii="Calibri" w:eastAsia="DengXian" w:hAnsi="Calibri"/>
          <w:sz w:val="22"/>
          <w:szCs w:val="22"/>
          <w:lang w:eastAsia="en-GB"/>
        </w:rPr>
      </w:pPr>
      <w:r w:rsidRPr="0080583E">
        <w:rPr>
          <w:rFonts w:eastAsia="SimSun"/>
        </w:rPr>
        <w:t>6.12.2</w:t>
      </w:r>
      <w:r w:rsidRPr="0080583E">
        <w:rPr>
          <w:rFonts w:eastAsia="SimSun"/>
        </w:rPr>
        <w:tab/>
        <w:t>Solution details</w:t>
      </w:r>
      <w:r>
        <w:tab/>
      </w:r>
      <w:r>
        <w:fldChar w:fldCharType="begin"/>
      </w:r>
      <w:r>
        <w:instrText xml:space="preserve"> PAGEREF _Toc90451406 \h </w:instrText>
      </w:r>
      <w:r>
        <w:fldChar w:fldCharType="separate"/>
      </w:r>
      <w:r w:rsidR="00BF7387">
        <w:t>45</w:t>
      </w:r>
      <w:r>
        <w:fldChar w:fldCharType="end"/>
      </w:r>
    </w:p>
    <w:p w14:paraId="5B6DCB0B" w14:textId="5205A413" w:rsidR="00C35E17" w:rsidRPr="0050360B" w:rsidRDefault="00C35E17" w:rsidP="00C35E17">
      <w:pPr>
        <w:pStyle w:val="TOC4"/>
        <w:rPr>
          <w:rFonts w:ascii="Calibri" w:eastAsia="DengXian" w:hAnsi="Calibri"/>
          <w:sz w:val="22"/>
          <w:szCs w:val="22"/>
          <w:lang w:eastAsia="en-GB"/>
        </w:rPr>
      </w:pPr>
      <w:r w:rsidRPr="0080583E">
        <w:rPr>
          <w:rFonts w:eastAsia="SimSun"/>
          <w:lang w:eastAsia="zh-CN"/>
        </w:rPr>
        <w:t>6.12.2.1</w:t>
      </w:r>
      <w:r w:rsidRPr="0080583E">
        <w:rPr>
          <w:rFonts w:eastAsia="SimSun"/>
          <w:lang w:eastAsia="zh-CN"/>
        </w:rPr>
        <w:tab/>
        <w:t>Authentication for onboarding with default credentials is provisioned in UDM</w:t>
      </w:r>
      <w:r>
        <w:tab/>
      </w:r>
      <w:r>
        <w:fldChar w:fldCharType="begin"/>
      </w:r>
      <w:r>
        <w:instrText xml:space="preserve"> PAGEREF _Toc90451407 \h </w:instrText>
      </w:r>
      <w:r>
        <w:fldChar w:fldCharType="separate"/>
      </w:r>
      <w:r w:rsidR="00BF7387">
        <w:t>45</w:t>
      </w:r>
      <w:r>
        <w:fldChar w:fldCharType="end"/>
      </w:r>
    </w:p>
    <w:p w14:paraId="1E135923" w14:textId="3290E443" w:rsidR="00C35E17" w:rsidRPr="0050360B" w:rsidRDefault="00C35E17" w:rsidP="00C35E17">
      <w:pPr>
        <w:pStyle w:val="TOC4"/>
        <w:rPr>
          <w:rFonts w:ascii="Calibri" w:eastAsia="DengXian" w:hAnsi="Calibri"/>
          <w:sz w:val="22"/>
          <w:szCs w:val="22"/>
          <w:lang w:eastAsia="en-GB"/>
        </w:rPr>
      </w:pPr>
      <w:r w:rsidRPr="0080583E">
        <w:rPr>
          <w:rFonts w:eastAsia="SimSun"/>
          <w:lang w:eastAsia="zh-CN"/>
        </w:rPr>
        <w:t>6</w:t>
      </w:r>
      <w:r>
        <w:t>.12.2.2</w:t>
      </w:r>
      <w:r>
        <w:tab/>
        <w:t>Authentication for onboarding with default credentials is provisioned in DCS</w:t>
      </w:r>
      <w:r>
        <w:tab/>
      </w:r>
      <w:r>
        <w:fldChar w:fldCharType="begin"/>
      </w:r>
      <w:r>
        <w:instrText xml:space="preserve"> PAGEREF _Toc90451408 \h </w:instrText>
      </w:r>
      <w:r>
        <w:fldChar w:fldCharType="separate"/>
      </w:r>
      <w:r w:rsidR="00BF7387">
        <w:t>46</w:t>
      </w:r>
      <w:r>
        <w:fldChar w:fldCharType="end"/>
      </w:r>
    </w:p>
    <w:p w14:paraId="674F5C05" w14:textId="206A8D5A" w:rsidR="00C35E17" w:rsidRPr="0050360B" w:rsidRDefault="00C35E17" w:rsidP="00C35E17">
      <w:pPr>
        <w:pStyle w:val="TOC3"/>
        <w:rPr>
          <w:rFonts w:ascii="Calibri" w:eastAsia="DengXian" w:hAnsi="Calibri"/>
          <w:sz w:val="22"/>
          <w:szCs w:val="22"/>
          <w:lang w:eastAsia="en-GB"/>
        </w:rPr>
      </w:pPr>
      <w:r w:rsidRPr="0080583E">
        <w:rPr>
          <w:rFonts w:eastAsia="SimSun"/>
        </w:rPr>
        <w:t>6.12.3</w:t>
      </w:r>
      <w:r w:rsidRPr="0080583E">
        <w:rPr>
          <w:rFonts w:eastAsia="SimSun"/>
        </w:rPr>
        <w:tab/>
        <w:t>System impact</w:t>
      </w:r>
      <w:r>
        <w:tab/>
      </w:r>
      <w:r>
        <w:fldChar w:fldCharType="begin"/>
      </w:r>
      <w:r>
        <w:instrText xml:space="preserve"> PAGEREF _Toc90451409 \h </w:instrText>
      </w:r>
      <w:r>
        <w:fldChar w:fldCharType="separate"/>
      </w:r>
      <w:r w:rsidR="00BF7387">
        <w:t>47</w:t>
      </w:r>
      <w:r>
        <w:fldChar w:fldCharType="end"/>
      </w:r>
    </w:p>
    <w:p w14:paraId="6A8A1085" w14:textId="283C05DD" w:rsidR="00C35E17" w:rsidRPr="0050360B" w:rsidRDefault="00C35E17" w:rsidP="00C35E17">
      <w:pPr>
        <w:pStyle w:val="TOC3"/>
        <w:rPr>
          <w:rFonts w:ascii="Calibri" w:eastAsia="DengXian" w:hAnsi="Calibri"/>
          <w:sz w:val="22"/>
          <w:szCs w:val="22"/>
          <w:lang w:eastAsia="en-GB"/>
        </w:rPr>
      </w:pPr>
      <w:r w:rsidRPr="0080583E">
        <w:rPr>
          <w:rFonts w:eastAsia="SimSun"/>
        </w:rPr>
        <w:t>6.12.4</w:t>
      </w:r>
      <w:r w:rsidRPr="0080583E">
        <w:rPr>
          <w:rFonts w:eastAsia="SimSun"/>
        </w:rPr>
        <w:tab/>
        <w:t>Evaluation</w:t>
      </w:r>
      <w:r>
        <w:tab/>
      </w:r>
      <w:r>
        <w:fldChar w:fldCharType="begin"/>
      </w:r>
      <w:r>
        <w:instrText xml:space="preserve"> PAGEREF _Toc90451410 \h </w:instrText>
      </w:r>
      <w:r>
        <w:fldChar w:fldCharType="separate"/>
      </w:r>
      <w:r w:rsidR="00BF7387">
        <w:t>47</w:t>
      </w:r>
      <w:r>
        <w:fldChar w:fldCharType="end"/>
      </w:r>
    </w:p>
    <w:p w14:paraId="4DA89CF3" w14:textId="6D93F73F" w:rsidR="00C35E17" w:rsidRPr="0050360B" w:rsidRDefault="00C35E17" w:rsidP="00C35E17">
      <w:pPr>
        <w:pStyle w:val="TOC2"/>
        <w:rPr>
          <w:rFonts w:ascii="Calibri" w:eastAsia="DengXian" w:hAnsi="Calibri"/>
          <w:sz w:val="22"/>
          <w:szCs w:val="22"/>
          <w:lang w:eastAsia="en-GB"/>
        </w:rPr>
      </w:pPr>
      <w:r>
        <w:t>6.13</w:t>
      </w:r>
      <w:r>
        <w:tab/>
        <w:t>Solution #13: UE Onboarding for an SNPN from Onboarding SNPN with Secondary Authentication using EAP method with UE identity privacy</w:t>
      </w:r>
      <w:r>
        <w:tab/>
      </w:r>
      <w:r>
        <w:fldChar w:fldCharType="begin"/>
      </w:r>
      <w:r>
        <w:instrText xml:space="preserve"> PAGEREF _Toc90451411 \h </w:instrText>
      </w:r>
      <w:r>
        <w:fldChar w:fldCharType="separate"/>
      </w:r>
      <w:r w:rsidR="00BF7387">
        <w:t>47</w:t>
      </w:r>
      <w:r>
        <w:fldChar w:fldCharType="end"/>
      </w:r>
    </w:p>
    <w:p w14:paraId="5899FFED" w14:textId="53046873" w:rsidR="00C35E17" w:rsidRPr="0050360B" w:rsidRDefault="00C35E17" w:rsidP="00C35E17">
      <w:pPr>
        <w:pStyle w:val="TOC3"/>
        <w:rPr>
          <w:rFonts w:ascii="Calibri" w:eastAsia="DengXian" w:hAnsi="Calibri"/>
          <w:sz w:val="22"/>
          <w:szCs w:val="22"/>
          <w:lang w:eastAsia="en-GB"/>
        </w:rPr>
      </w:pPr>
      <w:r>
        <w:t>6.13.1</w:t>
      </w:r>
      <w:r>
        <w:tab/>
        <w:t>Introduction</w:t>
      </w:r>
      <w:r>
        <w:tab/>
      </w:r>
      <w:r>
        <w:fldChar w:fldCharType="begin"/>
      </w:r>
      <w:r>
        <w:instrText xml:space="preserve"> PAGEREF _Toc90451412 \h </w:instrText>
      </w:r>
      <w:r>
        <w:fldChar w:fldCharType="separate"/>
      </w:r>
      <w:r w:rsidR="00BF7387">
        <w:t>47</w:t>
      </w:r>
      <w:r>
        <w:fldChar w:fldCharType="end"/>
      </w:r>
    </w:p>
    <w:p w14:paraId="26FC0549" w14:textId="775EBAAD" w:rsidR="00C35E17" w:rsidRPr="0050360B" w:rsidRDefault="00C35E17" w:rsidP="00C35E17">
      <w:pPr>
        <w:pStyle w:val="TOC3"/>
        <w:rPr>
          <w:rFonts w:ascii="Calibri" w:eastAsia="DengXian" w:hAnsi="Calibri"/>
          <w:sz w:val="22"/>
          <w:szCs w:val="22"/>
          <w:lang w:eastAsia="en-GB"/>
        </w:rPr>
      </w:pPr>
      <w:r w:rsidRPr="0080583E">
        <w:rPr>
          <w:rFonts w:eastAsia="SimSun"/>
        </w:rPr>
        <w:t>6.13.2</w:t>
      </w:r>
      <w:r w:rsidRPr="0080583E">
        <w:rPr>
          <w:rFonts w:eastAsia="SimSun"/>
        </w:rPr>
        <w:tab/>
        <w:t>Solution details</w:t>
      </w:r>
      <w:r>
        <w:tab/>
      </w:r>
      <w:r>
        <w:fldChar w:fldCharType="begin"/>
      </w:r>
      <w:r>
        <w:instrText xml:space="preserve"> PAGEREF _Toc90451413 \h </w:instrText>
      </w:r>
      <w:r>
        <w:fldChar w:fldCharType="separate"/>
      </w:r>
      <w:r w:rsidR="00BF7387">
        <w:t>48</w:t>
      </w:r>
      <w:r>
        <w:fldChar w:fldCharType="end"/>
      </w:r>
    </w:p>
    <w:p w14:paraId="2D63815C" w14:textId="29F6D6CE" w:rsidR="00C35E17" w:rsidRPr="0050360B" w:rsidRDefault="00C35E17" w:rsidP="00C35E17">
      <w:pPr>
        <w:pStyle w:val="TOC3"/>
        <w:rPr>
          <w:rFonts w:ascii="Calibri" w:eastAsia="DengXian" w:hAnsi="Calibri"/>
          <w:sz w:val="22"/>
          <w:szCs w:val="22"/>
          <w:lang w:eastAsia="en-GB"/>
        </w:rPr>
      </w:pPr>
      <w:r>
        <w:t>6.13.3</w:t>
      </w:r>
      <w:r>
        <w:tab/>
        <w:t>System impact</w:t>
      </w:r>
      <w:r>
        <w:tab/>
      </w:r>
      <w:r>
        <w:fldChar w:fldCharType="begin"/>
      </w:r>
      <w:r>
        <w:instrText xml:space="preserve"> PAGEREF _Toc90451414 \h </w:instrText>
      </w:r>
      <w:r>
        <w:fldChar w:fldCharType="separate"/>
      </w:r>
      <w:r w:rsidR="00BF7387">
        <w:t>50</w:t>
      </w:r>
      <w:r>
        <w:fldChar w:fldCharType="end"/>
      </w:r>
    </w:p>
    <w:p w14:paraId="5D6676F8" w14:textId="4D309E88" w:rsidR="00C35E17" w:rsidRPr="0050360B" w:rsidRDefault="00C35E17" w:rsidP="00C35E17">
      <w:pPr>
        <w:pStyle w:val="TOC3"/>
        <w:rPr>
          <w:rFonts w:ascii="Calibri" w:eastAsia="DengXian" w:hAnsi="Calibri"/>
          <w:sz w:val="22"/>
          <w:szCs w:val="22"/>
          <w:lang w:eastAsia="en-GB"/>
        </w:rPr>
      </w:pPr>
      <w:r>
        <w:t>6.13.4</w:t>
      </w:r>
      <w:r>
        <w:tab/>
        <w:t>Evaluation</w:t>
      </w:r>
      <w:r>
        <w:tab/>
      </w:r>
      <w:r>
        <w:fldChar w:fldCharType="begin"/>
      </w:r>
      <w:r>
        <w:instrText xml:space="preserve"> PAGEREF _Toc90451415 \h </w:instrText>
      </w:r>
      <w:r>
        <w:fldChar w:fldCharType="separate"/>
      </w:r>
      <w:r w:rsidR="00BF7387">
        <w:t>51</w:t>
      </w:r>
      <w:r>
        <w:fldChar w:fldCharType="end"/>
      </w:r>
    </w:p>
    <w:p w14:paraId="3EEEEC0C" w14:textId="48212F86" w:rsidR="00C35E17" w:rsidRPr="0050360B" w:rsidRDefault="00C35E17" w:rsidP="00C35E17">
      <w:pPr>
        <w:pStyle w:val="TOC2"/>
        <w:rPr>
          <w:rFonts w:ascii="Calibri" w:eastAsia="DengXian" w:hAnsi="Calibri"/>
          <w:sz w:val="22"/>
          <w:szCs w:val="22"/>
          <w:lang w:eastAsia="en-GB"/>
        </w:rPr>
      </w:pPr>
      <w:r w:rsidRPr="0080583E">
        <w:rPr>
          <w:rFonts w:eastAsia="SimSun"/>
        </w:rPr>
        <w:t>6.14</w:t>
      </w:r>
      <w:r w:rsidRPr="0080583E">
        <w:rPr>
          <w:rFonts w:eastAsia="SimSun"/>
        </w:rPr>
        <w:tab/>
        <w:t>Solution #14: Initial access for UE Onboarding for an SNPN from Onboarding SNPN using primary and secondary authentication</w:t>
      </w:r>
      <w:r>
        <w:tab/>
      </w:r>
      <w:r>
        <w:fldChar w:fldCharType="begin"/>
      </w:r>
      <w:r>
        <w:instrText xml:space="preserve"> PAGEREF _Toc90451416 \h </w:instrText>
      </w:r>
      <w:r>
        <w:fldChar w:fldCharType="separate"/>
      </w:r>
      <w:r w:rsidR="00BF7387">
        <w:t>51</w:t>
      </w:r>
      <w:r>
        <w:fldChar w:fldCharType="end"/>
      </w:r>
    </w:p>
    <w:p w14:paraId="6EE26E09" w14:textId="0A4372FA" w:rsidR="00C35E17" w:rsidRPr="0050360B" w:rsidRDefault="00C35E17" w:rsidP="00C35E17">
      <w:pPr>
        <w:pStyle w:val="TOC3"/>
        <w:rPr>
          <w:rFonts w:ascii="Calibri" w:eastAsia="DengXian" w:hAnsi="Calibri"/>
          <w:sz w:val="22"/>
          <w:szCs w:val="22"/>
          <w:lang w:eastAsia="en-GB"/>
        </w:rPr>
      </w:pPr>
      <w:r w:rsidRPr="0080583E">
        <w:rPr>
          <w:rFonts w:eastAsia="SimSun"/>
        </w:rPr>
        <w:t>6.14.1</w:t>
      </w:r>
      <w:r w:rsidRPr="0080583E">
        <w:rPr>
          <w:rFonts w:eastAsia="SimSun"/>
        </w:rPr>
        <w:tab/>
        <w:t>Introduction</w:t>
      </w:r>
      <w:r>
        <w:tab/>
      </w:r>
      <w:r>
        <w:fldChar w:fldCharType="begin"/>
      </w:r>
      <w:r>
        <w:instrText xml:space="preserve"> PAGEREF _Toc90451417 \h </w:instrText>
      </w:r>
      <w:r>
        <w:fldChar w:fldCharType="separate"/>
      </w:r>
      <w:r w:rsidR="00BF7387">
        <w:t>51</w:t>
      </w:r>
      <w:r>
        <w:fldChar w:fldCharType="end"/>
      </w:r>
    </w:p>
    <w:p w14:paraId="7FA43BC3" w14:textId="581BE8BA" w:rsidR="00C35E17" w:rsidRPr="0050360B" w:rsidRDefault="00C35E17" w:rsidP="00C35E17">
      <w:pPr>
        <w:pStyle w:val="TOC3"/>
        <w:rPr>
          <w:rFonts w:ascii="Calibri" w:eastAsia="DengXian" w:hAnsi="Calibri"/>
          <w:sz w:val="22"/>
          <w:szCs w:val="22"/>
          <w:lang w:eastAsia="en-GB"/>
        </w:rPr>
      </w:pPr>
      <w:r w:rsidRPr="0080583E">
        <w:rPr>
          <w:rFonts w:eastAsia="SimSun"/>
        </w:rPr>
        <w:t>6.14.2</w:t>
      </w:r>
      <w:r w:rsidRPr="0080583E">
        <w:rPr>
          <w:rFonts w:eastAsia="SimSun"/>
        </w:rPr>
        <w:tab/>
        <w:t>Solution details</w:t>
      </w:r>
      <w:r>
        <w:tab/>
      </w:r>
      <w:r>
        <w:fldChar w:fldCharType="begin"/>
      </w:r>
      <w:r>
        <w:instrText xml:space="preserve"> PAGEREF _Toc90451418 \h </w:instrText>
      </w:r>
      <w:r>
        <w:fldChar w:fldCharType="separate"/>
      </w:r>
      <w:r w:rsidR="00BF7387">
        <w:t>52</w:t>
      </w:r>
      <w:r>
        <w:fldChar w:fldCharType="end"/>
      </w:r>
    </w:p>
    <w:p w14:paraId="5A95A8A4" w14:textId="65ED9B09" w:rsidR="00C35E17" w:rsidRPr="0050360B" w:rsidRDefault="00C35E17" w:rsidP="00C35E17">
      <w:pPr>
        <w:pStyle w:val="TOC4"/>
        <w:rPr>
          <w:rFonts w:ascii="Calibri" w:eastAsia="DengXian" w:hAnsi="Calibri"/>
          <w:sz w:val="22"/>
          <w:szCs w:val="22"/>
          <w:lang w:eastAsia="en-GB"/>
        </w:rPr>
      </w:pPr>
      <w:r w:rsidRPr="0080583E">
        <w:rPr>
          <w:rFonts w:eastAsia="SimSun"/>
        </w:rPr>
        <w:t>6.14.2.0</w:t>
      </w:r>
      <w:r w:rsidRPr="0080583E">
        <w:rPr>
          <w:rFonts w:eastAsia="SimSun"/>
        </w:rPr>
        <w:tab/>
        <w:t>General</w:t>
      </w:r>
      <w:r>
        <w:tab/>
      </w:r>
      <w:r>
        <w:fldChar w:fldCharType="begin"/>
      </w:r>
      <w:r>
        <w:instrText xml:space="preserve"> PAGEREF _Toc90451419 \h </w:instrText>
      </w:r>
      <w:r>
        <w:fldChar w:fldCharType="separate"/>
      </w:r>
      <w:r w:rsidR="00BF7387">
        <w:t>52</w:t>
      </w:r>
      <w:r>
        <w:fldChar w:fldCharType="end"/>
      </w:r>
    </w:p>
    <w:p w14:paraId="3A737EB5" w14:textId="27DC8364" w:rsidR="00C35E17" w:rsidRPr="0050360B" w:rsidRDefault="00C35E17" w:rsidP="00C35E17">
      <w:pPr>
        <w:pStyle w:val="TOC4"/>
        <w:rPr>
          <w:rFonts w:ascii="Calibri" w:eastAsia="DengXian" w:hAnsi="Calibri"/>
          <w:sz w:val="22"/>
          <w:szCs w:val="22"/>
          <w:lang w:eastAsia="en-GB"/>
        </w:rPr>
      </w:pPr>
      <w:r w:rsidRPr="0080583E">
        <w:rPr>
          <w:rFonts w:eastAsia="SimSun"/>
        </w:rPr>
        <w:lastRenderedPageBreak/>
        <w:t>6.14.2.1</w:t>
      </w:r>
      <w:r w:rsidRPr="0080583E">
        <w:rPr>
          <w:rFonts w:eastAsia="SimSun"/>
        </w:rPr>
        <w:tab/>
        <w:t>Using EAP-TLS Authentication Procedures over 5G Networks for initial one-way authentication</w:t>
      </w:r>
      <w:r>
        <w:tab/>
      </w:r>
      <w:r>
        <w:fldChar w:fldCharType="begin"/>
      </w:r>
      <w:r>
        <w:instrText xml:space="preserve"> PAGEREF _Toc90451420 \h </w:instrText>
      </w:r>
      <w:r>
        <w:fldChar w:fldCharType="separate"/>
      </w:r>
      <w:r w:rsidR="00BF7387">
        <w:t>54</w:t>
      </w:r>
      <w:r>
        <w:fldChar w:fldCharType="end"/>
      </w:r>
    </w:p>
    <w:p w14:paraId="7BD0CB81" w14:textId="688C41CC" w:rsidR="00C35E17" w:rsidRPr="0050360B" w:rsidRDefault="00C35E17" w:rsidP="00C35E17">
      <w:pPr>
        <w:pStyle w:val="TOC3"/>
        <w:rPr>
          <w:rFonts w:ascii="Calibri" w:eastAsia="DengXian" w:hAnsi="Calibri"/>
          <w:sz w:val="22"/>
          <w:szCs w:val="22"/>
          <w:lang w:eastAsia="en-GB"/>
        </w:rPr>
      </w:pPr>
      <w:r w:rsidRPr="0080583E">
        <w:rPr>
          <w:rFonts w:eastAsia="SimSun"/>
        </w:rPr>
        <w:t>6.14.3</w:t>
      </w:r>
      <w:r w:rsidRPr="0080583E">
        <w:rPr>
          <w:rFonts w:eastAsia="SimSun"/>
        </w:rPr>
        <w:tab/>
        <w:t>System impact</w:t>
      </w:r>
      <w:r>
        <w:tab/>
      </w:r>
      <w:r>
        <w:fldChar w:fldCharType="begin"/>
      </w:r>
      <w:r>
        <w:instrText xml:space="preserve"> PAGEREF _Toc90451421 \h </w:instrText>
      </w:r>
      <w:r>
        <w:fldChar w:fldCharType="separate"/>
      </w:r>
      <w:r w:rsidR="00BF7387">
        <w:t>56</w:t>
      </w:r>
      <w:r>
        <w:fldChar w:fldCharType="end"/>
      </w:r>
    </w:p>
    <w:p w14:paraId="141C0755" w14:textId="0DC41AA4" w:rsidR="00C35E17" w:rsidRPr="0050360B" w:rsidRDefault="00C35E17" w:rsidP="00C35E17">
      <w:pPr>
        <w:pStyle w:val="TOC3"/>
        <w:rPr>
          <w:rFonts w:ascii="Calibri" w:eastAsia="DengXian" w:hAnsi="Calibri"/>
          <w:sz w:val="22"/>
          <w:szCs w:val="22"/>
          <w:lang w:eastAsia="en-GB"/>
        </w:rPr>
      </w:pPr>
      <w:r>
        <w:t>6.14.4</w:t>
      </w:r>
      <w:r>
        <w:tab/>
        <w:t>Evaluation</w:t>
      </w:r>
      <w:r>
        <w:tab/>
      </w:r>
      <w:r>
        <w:fldChar w:fldCharType="begin"/>
      </w:r>
      <w:r>
        <w:instrText xml:space="preserve"> PAGEREF _Toc90451422 \h </w:instrText>
      </w:r>
      <w:r>
        <w:fldChar w:fldCharType="separate"/>
      </w:r>
      <w:r w:rsidR="00BF7387">
        <w:t>57</w:t>
      </w:r>
      <w:r>
        <w:fldChar w:fldCharType="end"/>
      </w:r>
    </w:p>
    <w:p w14:paraId="1251F7E9" w14:textId="7DC3CEF1" w:rsidR="00C35E17" w:rsidRPr="0050360B" w:rsidRDefault="00C35E17" w:rsidP="00C35E17">
      <w:pPr>
        <w:pStyle w:val="TOC2"/>
        <w:rPr>
          <w:rFonts w:ascii="Calibri" w:eastAsia="DengXian" w:hAnsi="Calibri"/>
          <w:sz w:val="22"/>
          <w:szCs w:val="22"/>
          <w:lang w:eastAsia="en-GB"/>
        </w:rPr>
      </w:pPr>
      <w:r w:rsidRPr="0080583E">
        <w:rPr>
          <w:rFonts w:eastAsia="SimSun"/>
        </w:rPr>
        <w:t>6.15</w:t>
      </w:r>
      <w:r w:rsidRPr="0080583E">
        <w:rPr>
          <w:rFonts w:eastAsia="SimSun"/>
        </w:rPr>
        <w:tab/>
        <w:t>Solution #15: Privacy protection of UE onboarding identifier</w:t>
      </w:r>
      <w:r>
        <w:tab/>
      </w:r>
      <w:r>
        <w:fldChar w:fldCharType="begin"/>
      </w:r>
      <w:r>
        <w:instrText xml:space="preserve"> PAGEREF _Toc90451423 \h </w:instrText>
      </w:r>
      <w:r>
        <w:fldChar w:fldCharType="separate"/>
      </w:r>
      <w:r w:rsidR="00BF7387">
        <w:t>57</w:t>
      </w:r>
      <w:r>
        <w:fldChar w:fldCharType="end"/>
      </w:r>
    </w:p>
    <w:p w14:paraId="6DA069AD" w14:textId="4644834F" w:rsidR="00C35E17" w:rsidRPr="0050360B" w:rsidRDefault="00C35E17" w:rsidP="00C35E17">
      <w:pPr>
        <w:pStyle w:val="TOC3"/>
        <w:rPr>
          <w:rFonts w:ascii="Calibri" w:eastAsia="DengXian" w:hAnsi="Calibri"/>
          <w:sz w:val="22"/>
          <w:szCs w:val="22"/>
          <w:lang w:eastAsia="en-GB"/>
        </w:rPr>
      </w:pPr>
      <w:r w:rsidRPr="0080583E">
        <w:rPr>
          <w:rFonts w:eastAsia="SimSun"/>
        </w:rPr>
        <w:t>6.15.1</w:t>
      </w:r>
      <w:r w:rsidRPr="0080583E">
        <w:rPr>
          <w:rFonts w:eastAsia="SimSun"/>
        </w:rPr>
        <w:tab/>
        <w:t>Introduction</w:t>
      </w:r>
      <w:r>
        <w:tab/>
      </w:r>
      <w:r>
        <w:fldChar w:fldCharType="begin"/>
      </w:r>
      <w:r>
        <w:instrText xml:space="preserve"> PAGEREF _Toc90451424 \h </w:instrText>
      </w:r>
      <w:r>
        <w:fldChar w:fldCharType="separate"/>
      </w:r>
      <w:r w:rsidR="00BF7387">
        <w:t>57</w:t>
      </w:r>
      <w:r>
        <w:fldChar w:fldCharType="end"/>
      </w:r>
    </w:p>
    <w:p w14:paraId="3E030F5A" w14:textId="1A0BF2B2" w:rsidR="00C35E17" w:rsidRPr="0050360B" w:rsidRDefault="00C35E17" w:rsidP="00C35E17">
      <w:pPr>
        <w:pStyle w:val="TOC3"/>
        <w:rPr>
          <w:rFonts w:ascii="Calibri" w:eastAsia="DengXian" w:hAnsi="Calibri"/>
          <w:sz w:val="22"/>
          <w:szCs w:val="22"/>
          <w:lang w:eastAsia="en-GB"/>
        </w:rPr>
      </w:pPr>
      <w:r w:rsidRPr="0080583E">
        <w:rPr>
          <w:rFonts w:eastAsia="SimSun"/>
        </w:rPr>
        <w:t>6.15.2</w:t>
      </w:r>
      <w:r w:rsidRPr="0080583E">
        <w:rPr>
          <w:rFonts w:eastAsia="SimSun"/>
        </w:rPr>
        <w:tab/>
        <w:t>Solution details</w:t>
      </w:r>
      <w:r>
        <w:tab/>
      </w:r>
      <w:r>
        <w:fldChar w:fldCharType="begin"/>
      </w:r>
      <w:r>
        <w:instrText xml:space="preserve"> PAGEREF _Toc90451425 \h </w:instrText>
      </w:r>
      <w:r>
        <w:fldChar w:fldCharType="separate"/>
      </w:r>
      <w:r w:rsidR="00BF7387">
        <w:t>57</w:t>
      </w:r>
      <w:r>
        <w:fldChar w:fldCharType="end"/>
      </w:r>
    </w:p>
    <w:p w14:paraId="1670D321" w14:textId="26C754EE" w:rsidR="00C35E17" w:rsidRPr="0050360B" w:rsidRDefault="00C35E17" w:rsidP="00C35E17">
      <w:pPr>
        <w:pStyle w:val="TOC3"/>
        <w:rPr>
          <w:rFonts w:ascii="Calibri" w:eastAsia="DengXian" w:hAnsi="Calibri"/>
          <w:sz w:val="22"/>
          <w:szCs w:val="22"/>
          <w:lang w:eastAsia="en-GB"/>
        </w:rPr>
      </w:pPr>
      <w:r w:rsidRPr="0080583E">
        <w:rPr>
          <w:rFonts w:eastAsia="SimSun"/>
        </w:rPr>
        <w:t>6.15.3</w:t>
      </w:r>
      <w:r w:rsidRPr="0080583E">
        <w:rPr>
          <w:rFonts w:eastAsia="SimSun"/>
        </w:rPr>
        <w:tab/>
        <w:t>System impact</w:t>
      </w:r>
      <w:r>
        <w:tab/>
      </w:r>
      <w:r>
        <w:fldChar w:fldCharType="begin"/>
      </w:r>
      <w:r>
        <w:instrText xml:space="preserve"> PAGEREF _Toc90451426 \h </w:instrText>
      </w:r>
      <w:r>
        <w:fldChar w:fldCharType="separate"/>
      </w:r>
      <w:r w:rsidR="00BF7387">
        <w:t>58</w:t>
      </w:r>
      <w:r>
        <w:fldChar w:fldCharType="end"/>
      </w:r>
    </w:p>
    <w:p w14:paraId="01604DE4" w14:textId="726B9678" w:rsidR="00C35E17" w:rsidRPr="0050360B" w:rsidRDefault="00C35E17" w:rsidP="00C35E17">
      <w:pPr>
        <w:pStyle w:val="TOC3"/>
        <w:rPr>
          <w:rFonts w:ascii="Calibri" w:eastAsia="DengXian" w:hAnsi="Calibri"/>
          <w:sz w:val="22"/>
          <w:szCs w:val="22"/>
          <w:lang w:eastAsia="en-GB"/>
        </w:rPr>
      </w:pPr>
      <w:r w:rsidRPr="0080583E">
        <w:rPr>
          <w:rFonts w:eastAsia="SimSun"/>
        </w:rPr>
        <w:t>6.15.4</w:t>
      </w:r>
      <w:r w:rsidRPr="0080583E">
        <w:rPr>
          <w:rFonts w:eastAsia="SimSun"/>
        </w:rPr>
        <w:tab/>
        <w:t>Evaluation</w:t>
      </w:r>
      <w:r>
        <w:tab/>
      </w:r>
      <w:r>
        <w:fldChar w:fldCharType="begin"/>
      </w:r>
      <w:r>
        <w:instrText xml:space="preserve"> PAGEREF _Toc90451427 \h </w:instrText>
      </w:r>
      <w:r>
        <w:fldChar w:fldCharType="separate"/>
      </w:r>
      <w:r w:rsidR="00BF7387">
        <w:t>58</w:t>
      </w:r>
      <w:r>
        <w:fldChar w:fldCharType="end"/>
      </w:r>
    </w:p>
    <w:p w14:paraId="6698E071" w14:textId="38536D6B" w:rsidR="00C35E17" w:rsidRPr="0050360B" w:rsidRDefault="00C35E17" w:rsidP="00C35E17">
      <w:pPr>
        <w:pStyle w:val="TOC2"/>
        <w:rPr>
          <w:rFonts w:ascii="Calibri" w:eastAsia="DengXian" w:hAnsi="Calibri"/>
          <w:sz w:val="22"/>
          <w:szCs w:val="22"/>
          <w:lang w:eastAsia="en-GB"/>
        </w:rPr>
      </w:pPr>
      <w:r w:rsidRPr="0080583E">
        <w:rPr>
          <w:rFonts w:eastAsia="DengXian"/>
        </w:rPr>
        <w:t>6.16</w:t>
      </w:r>
      <w:r w:rsidRPr="0080583E">
        <w:rPr>
          <w:rFonts w:eastAsia="DengXian"/>
        </w:rPr>
        <w:tab/>
        <w:t xml:space="preserve">Solution #16: </w:t>
      </w:r>
      <w:r w:rsidRPr="0080583E">
        <w:rPr>
          <w:rFonts w:eastAsia="DengXian"/>
          <w:lang w:eastAsia="zh-CN"/>
        </w:rPr>
        <w:t>UE onboarding for SNPN with the interaction between PS and DCS</w:t>
      </w:r>
      <w:r>
        <w:tab/>
      </w:r>
      <w:r>
        <w:fldChar w:fldCharType="begin"/>
      </w:r>
      <w:r>
        <w:instrText xml:space="preserve"> PAGEREF _Toc90451428 \h </w:instrText>
      </w:r>
      <w:r>
        <w:fldChar w:fldCharType="separate"/>
      </w:r>
      <w:r w:rsidR="00BF7387">
        <w:t>58</w:t>
      </w:r>
      <w:r>
        <w:fldChar w:fldCharType="end"/>
      </w:r>
    </w:p>
    <w:p w14:paraId="11E74D3C" w14:textId="607F7A0F" w:rsidR="00C35E17" w:rsidRPr="0050360B" w:rsidRDefault="00C35E17" w:rsidP="00C35E17">
      <w:pPr>
        <w:pStyle w:val="TOC3"/>
        <w:rPr>
          <w:rFonts w:ascii="Calibri" w:eastAsia="DengXian" w:hAnsi="Calibri"/>
          <w:sz w:val="22"/>
          <w:szCs w:val="22"/>
          <w:lang w:eastAsia="en-GB"/>
        </w:rPr>
      </w:pPr>
      <w:r w:rsidRPr="0080583E">
        <w:rPr>
          <w:rFonts w:eastAsia="DengXian"/>
        </w:rPr>
        <w:t>6.16.1</w:t>
      </w:r>
      <w:r w:rsidRPr="0080583E">
        <w:rPr>
          <w:rFonts w:eastAsia="DengXian"/>
        </w:rPr>
        <w:tab/>
        <w:t>Introduction</w:t>
      </w:r>
      <w:r>
        <w:tab/>
      </w:r>
      <w:r>
        <w:fldChar w:fldCharType="begin"/>
      </w:r>
      <w:r>
        <w:instrText xml:space="preserve"> PAGEREF _Toc90451429 \h </w:instrText>
      </w:r>
      <w:r>
        <w:fldChar w:fldCharType="separate"/>
      </w:r>
      <w:r w:rsidR="00BF7387">
        <w:t>58</w:t>
      </w:r>
      <w:r>
        <w:fldChar w:fldCharType="end"/>
      </w:r>
    </w:p>
    <w:p w14:paraId="718AB13D" w14:textId="146D07D1" w:rsidR="00C35E17" w:rsidRPr="0050360B" w:rsidRDefault="00C35E17" w:rsidP="00C35E17">
      <w:pPr>
        <w:pStyle w:val="TOC3"/>
        <w:rPr>
          <w:rFonts w:ascii="Calibri" w:eastAsia="DengXian" w:hAnsi="Calibri"/>
          <w:sz w:val="22"/>
          <w:szCs w:val="22"/>
          <w:lang w:eastAsia="en-GB"/>
        </w:rPr>
      </w:pPr>
      <w:r w:rsidRPr="0080583E">
        <w:rPr>
          <w:rFonts w:eastAsia="DengXian"/>
        </w:rPr>
        <w:t>6.16.2</w:t>
      </w:r>
      <w:r w:rsidRPr="0080583E">
        <w:rPr>
          <w:rFonts w:eastAsia="DengXian"/>
        </w:rPr>
        <w:tab/>
        <w:t>Solution details</w:t>
      </w:r>
      <w:r>
        <w:tab/>
      </w:r>
      <w:r>
        <w:fldChar w:fldCharType="begin"/>
      </w:r>
      <w:r>
        <w:instrText xml:space="preserve"> PAGEREF _Toc90451430 \h </w:instrText>
      </w:r>
      <w:r>
        <w:fldChar w:fldCharType="separate"/>
      </w:r>
      <w:r w:rsidR="00BF7387">
        <w:t>59</w:t>
      </w:r>
      <w:r>
        <w:fldChar w:fldCharType="end"/>
      </w:r>
    </w:p>
    <w:p w14:paraId="70BE6512" w14:textId="44C883A4" w:rsidR="00C35E17" w:rsidRPr="0050360B" w:rsidRDefault="00C35E17" w:rsidP="00C35E17">
      <w:pPr>
        <w:pStyle w:val="TOC4"/>
        <w:rPr>
          <w:rFonts w:ascii="Calibri" w:eastAsia="DengXian" w:hAnsi="Calibri"/>
          <w:sz w:val="22"/>
          <w:szCs w:val="22"/>
          <w:lang w:eastAsia="en-GB"/>
        </w:rPr>
      </w:pPr>
      <w:r w:rsidRPr="0080583E">
        <w:rPr>
          <w:rFonts w:eastAsia="DengXian"/>
        </w:rPr>
        <w:t>6.</w:t>
      </w:r>
      <w:r w:rsidRPr="0080583E">
        <w:rPr>
          <w:rFonts w:eastAsia="DengXian"/>
          <w:lang w:eastAsia="zh-CN"/>
        </w:rPr>
        <w:t>16</w:t>
      </w:r>
      <w:r w:rsidRPr="0080583E">
        <w:rPr>
          <w:rFonts w:eastAsia="DengXian"/>
        </w:rPr>
        <w:t>.2.1</w:t>
      </w:r>
      <w:r w:rsidRPr="0080583E">
        <w:rPr>
          <w:rFonts w:eastAsia="DengXian"/>
        </w:rPr>
        <w:tab/>
        <w:t>Procedure</w:t>
      </w:r>
      <w:r>
        <w:tab/>
      </w:r>
      <w:r>
        <w:fldChar w:fldCharType="begin"/>
      </w:r>
      <w:r>
        <w:instrText xml:space="preserve"> PAGEREF _Toc90451431 \h </w:instrText>
      </w:r>
      <w:r>
        <w:fldChar w:fldCharType="separate"/>
      </w:r>
      <w:r w:rsidR="00BF7387">
        <w:t>59</w:t>
      </w:r>
      <w:r>
        <w:fldChar w:fldCharType="end"/>
      </w:r>
    </w:p>
    <w:p w14:paraId="533863BE" w14:textId="4BFB1AB3" w:rsidR="00C35E17" w:rsidRPr="0050360B" w:rsidRDefault="00C35E17" w:rsidP="00C35E17">
      <w:pPr>
        <w:pStyle w:val="TOC4"/>
        <w:rPr>
          <w:rFonts w:ascii="Calibri" w:eastAsia="DengXian" w:hAnsi="Calibri"/>
          <w:sz w:val="22"/>
          <w:szCs w:val="22"/>
          <w:lang w:eastAsia="en-GB"/>
        </w:rPr>
      </w:pPr>
      <w:r w:rsidRPr="0080583E">
        <w:rPr>
          <w:rFonts w:eastAsia="DengXian"/>
        </w:rPr>
        <w:t>6.</w:t>
      </w:r>
      <w:r w:rsidRPr="0080583E">
        <w:rPr>
          <w:rFonts w:eastAsia="DengXian"/>
          <w:lang w:eastAsia="zh-CN"/>
        </w:rPr>
        <w:t>16</w:t>
      </w:r>
      <w:r w:rsidRPr="0080583E">
        <w:rPr>
          <w:rFonts w:eastAsia="DengXian"/>
        </w:rPr>
        <w:t>.2.2</w:t>
      </w:r>
      <w:r w:rsidRPr="0080583E">
        <w:rPr>
          <w:rFonts w:eastAsia="DengXian"/>
        </w:rPr>
        <w:tab/>
        <w:t>Procedure</w:t>
      </w:r>
      <w:r>
        <w:tab/>
      </w:r>
      <w:r>
        <w:fldChar w:fldCharType="begin"/>
      </w:r>
      <w:r>
        <w:instrText xml:space="preserve"> PAGEREF _Toc90451432 \h </w:instrText>
      </w:r>
      <w:r>
        <w:fldChar w:fldCharType="separate"/>
      </w:r>
      <w:r w:rsidR="00BF7387">
        <w:t>60</w:t>
      </w:r>
      <w:r>
        <w:fldChar w:fldCharType="end"/>
      </w:r>
    </w:p>
    <w:p w14:paraId="355741C5" w14:textId="4CF776A1" w:rsidR="00C35E17" w:rsidRPr="0050360B" w:rsidRDefault="00C35E17" w:rsidP="00C35E17">
      <w:pPr>
        <w:pStyle w:val="TOC3"/>
        <w:rPr>
          <w:rFonts w:ascii="Calibri" w:eastAsia="DengXian" w:hAnsi="Calibri"/>
          <w:sz w:val="22"/>
          <w:szCs w:val="22"/>
          <w:lang w:eastAsia="en-GB"/>
        </w:rPr>
      </w:pPr>
      <w:r w:rsidRPr="0080583E">
        <w:rPr>
          <w:rFonts w:eastAsia="DengXian"/>
        </w:rPr>
        <w:t>6.16.3</w:t>
      </w:r>
      <w:r w:rsidRPr="0080583E">
        <w:rPr>
          <w:rFonts w:eastAsia="DengXian"/>
        </w:rPr>
        <w:tab/>
        <w:t>System impact</w:t>
      </w:r>
      <w:r>
        <w:tab/>
      </w:r>
      <w:r>
        <w:fldChar w:fldCharType="begin"/>
      </w:r>
      <w:r>
        <w:instrText xml:space="preserve"> PAGEREF _Toc90451433 \h </w:instrText>
      </w:r>
      <w:r>
        <w:fldChar w:fldCharType="separate"/>
      </w:r>
      <w:r w:rsidR="00BF7387">
        <w:t>61</w:t>
      </w:r>
      <w:r>
        <w:fldChar w:fldCharType="end"/>
      </w:r>
    </w:p>
    <w:p w14:paraId="6F8302EC" w14:textId="2094CE9A" w:rsidR="00C35E17" w:rsidRPr="0050360B" w:rsidRDefault="00C35E17" w:rsidP="00C35E17">
      <w:pPr>
        <w:pStyle w:val="TOC3"/>
        <w:rPr>
          <w:rFonts w:ascii="Calibri" w:eastAsia="DengXian" w:hAnsi="Calibri"/>
          <w:sz w:val="22"/>
          <w:szCs w:val="22"/>
          <w:lang w:eastAsia="en-GB"/>
        </w:rPr>
      </w:pPr>
      <w:r w:rsidRPr="0080583E">
        <w:rPr>
          <w:rFonts w:eastAsia="DengXian"/>
        </w:rPr>
        <w:t>6.16.4</w:t>
      </w:r>
      <w:r w:rsidRPr="0080583E">
        <w:rPr>
          <w:rFonts w:eastAsia="DengXian"/>
        </w:rPr>
        <w:tab/>
        <w:t>Evaluation</w:t>
      </w:r>
      <w:r>
        <w:tab/>
      </w:r>
      <w:r>
        <w:fldChar w:fldCharType="begin"/>
      </w:r>
      <w:r>
        <w:instrText xml:space="preserve"> PAGEREF _Toc90451434 \h </w:instrText>
      </w:r>
      <w:r>
        <w:fldChar w:fldCharType="separate"/>
      </w:r>
      <w:r w:rsidR="00BF7387">
        <w:t>61</w:t>
      </w:r>
      <w:r>
        <w:fldChar w:fldCharType="end"/>
      </w:r>
    </w:p>
    <w:p w14:paraId="10140834" w14:textId="6BBFB0D1" w:rsidR="00C35E17" w:rsidRPr="0050360B" w:rsidRDefault="00C35E17" w:rsidP="00C35E17">
      <w:pPr>
        <w:pStyle w:val="TOC2"/>
        <w:rPr>
          <w:rFonts w:ascii="Calibri" w:eastAsia="DengXian" w:hAnsi="Calibri"/>
          <w:sz w:val="22"/>
          <w:szCs w:val="22"/>
          <w:lang w:eastAsia="en-GB"/>
        </w:rPr>
      </w:pPr>
      <w:r w:rsidRPr="0080583E">
        <w:rPr>
          <w:rFonts w:eastAsia="SimSun"/>
          <w:lang w:eastAsia="zh-CN"/>
        </w:rPr>
        <w:t>6</w:t>
      </w:r>
      <w:r w:rsidRPr="0080583E">
        <w:rPr>
          <w:rFonts w:eastAsia="SimSun"/>
        </w:rPr>
        <w:t>.17</w:t>
      </w:r>
      <w:r w:rsidRPr="0080583E">
        <w:rPr>
          <w:rFonts w:eastAsia="SimSun"/>
        </w:rPr>
        <w:tab/>
        <w:t xml:space="preserve">Solution #17: </w:t>
      </w:r>
      <w:r w:rsidRPr="0080583E">
        <w:rPr>
          <w:rFonts w:eastAsia="SimSun"/>
          <w:lang w:eastAsia="zh-CN"/>
        </w:rPr>
        <w:t>Solution to P</w:t>
      </w:r>
      <w:r w:rsidRPr="0080583E">
        <w:rPr>
          <w:rFonts w:eastAsia="SimSun"/>
        </w:rPr>
        <w:t>rovisioning of PNI-NPN Credentials</w:t>
      </w:r>
      <w:r>
        <w:tab/>
      </w:r>
      <w:r>
        <w:fldChar w:fldCharType="begin"/>
      </w:r>
      <w:r>
        <w:instrText xml:space="preserve"> PAGEREF _Toc90451435 \h </w:instrText>
      </w:r>
      <w:r>
        <w:fldChar w:fldCharType="separate"/>
      </w:r>
      <w:r w:rsidR="00BF7387">
        <w:t>61</w:t>
      </w:r>
      <w:r>
        <w:fldChar w:fldCharType="end"/>
      </w:r>
    </w:p>
    <w:p w14:paraId="6B8B7F17" w14:textId="77E3761E" w:rsidR="00C35E17" w:rsidRPr="0050360B" w:rsidRDefault="00C35E17" w:rsidP="00C35E17">
      <w:pPr>
        <w:pStyle w:val="TOC3"/>
        <w:rPr>
          <w:rFonts w:ascii="Calibri" w:eastAsia="DengXian" w:hAnsi="Calibri"/>
          <w:sz w:val="22"/>
          <w:szCs w:val="22"/>
          <w:lang w:eastAsia="en-GB"/>
        </w:rPr>
      </w:pPr>
      <w:r w:rsidRPr="0080583E">
        <w:rPr>
          <w:rFonts w:eastAsia="SimSun"/>
          <w:lang w:eastAsia="zh-CN"/>
        </w:rPr>
        <w:t>6</w:t>
      </w:r>
      <w:r w:rsidRPr="0080583E">
        <w:rPr>
          <w:rFonts w:eastAsia="SimSun"/>
        </w:rPr>
        <w:t>.17.1</w:t>
      </w:r>
      <w:r w:rsidRPr="0080583E">
        <w:rPr>
          <w:rFonts w:eastAsia="SimSun"/>
        </w:rPr>
        <w:tab/>
      </w:r>
      <w:r w:rsidRPr="0080583E">
        <w:rPr>
          <w:rFonts w:eastAsia="SimSun"/>
          <w:lang w:eastAsia="zh-CN"/>
        </w:rPr>
        <w:t>Introduction</w:t>
      </w:r>
      <w:r>
        <w:tab/>
      </w:r>
      <w:r>
        <w:fldChar w:fldCharType="begin"/>
      </w:r>
      <w:r>
        <w:instrText xml:space="preserve"> PAGEREF _Toc90451436 \h </w:instrText>
      </w:r>
      <w:r>
        <w:fldChar w:fldCharType="separate"/>
      </w:r>
      <w:r w:rsidR="00BF7387">
        <w:t>61</w:t>
      </w:r>
      <w:r>
        <w:fldChar w:fldCharType="end"/>
      </w:r>
    </w:p>
    <w:p w14:paraId="61978B24" w14:textId="23041FE2" w:rsidR="00C35E17" w:rsidRPr="0050360B" w:rsidRDefault="00C35E17" w:rsidP="00C35E17">
      <w:pPr>
        <w:pStyle w:val="TOC3"/>
        <w:rPr>
          <w:rFonts w:ascii="Calibri" w:eastAsia="DengXian" w:hAnsi="Calibri"/>
          <w:sz w:val="22"/>
          <w:szCs w:val="22"/>
          <w:lang w:eastAsia="en-GB"/>
        </w:rPr>
      </w:pPr>
      <w:r w:rsidRPr="0080583E">
        <w:rPr>
          <w:rFonts w:eastAsia="SimSun"/>
          <w:lang w:eastAsia="zh-CN"/>
        </w:rPr>
        <w:t>6</w:t>
      </w:r>
      <w:r w:rsidRPr="0080583E">
        <w:rPr>
          <w:rFonts w:eastAsia="SimSun"/>
        </w:rPr>
        <w:t>.17.2</w:t>
      </w:r>
      <w:r w:rsidRPr="0080583E">
        <w:rPr>
          <w:rFonts w:eastAsia="SimSun"/>
        </w:rPr>
        <w:tab/>
      </w:r>
      <w:r w:rsidRPr="0080583E">
        <w:rPr>
          <w:rFonts w:eastAsia="SimSun"/>
          <w:lang w:eastAsia="zh-CN"/>
        </w:rPr>
        <w:t>Solution details</w:t>
      </w:r>
      <w:r>
        <w:tab/>
      </w:r>
      <w:r>
        <w:fldChar w:fldCharType="begin"/>
      </w:r>
      <w:r>
        <w:instrText xml:space="preserve"> PAGEREF _Toc90451437 \h </w:instrText>
      </w:r>
      <w:r>
        <w:fldChar w:fldCharType="separate"/>
      </w:r>
      <w:r w:rsidR="00BF7387">
        <w:t>61</w:t>
      </w:r>
      <w:r>
        <w:fldChar w:fldCharType="end"/>
      </w:r>
    </w:p>
    <w:p w14:paraId="0DC1D29A" w14:textId="0EE1015F" w:rsidR="00C35E17" w:rsidRPr="0050360B" w:rsidRDefault="00C35E17" w:rsidP="00C35E17">
      <w:pPr>
        <w:pStyle w:val="TOC3"/>
        <w:rPr>
          <w:rFonts w:ascii="Calibri" w:eastAsia="DengXian" w:hAnsi="Calibri"/>
          <w:sz w:val="22"/>
          <w:szCs w:val="22"/>
          <w:lang w:eastAsia="en-GB"/>
        </w:rPr>
      </w:pPr>
      <w:r w:rsidRPr="0080583E">
        <w:rPr>
          <w:rFonts w:eastAsia="SimSun"/>
          <w:lang w:eastAsia="zh-CN"/>
        </w:rPr>
        <w:t>6</w:t>
      </w:r>
      <w:r w:rsidRPr="0080583E">
        <w:rPr>
          <w:rFonts w:eastAsia="SimSun"/>
        </w:rPr>
        <w:t>.17.3</w:t>
      </w:r>
      <w:r w:rsidRPr="0080583E">
        <w:rPr>
          <w:rFonts w:eastAsia="SimSun"/>
        </w:rPr>
        <w:tab/>
      </w:r>
      <w:r w:rsidRPr="0080583E">
        <w:rPr>
          <w:rFonts w:eastAsia="SimSun"/>
          <w:lang w:eastAsia="zh-CN"/>
        </w:rPr>
        <w:t>System Impact</w:t>
      </w:r>
      <w:r>
        <w:tab/>
      </w:r>
      <w:r>
        <w:fldChar w:fldCharType="begin"/>
      </w:r>
      <w:r>
        <w:instrText xml:space="preserve"> PAGEREF _Toc90451438 \h </w:instrText>
      </w:r>
      <w:r>
        <w:fldChar w:fldCharType="separate"/>
      </w:r>
      <w:r w:rsidR="00BF7387">
        <w:t>62</w:t>
      </w:r>
      <w:r>
        <w:fldChar w:fldCharType="end"/>
      </w:r>
    </w:p>
    <w:p w14:paraId="5FB90E59" w14:textId="006EC57B" w:rsidR="00C35E17" w:rsidRPr="0050360B" w:rsidRDefault="00C35E17" w:rsidP="00C35E17">
      <w:pPr>
        <w:pStyle w:val="TOC3"/>
        <w:rPr>
          <w:rFonts w:ascii="Calibri" w:eastAsia="DengXian" w:hAnsi="Calibri"/>
          <w:sz w:val="22"/>
          <w:szCs w:val="22"/>
          <w:lang w:eastAsia="en-GB"/>
        </w:rPr>
      </w:pPr>
      <w:r w:rsidRPr="0080583E">
        <w:rPr>
          <w:rFonts w:eastAsia="SimSun"/>
          <w:lang w:eastAsia="zh-CN"/>
        </w:rPr>
        <w:t>6</w:t>
      </w:r>
      <w:r w:rsidRPr="0080583E">
        <w:rPr>
          <w:rFonts w:eastAsia="SimSun"/>
        </w:rPr>
        <w:t>.17.</w:t>
      </w:r>
      <w:r w:rsidRPr="0080583E">
        <w:rPr>
          <w:rFonts w:eastAsia="SimSun"/>
          <w:lang w:eastAsia="zh-CN"/>
        </w:rPr>
        <w:t>4</w:t>
      </w:r>
      <w:r w:rsidRPr="0080583E">
        <w:rPr>
          <w:rFonts w:eastAsia="SimSun"/>
        </w:rPr>
        <w:tab/>
      </w:r>
      <w:r w:rsidRPr="0080583E">
        <w:rPr>
          <w:rFonts w:eastAsia="SimSun"/>
          <w:lang w:eastAsia="zh-CN"/>
        </w:rPr>
        <w:t>Evaluation</w:t>
      </w:r>
      <w:r>
        <w:tab/>
      </w:r>
      <w:r>
        <w:fldChar w:fldCharType="begin"/>
      </w:r>
      <w:r>
        <w:instrText xml:space="preserve"> PAGEREF _Toc90451439 \h </w:instrText>
      </w:r>
      <w:r>
        <w:fldChar w:fldCharType="separate"/>
      </w:r>
      <w:r w:rsidR="00BF7387">
        <w:t>62</w:t>
      </w:r>
      <w:r>
        <w:fldChar w:fldCharType="end"/>
      </w:r>
    </w:p>
    <w:p w14:paraId="59685335" w14:textId="2D8D40EE" w:rsidR="00C35E17" w:rsidRPr="0050360B" w:rsidRDefault="00C35E17" w:rsidP="00C35E17">
      <w:pPr>
        <w:pStyle w:val="TOC2"/>
        <w:rPr>
          <w:rFonts w:ascii="Calibri" w:eastAsia="DengXian" w:hAnsi="Calibri"/>
          <w:sz w:val="22"/>
          <w:szCs w:val="22"/>
          <w:lang w:eastAsia="en-GB"/>
        </w:rPr>
      </w:pPr>
      <w:r w:rsidRPr="0080583E">
        <w:rPr>
          <w:rFonts w:eastAsia="SimSun"/>
        </w:rPr>
        <w:t>6.18</w:t>
      </w:r>
      <w:r w:rsidRPr="0080583E">
        <w:rPr>
          <w:rFonts w:eastAsia="SimSun"/>
        </w:rPr>
        <w:tab/>
        <w:t>Solution #18 Solution on service authorization for SNPNs</w:t>
      </w:r>
      <w:r>
        <w:tab/>
      </w:r>
      <w:r>
        <w:fldChar w:fldCharType="begin"/>
      </w:r>
      <w:r>
        <w:instrText xml:space="preserve"> PAGEREF _Toc90451440 \h </w:instrText>
      </w:r>
      <w:r>
        <w:fldChar w:fldCharType="separate"/>
      </w:r>
      <w:r w:rsidR="00BF7387">
        <w:t>63</w:t>
      </w:r>
      <w:r>
        <w:fldChar w:fldCharType="end"/>
      </w:r>
    </w:p>
    <w:p w14:paraId="124D0128" w14:textId="7BEEDA46" w:rsidR="00C35E17" w:rsidRPr="0050360B" w:rsidRDefault="00C35E17" w:rsidP="00C35E17">
      <w:pPr>
        <w:pStyle w:val="TOC3"/>
        <w:rPr>
          <w:rFonts w:ascii="Calibri" w:eastAsia="DengXian" w:hAnsi="Calibri"/>
          <w:sz w:val="22"/>
          <w:szCs w:val="22"/>
          <w:lang w:eastAsia="en-GB"/>
        </w:rPr>
      </w:pPr>
      <w:r w:rsidRPr="0080583E">
        <w:rPr>
          <w:rFonts w:eastAsia="SimSun"/>
        </w:rPr>
        <w:t>6.18.1</w:t>
      </w:r>
      <w:r w:rsidRPr="0080583E">
        <w:rPr>
          <w:rFonts w:eastAsia="SimSun"/>
        </w:rPr>
        <w:tab/>
        <w:t>Introduction</w:t>
      </w:r>
      <w:r>
        <w:tab/>
      </w:r>
      <w:r>
        <w:fldChar w:fldCharType="begin"/>
      </w:r>
      <w:r>
        <w:instrText xml:space="preserve"> PAGEREF _Toc90451441 \h </w:instrText>
      </w:r>
      <w:r>
        <w:fldChar w:fldCharType="separate"/>
      </w:r>
      <w:r w:rsidR="00BF7387">
        <w:t>63</w:t>
      </w:r>
      <w:r>
        <w:fldChar w:fldCharType="end"/>
      </w:r>
    </w:p>
    <w:p w14:paraId="2F321A66" w14:textId="3AE339A2" w:rsidR="00C35E17" w:rsidRPr="0050360B" w:rsidRDefault="00C35E17" w:rsidP="00C35E17">
      <w:pPr>
        <w:pStyle w:val="TOC3"/>
        <w:rPr>
          <w:rFonts w:ascii="Calibri" w:eastAsia="DengXian" w:hAnsi="Calibri"/>
          <w:sz w:val="22"/>
          <w:szCs w:val="22"/>
          <w:lang w:eastAsia="en-GB"/>
        </w:rPr>
      </w:pPr>
      <w:r w:rsidRPr="0080583E">
        <w:rPr>
          <w:rFonts w:eastAsia="SimSun"/>
        </w:rPr>
        <w:t>6.18.2</w:t>
      </w:r>
      <w:r w:rsidRPr="0080583E">
        <w:rPr>
          <w:rFonts w:eastAsia="SimSun"/>
        </w:rPr>
        <w:tab/>
        <w:t>Solution Details</w:t>
      </w:r>
      <w:r>
        <w:tab/>
      </w:r>
      <w:r>
        <w:fldChar w:fldCharType="begin"/>
      </w:r>
      <w:r>
        <w:instrText xml:space="preserve"> PAGEREF _Toc90451442 \h </w:instrText>
      </w:r>
      <w:r>
        <w:fldChar w:fldCharType="separate"/>
      </w:r>
      <w:r w:rsidR="00BF7387">
        <w:t>63</w:t>
      </w:r>
      <w:r>
        <w:fldChar w:fldCharType="end"/>
      </w:r>
    </w:p>
    <w:p w14:paraId="302B7DBE" w14:textId="7C8DB3BD" w:rsidR="00C35E17" w:rsidRPr="0050360B" w:rsidRDefault="00C35E17" w:rsidP="00C35E17">
      <w:pPr>
        <w:pStyle w:val="TOC3"/>
        <w:rPr>
          <w:rFonts w:ascii="Calibri" w:eastAsia="DengXian" w:hAnsi="Calibri"/>
          <w:sz w:val="22"/>
          <w:szCs w:val="22"/>
          <w:lang w:eastAsia="en-GB"/>
        </w:rPr>
      </w:pPr>
      <w:r w:rsidRPr="0080583E">
        <w:rPr>
          <w:rFonts w:eastAsia="SimSun"/>
        </w:rPr>
        <w:t>6.18.3</w:t>
      </w:r>
      <w:r w:rsidRPr="0080583E">
        <w:rPr>
          <w:rFonts w:eastAsia="SimSun"/>
        </w:rPr>
        <w:tab/>
        <w:t>System impact</w:t>
      </w:r>
      <w:r>
        <w:tab/>
      </w:r>
      <w:r>
        <w:fldChar w:fldCharType="begin"/>
      </w:r>
      <w:r>
        <w:instrText xml:space="preserve"> PAGEREF _Toc90451443 \h </w:instrText>
      </w:r>
      <w:r>
        <w:fldChar w:fldCharType="separate"/>
      </w:r>
      <w:r w:rsidR="00BF7387">
        <w:t>64</w:t>
      </w:r>
      <w:r>
        <w:fldChar w:fldCharType="end"/>
      </w:r>
    </w:p>
    <w:p w14:paraId="0F83AED4" w14:textId="120FD63D" w:rsidR="00C35E17" w:rsidRPr="0050360B" w:rsidRDefault="00C35E17" w:rsidP="00C35E17">
      <w:pPr>
        <w:pStyle w:val="TOC3"/>
        <w:rPr>
          <w:rFonts w:ascii="Calibri" w:eastAsia="DengXian" w:hAnsi="Calibri"/>
          <w:sz w:val="22"/>
          <w:szCs w:val="22"/>
          <w:lang w:eastAsia="en-GB"/>
        </w:rPr>
      </w:pPr>
      <w:r w:rsidRPr="0080583E">
        <w:rPr>
          <w:rFonts w:eastAsia="SimSun"/>
        </w:rPr>
        <w:t>6.18.4</w:t>
      </w:r>
      <w:r w:rsidRPr="0080583E">
        <w:rPr>
          <w:rFonts w:eastAsia="SimSun"/>
        </w:rPr>
        <w:tab/>
        <w:t>Evaluation</w:t>
      </w:r>
      <w:r>
        <w:tab/>
      </w:r>
      <w:r>
        <w:fldChar w:fldCharType="begin"/>
      </w:r>
      <w:r>
        <w:instrText xml:space="preserve"> PAGEREF _Toc90451444 \h </w:instrText>
      </w:r>
      <w:r>
        <w:fldChar w:fldCharType="separate"/>
      </w:r>
      <w:r w:rsidR="00BF7387">
        <w:t>64</w:t>
      </w:r>
      <w:r>
        <w:fldChar w:fldCharType="end"/>
      </w:r>
    </w:p>
    <w:p w14:paraId="49D6B576" w14:textId="39688004" w:rsidR="00C35E17" w:rsidRPr="0050360B" w:rsidRDefault="00C35E17" w:rsidP="00C35E17">
      <w:pPr>
        <w:pStyle w:val="TOC2"/>
        <w:rPr>
          <w:rFonts w:ascii="Calibri" w:eastAsia="DengXian" w:hAnsi="Calibri"/>
          <w:sz w:val="22"/>
          <w:szCs w:val="22"/>
          <w:lang w:eastAsia="en-GB"/>
        </w:rPr>
      </w:pPr>
      <w:r w:rsidRPr="0080583E">
        <w:rPr>
          <w:rFonts w:eastAsia="SimSun"/>
        </w:rPr>
        <w:t>6.19</w:t>
      </w:r>
      <w:r w:rsidRPr="0080583E">
        <w:rPr>
          <w:rFonts w:eastAsia="SimSun"/>
        </w:rPr>
        <w:tab/>
        <w:t>Solution #19: Secure onboarding without client authentication</w:t>
      </w:r>
      <w:r>
        <w:tab/>
      </w:r>
      <w:r>
        <w:fldChar w:fldCharType="begin"/>
      </w:r>
      <w:r>
        <w:instrText xml:space="preserve"> PAGEREF _Toc90451445 \h </w:instrText>
      </w:r>
      <w:r>
        <w:fldChar w:fldCharType="separate"/>
      </w:r>
      <w:r w:rsidR="00BF7387">
        <w:t>65</w:t>
      </w:r>
      <w:r>
        <w:fldChar w:fldCharType="end"/>
      </w:r>
    </w:p>
    <w:p w14:paraId="4CFC3D6B" w14:textId="28262F95" w:rsidR="00C35E17" w:rsidRPr="0050360B" w:rsidRDefault="00C35E17" w:rsidP="00C35E17">
      <w:pPr>
        <w:pStyle w:val="TOC3"/>
        <w:rPr>
          <w:rFonts w:ascii="Calibri" w:eastAsia="DengXian" w:hAnsi="Calibri"/>
          <w:sz w:val="22"/>
          <w:szCs w:val="22"/>
          <w:lang w:eastAsia="en-GB"/>
        </w:rPr>
      </w:pPr>
      <w:r w:rsidRPr="0080583E">
        <w:rPr>
          <w:rFonts w:eastAsia="SimSun"/>
        </w:rPr>
        <w:t>6.19.1</w:t>
      </w:r>
      <w:r w:rsidRPr="0080583E">
        <w:rPr>
          <w:rFonts w:eastAsia="SimSun"/>
        </w:rPr>
        <w:tab/>
        <w:t>Introduction</w:t>
      </w:r>
      <w:r>
        <w:tab/>
      </w:r>
      <w:r>
        <w:fldChar w:fldCharType="begin"/>
      </w:r>
      <w:r>
        <w:instrText xml:space="preserve"> PAGEREF _Toc90451446 \h </w:instrText>
      </w:r>
      <w:r>
        <w:fldChar w:fldCharType="separate"/>
      </w:r>
      <w:r w:rsidR="00BF7387">
        <w:t>65</w:t>
      </w:r>
      <w:r>
        <w:fldChar w:fldCharType="end"/>
      </w:r>
    </w:p>
    <w:p w14:paraId="03CD0BA4" w14:textId="75C2CDDE" w:rsidR="00C35E17" w:rsidRPr="0050360B" w:rsidRDefault="00C35E17" w:rsidP="00C35E17">
      <w:pPr>
        <w:pStyle w:val="TOC3"/>
        <w:rPr>
          <w:rFonts w:ascii="Calibri" w:eastAsia="DengXian" w:hAnsi="Calibri"/>
          <w:sz w:val="22"/>
          <w:szCs w:val="22"/>
          <w:lang w:eastAsia="en-GB"/>
        </w:rPr>
      </w:pPr>
      <w:r w:rsidRPr="0080583E">
        <w:rPr>
          <w:rFonts w:eastAsia="SimSun"/>
        </w:rPr>
        <w:t>6.19.2</w:t>
      </w:r>
      <w:r w:rsidRPr="0080583E">
        <w:rPr>
          <w:rFonts w:eastAsia="SimSun"/>
        </w:rPr>
        <w:tab/>
        <w:t>Solution details</w:t>
      </w:r>
      <w:r>
        <w:tab/>
      </w:r>
      <w:r>
        <w:fldChar w:fldCharType="begin"/>
      </w:r>
      <w:r>
        <w:instrText xml:space="preserve"> PAGEREF _Toc90451447 \h </w:instrText>
      </w:r>
      <w:r>
        <w:fldChar w:fldCharType="separate"/>
      </w:r>
      <w:r w:rsidR="00BF7387">
        <w:t>65</w:t>
      </w:r>
      <w:r>
        <w:fldChar w:fldCharType="end"/>
      </w:r>
    </w:p>
    <w:p w14:paraId="6C4436EA" w14:textId="13886422" w:rsidR="00C35E17" w:rsidRPr="0050360B" w:rsidRDefault="00C35E17" w:rsidP="00C35E17">
      <w:pPr>
        <w:pStyle w:val="TOC3"/>
        <w:rPr>
          <w:rFonts w:ascii="Calibri" w:eastAsia="DengXian" w:hAnsi="Calibri"/>
          <w:sz w:val="22"/>
          <w:szCs w:val="22"/>
          <w:lang w:eastAsia="en-GB"/>
        </w:rPr>
      </w:pPr>
      <w:r w:rsidRPr="0080583E">
        <w:rPr>
          <w:rFonts w:eastAsia="SimSun"/>
        </w:rPr>
        <w:t>6.19.3</w:t>
      </w:r>
      <w:r w:rsidRPr="0080583E">
        <w:rPr>
          <w:rFonts w:eastAsia="SimSun"/>
        </w:rPr>
        <w:tab/>
        <w:t>System impact</w:t>
      </w:r>
      <w:r>
        <w:tab/>
      </w:r>
      <w:r>
        <w:fldChar w:fldCharType="begin"/>
      </w:r>
      <w:r>
        <w:instrText xml:space="preserve"> PAGEREF _Toc90451448 \h </w:instrText>
      </w:r>
      <w:r>
        <w:fldChar w:fldCharType="separate"/>
      </w:r>
      <w:r w:rsidR="00BF7387">
        <w:t>68</w:t>
      </w:r>
      <w:r>
        <w:fldChar w:fldCharType="end"/>
      </w:r>
    </w:p>
    <w:p w14:paraId="0FFBB2E3" w14:textId="3C840D96" w:rsidR="00C35E17" w:rsidRPr="0050360B" w:rsidRDefault="00C35E17" w:rsidP="00C35E17">
      <w:pPr>
        <w:pStyle w:val="TOC3"/>
        <w:rPr>
          <w:rFonts w:ascii="Calibri" w:eastAsia="DengXian" w:hAnsi="Calibri"/>
          <w:sz w:val="22"/>
          <w:szCs w:val="22"/>
          <w:lang w:eastAsia="en-GB"/>
        </w:rPr>
      </w:pPr>
      <w:r w:rsidRPr="0080583E">
        <w:rPr>
          <w:rFonts w:eastAsia="SimSun"/>
        </w:rPr>
        <w:t>6.19.4</w:t>
      </w:r>
      <w:r w:rsidRPr="0080583E">
        <w:rPr>
          <w:rFonts w:eastAsia="SimSun"/>
        </w:rPr>
        <w:tab/>
        <w:t>Evaluation</w:t>
      </w:r>
      <w:r>
        <w:tab/>
      </w:r>
      <w:r>
        <w:fldChar w:fldCharType="begin"/>
      </w:r>
      <w:r>
        <w:instrText xml:space="preserve"> PAGEREF _Toc90451449 \h </w:instrText>
      </w:r>
      <w:r>
        <w:fldChar w:fldCharType="separate"/>
      </w:r>
      <w:r w:rsidR="00BF7387">
        <w:t>68</w:t>
      </w:r>
      <w:r>
        <w:fldChar w:fldCharType="end"/>
      </w:r>
    </w:p>
    <w:p w14:paraId="460A55F4" w14:textId="6BBF2FC1" w:rsidR="00C35E17" w:rsidRPr="0050360B" w:rsidRDefault="00C35E17" w:rsidP="00C35E17">
      <w:pPr>
        <w:pStyle w:val="TOC2"/>
        <w:rPr>
          <w:rFonts w:ascii="Calibri" w:eastAsia="DengXian" w:hAnsi="Calibri"/>
          <w:sz w:val="22"/>
          <w:szCs w:val="22"/>
          <w:lang w:eastAsia="en-GB"/>
        </w:rPr>
      </w:pPr>
      <w:r w:rsidRPr="0080583E">
        <w:rPr>
          <w:rFonts w:eastAsia="SimSun"/>
        </w:rPr>
        <w:t>6.20</w:t>
      </w:r>
      <w:r w:rsidRPr="0080583E">
        <w:rPr>
          <w:rFonts w:eastAsia="SimSun"/>
        </w:rPr>
        <w:tab/>
        <w:t xml:space="preserve">Solution #20: </w:t>
      </w:r>
      <w:r w:rsidRPr="0080583E">
        <w:rPr>
          <w:rFonts w:eastAsia="SimSun"/>
          <w:lang w:eastAsia="zh-CN"/>
        </w:rPr>
        <w:t>Control plane based provisioning: PS to AUSF</w:t>
      </w:r>
      <w:r>
        <w:tab/>
      </w:r>
      <w:r>
        <w:fldChar w:fldCharType="begin"/>
      </w:r>
      <w:r>
        <w:instrText xml:space="preserve"> PAGEREF _Toc90451450 \h </w:instrText>
      </w:r>
      <w:r>
        <w:fldChar w:fldCharType="separate"/>
      </w:r>
      <w:r w:rsidR="00BF7387">
        <w:t>68</w:t>
      </w:r>
      <w:r>
        <w:fldChar w:fldCharType="end"/>
      </w:r>
    </w:p>
    <w:p w14:paraId="159040EB" w14:textId="7DB28BA4" w:rsidR="00C35E17" w:rsidRPr="0050360B" w:rsidRDefault="00C35E17" w:rsidP="00C35E17">
      <w:pPr>
        <w:pStyle w:val="TOC3"/>
        <w:rPr>
          <w:rFonts w:ascii="Calibri" w:eastAsia="DengXian" w:hAnsi="Calibri"/>
          <w:sz w:val="22"/>
          <w:szCs w:val="22"/>
          <w:lang w:eastAsia="en-GB"/>
        </w:rPr>
      </w:pPr>
      <w:r w:rsidRPr="0080583E">
        <w:rPr>
          <w:rFonts w:eastAsia="SimSun"/>
        </w:rPr>
        <w:t>6.20.1</w:t>
      </w:r>
      <w:r w:rsidRPr="0080583E">
        <w:rPr>
          <w:rFonts w:eastAsia="SimSun"/>
        </w:rPr>
        <w:tab/>
        <w:t>Introduction</w:t>
      </w:r>
      <w:r>
        <w:tab/>
      </w:r>
      <w:r>
        <w:fldChar w:fldCharType="begin"/>
      </w:r>
      <w:r>
        <w:instrText xml:space="preserve"> PAGEREF _Toc90451451 \h </w:instrText>
      </w:r>
      <w:r>
        <w:fldChar w:fldCharType="separate"/>
      </w:r>
      <w:r w:rsidR="00BF7387">
        <w:t>68</w:t>
      </w:r>
      <w:r>
        <w:fldChar w:fldCharType="end"/>
      </w:r>
    </w:p>
    <w:p w14:paraId="5A173197" w14:textId="4201395F" w:rsidR="00C35E17" w:rsidRPr="0050360B" w:rsidRDefault="00C35E17" w:rsidP="00C35E17">
      <w:pPr>
        <w:pStyle w:val="TOC3"/>
        <w:rPr>
          <w:rFonts w:ascii="Calibri" w:eastAsia="DengXian" w:hAnsi="Calibri"/>
          <w:sz w:val="22"/>
          <w:szCs w:val="22"/>
          <w:lang w:eastAsia="en-GB"/>
        </w:rPr>
      </w:pPr>
      <w:r w:rsidRPr="0080583E">
        <w:rPr>
          <w:rFonts w:eastAsia="SimSun"/>
        </w:rPr>
        <w:t>6.20.2</w:t>
      </w:r>
      <w:r w:rsidRPr="0080583E">
        <w:rPr>
          <w:rFonts w:eastAsia="SimSun"/>
        </w:rPr>
        <w:tab/>
        <w:t>Solution details</w:t>
      </w:r>
      <w:r>
        <w:tab/>
      </w:r>
      <w:r>
        <w:fldChar w:fldCharType="begin"/>
      </w:r>
      <w:r>
        <w:instrText xml:space="preserve"> PAGEREF _Toc90451452 \h </w:instrText>
      </w:r>
      <w:r>
        <w:fldChar w:fldCharType="separate"/>
      </w:r>
      <w:r w:rsidR="00BF7387">
        <w:t>69</w:t>
      </w:r>
      <w:r>
        <w:fldChar w:fldCharType="end"/>
      </w:r>
    </w:p>
    <w:p w14:paraId="46D64CDD" w14:textId="3B45A199" w:rsidR="00C35E17" w:rsidRPr="0050360B" w:rsidRDefault="00C35E17" w:rsidP="00C35E17">
      <w:pPr>
        <w:pStyle w:val="TOC3"/>
        <w:rPr>
          <w:rFonts w:ascii="Calibri" w:eastAsia="DengXian" w:hAnsi="Calibri"/>
          <w:sz w:val="22"/>
          <w:szCs w:val="22"/>
          <w:lang w:eastAsia="en-GB"/>
        </w:rPr>
      </w:pPr>
      <w:r w:rsidRPr="0080583E">
        <w:rPr>
          <w:rFonts w:eastAsia="SimSun"/>
        </w:rPr>
        <w:t>6.20.3</w:t>
      </w:r>
      <w:r w:rsidRPr="0080583E">
        <w:rPr>
          <w:rFonts w:eastAsia="SimSun"/>
        </w:rPr>
        <w:tab/>
        <w:t>System impact</w:t>
      </w:r>
      <w:r>
        <w:tab/>
      </w:r>
      <w:r>
        <w:fldChar w:fldCharType="begin"/>
      </w:r>
      <w:r>
        <w:instrText xml:space="preserve"> PAGEREF _Toc90451453 \h </w:instrText>
      </w:r>
      <w:r>
        <w:fldChar w:fldCharType="separate"/>
      </w:r>
      <w:r w:rsidR="00BF7387">
        <w:t>70</w:t>
      </w:r>
      <w:r>
        <w:fldChar w:fldCharType="end"/>
      </w:r>
    </w:p>
    <w:p w14:paraId="264FA06A" w14:textId="586806CF" w:rsidR="00C35E17" w:rsidRPr="0050360B" w:rsidRDefault="00C35E17" w:rsidP="00C35E17">
      <w:pPr>
        <w:pStyle w:val="TOC3"/>
        <w:rPr>
          <w:rFonts w:ascii="Calibri" w:eastAsia="DengXian" w:hAnsi="Calibri"/>
          <w:sz w:val="22"/>
          <w:szCs w:val="22"/>
          <w:lang w:eastAsia="en-GB"/>
        </w:rPr>
      </w:pPr>
      <w:r w:rsidRPr="0080583E">
        <w:rPr>
          <w:rFonts w:eastAsia="SimSun"/>
        </w:rPr>
        <w:t>6.20.4</w:t>
      </w:r>
      <w:r w:rsidRPr="0080583E">
        <w:rPr>
          <w:rFonts w:eastAsia="SimSun"/>
        </w:rPr>
        <w:tab/>
        <w:t>Evaluation</w:t>
      </w:r>
      <w:r>
        <w:tab/>
      </w:r>
      <w:r>
        <w:fldChar w:fldCharType="begin"/>
      </w:r>
      <w:r>
        <w:instrText xml:space="preserve"> PAGEREF _Toc90451454 \h </w:instrText>
      </w:r>
      <w:r>
        <w:fldChar w:fldCharType="separate"/>
      </w:r>
      <w:r w:rsidR="00BF7387">
        <w:t>70</w:t>
      </w:r>
      <w:r>
        <w:fldChar w:fldCharType="end"/>
      </w:r>
    </w:p>
    <w:p w14:paraId="57C9CC16" w14:textId="2ED0F7AF" w:rsidR="00C35E17" w:rsidRPr="0050360B" w:rsidRDefault="00C35E17" w:rsidP="00C35E17">
      <w:pPr>
        <w:pStyle w:val="TOC2"/>
        <w:rPr>
          <w:rFonts w:ascii="Calibri" w:eastAsia="DengXian" w:hAnsi="Calibri"/>
          <w:sz w:val="22"/>
          <w:szCs w:val="22"/>
          <w:lang w:eastAsia="en-GB"/>
        </w:rPr>
      </w:pPr>
      <w:r w:rsidRPr="0080583E">
        <w:rPr>
          <w:rFonts w:eastAsia="SimSun"/>
        </w:rPr>
        <w:t>6.21</w:t>
      </w:r>
      <w:r w:rsidRPr="0080583E">
        <w:rPr>
          <w:rFonts w:eastAsia="SimSun"/>
        </w:rPr>
        <w:tab/>
        <w:t xml:space="preserve">Solution #21: </w:t>
      </w:r>
      <w:r w:rsidRPr="0080583E">
        <w:rPr>
          <w:rFonts w:eastAsia="SimSun"/>
          <w:lang w:eastAsia="zh-CN"/>
        </w:rPr>
        <w:t>Control plane based provisioning: PS to UDM</w:t>
      </w:r>
      <w:r>
        <w:tab/>
      </w:r>
      <w:r>
        <w:fldChar w:fldCharType="begin"/>
      </w:r>
      <w:r>
        <w:instrText xml:space="preserve"> PAGEREF _Toc90451455 \h </w:instrText>
      </w:r>
      <w:r>
        <w:fldChar w:fldCharType="separate"/>
      </w:r>
      <w:r w:rsidR="00BF7387">
        <w:t>71</w:t>
      </w:r>
      <w:r>
        <w:fldChar w:fldCharType="end"/>
      </w:r>
    </w:p>
    <w:p w14:paraId="73A75011" w14:textId="13CA69FF" w:rsidR="00C35E17" w:rsidRPr="0050360B" w:rsidRDefault="00C35E17" w:rsidP="00C35E17">
      <w:pPr>
        <w:pStyle w:val="TOC3"/>
        <w:rPr>
          <w:rFonts w:ascii="Calibri" w:eastAsia="DengXian" w:hAnsi="Calibri"/>
          <w:sz w:val="22"/>
          <w:szCs w:val="22"/>
          <w:lang w:eastAsia="en-GB"/>
        </w:rPr>
      </w:pPr>
      <w:r w:rsidRPr="0080583E">
        <w:rPr>
          <w:rFonts w:eastAsia="SimSun"/>
        </w:rPr>
        <w:t>6.21.1</w:t>
      </w:r>
      <w:r w:rsidRPr="0080583E">
        <w:rPr>
          <w:rFonts w:eastAsia="SimSun"/>
        </w:rPr>
        <w:tab/>
        <w:t>Introduction</w:t>
      </w:r>
      <w:r>
        <w:tab/>
      </w:r>
      <w:r>
        <w:fldChar w:fldCharType="begin"/>
      </w:r>
      <w:r>
        <w:instrText xml:space="preserve"> PAGEREF _Toc90451456 \h </w:instrText>
      </w:r>
      <w:r>
        <w:fldChar w:fldCharType="separate"/>
      </w:r>
      <w:r w:rsidR="00BF7387">
        <w:t>71</w:t>
      </w:r>
      <w:r>
        <w:fldChar w:fldCharType="end"/>
      </w:r>
    </w:p>
    <w:p w14:paraId="74B7817A" w14:textId="5E1F01CA" w:rsidR="00C35E17" w:rsidRPr="0050360B" w:rsidRDefault="00C35E17" w:rsidP="00C35E17">
      <w:pPr>
        <w:pStyle w:val="TOC3"/>
        <w:rPr>
          <w:rFonts w:ascii="Calibri" w:eastAsia="DengXian" w:hAnsi="Calibri"/>
          <w:sz w:val="22"/>
          <w:szCs w:val="22"/>
          <w:lang w:eastAsia="en-GB"/>
        </w:rPr>
      </w:pPr>
      <w:r w:rsidRPr="0080583E">
        <w:rPr>
          <w:rFonts w:eastAsia="SimSun"/>
        </w:rPr>
        <w:t>6.21.2</w:t>
      </w:r>
      <w:r w:rsidRPr="0080583E">
        <w:rPr>
          <w:rFonts w:eastAsia="SimSun"/>
        </w:rPr>
        <w:tab/>
        <w:t>Solution details</w:t>
      </w:r>
      <w:r>
        <w:tab/>
      </w:r>
      <w:r>
        <w:fldChar w:fldCharType="begin"/>
      </w:r>
      <w:r>
        <w:instrText xml:space="preserve"> PAGEREF _Toc90451457 \h </w:instrText>
      </w:r>
      <w:r>
        <w:fldChar w:fldCharType="separate"/>
      </w:r>
      <w:r w:rsidR="00BF7387">
        <w:t>72</w:t>
      </w:r>
      <w:r>
        <w:fldChar w:fldCharType="end"/>
      </w:r>
    </w:p>
    <w:p w14:paraId="3EEF1557" w14:textId="6AAA9A27" w:rsidR="00C35E17" w:rsidRPr="0050360B" w:rsidRDefault="00C35E17" w:rsidP="00C35E17">
      <w:pPr>
        <w:pStyle w:val="TOC3"/>
        <w:rPr>
          <w:rFonts w:ascii="Calibri" w:eastAsia="DengXian" w:hAnsi="Calibri"/>
          <w:sz w:val="22"/>
          <w:szCs w:val="22"/>
          <w:lang w:eastAsia="en-GB"/>
        </w:rPr>
      </w:pPr>
      <w:r w:rsidRPr="0080583E">
        <w:rPr>
          <w:rFonts w:eastAsia="SimSun"/>
        </w:rPr>
        <w:t>6.21.3</w:t>
      </w:r>
      <w:r w:rsidRPr="0080583E">
        <w:rPr>
          <w:rFonts w:eastAsia="SimSun"/>
        </w:rPr>
        <w:tab/>
        <w:t>System impact</w:t>
      </w:r>
      <w:r>
        <w:tab/>
      </w:r>
      <w:r>
        <w:fldChar w:fldCharType="begin"/>
      </w:r>
      <w:r>
        <w:instrText xml:space="preserve"> PAGEREF _Toc90451458 \h </w:instrText>
      </w:r>
      <w:r>
        <w:fldChar w:fldCharType="separate"/>
      </w:r>
      <w:r w:rsidR="00BF7387">
        <w:t>73</w:t>
      </w:r>
      <w:r>
        <w:fldChar w:fldCharType="end"/>
      </w:r>
    </w:p>
    <w:p w14:paraId="7512735C" w14:textId="51E5A704" w:rsidR="00C35E17" w:rsidRPr="0050360B" w:rsidRDefault="00C35E17" w:rsidP="00C35E17">
      <w:pPr>
        <w:pStyle w:val="TOC3"/>
        <w:rPr>
          <w:rFonts w:ascii="Calibri" w:eastAsia="DengXian" w:hAnsi="Calibri"/>
          <w:sz w:val="22"/>
          <w:szCs w:val="22"/>
          <w:lang w:eastAsia="en-GB"/>
        </w:rPr>
      </w:pPr>
      <w:r w:rsidRPr="0080583E">
        <w:rPr>
          <w:rFonts w:eastAsia="SimSun"/>
        </w:rPr>
        <w:t>6.21.4</w:t>
      </w:r>
      <w:r w:rsidRPr="0080583E">
        <w:rPr>
          <w:rFonts w:eastAsia="SimSun"/>
        </w:rPr>
        <w:tab/>
        <w:t>Evaluation</w:t>
      </w:r>
      <w:r>
        <w:tab/>
      </w:r>
      <w:r>
        <w:fldChar w:fldCharType="begin"/>
      </w:r>
      <w:r>
        <w:instrText xml:space="preserve"> PAGEREF _Toc90451459 \h </w:instrText>
      </w:r>
      <w:r>
        <w:fldChar w:fldCharType="separate"/>
      </w:r>
      <w:r w:rsidR="00BF7387">
        <w:t>73</w:t>
      </w:r>
      <w:r>
        <w:fldChar w:fldCharType="end"/>
      </w:r>
    </w:p>
    <w:p w14:paraId="5FE07892" w14:textId="63BB917B" w:rsidR="00C35E17" w:rsidRPr="0050360B" w:rsidRDefault="00C35E17" w:rsidP="00C35E17">
      <w:pPr>
        <w:pStyle w:val="TOC2"/>
        <w:rPr>
          <w:rFonts w:ascii="Calibri" w:eastAsia="DengXian" w:hAnsi="Calibri"/>
          <w:sz w:val="22"/>
          <w:szCs w:val="22"/>
          <w:lang w:eastAsia="en-GB"/>
        </w:rPr>
      </w:pPr>
      <w:r w:rsidRPr="0080583E">
        <w:rPr>
          <w:rFonts w:eastAsia="SimSun"/>
        </w:rPr>
        <w:t>6.22</w:t>
      </w:r>
      <w:r w:rsidRPr="0080583E">
        <w:rPr>
          <w:rFonts w:eastAsia="SimSun"/>
        </w:rPr>
        <w:tab/>
        <w:t>Solution #22: Solution for onboarding and provisioning</w:t>
      </w:r>
      <w:r>
        <w:tab/>
      </w:r>
      <w:r>
        <w:fldChar w:fldCharType="begin"/>
      </w:r>
      <w:r>
        <w:instrText xml:space="preserve"> PAGEREF _Toc90451460 \h </w:instrText>
      </w:r>
      <w:r>
        <w:fldChar w:fldCharType="separate"/>
      </w:r>
      <w:r w:rsidR="00BF7387">
        <w:t>73</w:t>
      </w:r>
      <w:r>
        <w:fldChar w:fldCharType="end"/>
      </w:r>
    </w:p>
    <w:p w14:paraId="417E6576" w14:textId="14B042A0" w:rsidR="00C35E17" w:rsidRPr="0050360B" w:rsidRDefault="00C35E17" w:rsidP="00C35E17">
      <w:pPr>
        <w:pStyle w:val="TOC3"/>
        <w:rPr>
          <w:rFonts w:ascii="Calibri" w:eastAsia="DengXian" w:hAnsi="Calibri"/>
          <w:sz w:val="22"/>
          <w:szCs w:val="22"/>
          <w:lang w:eastAsia="en-GB"/>
        </w:rPr>
      </w:pPr>
      <w:r w:rsidRPr="0080583E">
        <w:rPr>
          <w:rFonts w:eastAsia="SimSun"/>
        </w:rPr>
        <w:t>6.22.1</w:t>
      </w:r>
      <w:r w:rsidRPr="0080583E">
        <w:rPr>
          <w:rFonts w:eastAsia="SimSun"/>
        </w:rPr>
        <w:tab/>
        <w:t>Introduction</w:t>
      </w:r>
      <w:r>
        <w:tab/>
      </w:r>
      <w:r>
        <w:fldChar w:fldCharType="begin"/>
      </w:r>
      <w:r>
        <w:instrText xml:space="preserve"> PAGEREF _Toc90451461 \h </w:instrText>
      </w:r>
      <w:r>
        <w:fldChar w:fldCharType="separate"/>
      </w:r>
      <w:r w:rsidR="00BF7387">
        <w:t>73</w:t>
      </w:r>
      <w:r>
        <w:fldChar w:fldCharType="end"/>
      </w:r>
    </w:p>
    <w:p w14:paraId="29073357" w14:textId="0905B0CF" w:rsidR="00C35E17" w:rsidRPr="0050360B" w:rsidRDefault="00C35E17" w:rsidP="00C35E17">
      <w:pPr>
        <w:pStyle w:val="TOC3"/>
        <w:rPr>
          <w:rFonts w:ascii="Calibri" w:eastAsia="DengXian" w:hAnsi="Calibri"/>
          <w:sz w:val="22"/>
          <w:szCs w:val="22"/>
          <w:lang w:eastAsia="en-GB"/>
        </w:rPr>
      </w:pPr>
      <w:r w:rsidRPr="0080583E">
        <w:rPr>
          <w:rFonts w:eastAsia="SimSun"/>
        </w:rPr>
        <w:t>6.22.2</w:t>
      </w:r>
      <w:r w:rsidRPr="0080583E">
        <w:rPr>
          <w:rFonts w:eastAsia="SimSun"/>
        </w:rPr>
        <w:tab/>
        <w:t>Solution details</w:t>
      </w:r>
      <w:r>
        <w:tab/>
      </w:r>
      <w:r>
        <w:fldChar w:fldCharType="begin"/>
      </w:r>
      <w:r>
        <w:instrText xml:space="preserve"> PAGEREF _Toc90451462 \h </w:instrText>
      </w:r>
      <w:r>
        <w:fldChar w:fldCharType="separate"/>
      </w:r>
      <w:r w:rsidR="00BF7387">
        <w:t>73</w:t>
      </w:r>
      <w:r>
        <w:fldChar w:fldCharType="end"/>
      </w:r>
    </w:p>
    <w:p w14:paraId="1449516C" w14:textId="0D3BE37E" w:rsidR="00C35E17" w:rsidRPr="0050360B" w:rsidRDefault="00C35E17" w:rsidP="00C35E17">
      <w:pPr>
        <w:pStyle w:val="TOC3"/>
        <w:rPr>
          <w:rFonts w:ascii="Calibri" w:eastAsia="DengXian" w:hAnsi="Calibri"/>
          <w:sz w:val="22"/>
          <w:szCs w:val="22"/>
          <w:lang w:eastAsia="en-GB"/>
        </w:rPr>
      </w:pPr>
      <w:r w:rsidRPr="0080583E">
        <w:rPr>
          <w:rFonts w:eastAsia="SimSun"/>
        </w:rPr>
        <w:t>6.22.3</w:t>
      </w:r>
      <w:r w:rsidRPr="0080583E">
        <w:rPr>
          <w:rFonts w:eastAsia="SimSun"/>
        </w:rPr>
        <w:tab/>
        <w:t>System impact</w:t>
      </w:r>
      <w:r>
        <w:tab/>
      </w:r>
      <w:r>
        <w:fldChar w:fldCharType="begin"/>
      </w:r>
      <w:r>
        <w:instrText xml:space="preserve"> PAGEREF _Toc90451463 \h </w:instrText>
      </w:r>
      <w:r>
        <w:fldChar w:fldCharType="separate"/>
      </w:r>
      <w:r w:rsidR="00BF7387">
        <w:t>75</w:t>
      </w:r>
      <w:r>
        <w:fldChar w:fldCharType="end"/>
      </w:r>
    </w:p>
    <w:p w14:paraId="5BC55448" w14:textId="1D948190" w:rsidR="00C35E17" w:rsidRPr="0050360B" w:rsidRDefault="00C35E17" w:rsidP="00C35E17">
      <w:pPr>
        <w:pStyle w:val="TOC3"/>
        <w:rPr>
          <w:rFonts w:ascii="Calibri" w:eastAsia="DengXian" w:hAnsi="Calibri"/>
          <w:sz w:val="22"/>
          <w:szCs w:val="22"/>
          <w:lang w:eastAsia="en-GB"/>
        </w:rPr>
      </w:pPr>
      <w:r w:rsidRPr="0080583E">
        <w:rPr>
          <w:rFonts w:eastAsia="SimSun"/>
        </w:rPr>
        <w:t>6.22.4</w:t>
      </w:r>
      <w:r w:rsidRPr="0080583E">
        <w:rPr>
          <w:rFonts w:eastAsia="SimSun"/>
        </w:rPr>
        <w:tab/>
        <w:t>Evaluation</w:t>
      </w:r>
      <w:r>
        <w:tab/>
      </w:r>
      <w:r>
        <w:fldChar w:fldCharType="begin"/>
      </w:r>
      <w:r>
        <w:instrText xml:space="preserve"> PAGEREF _Toc90451464 \h </w:instrText>
      </w:r>
      <w:r>
        <w:fldChar w:fldCharType="separate"/>
      </w:r>
      <w:r w:rsidR="00BF7387">
        <w:t>75</w:t>
      </w:r>
      <w:r>
        <w:fldChar w:fldCharType="end"/>
      </w:r>
    </w:p>
    <w:p w14:paraId="3C3F22E7" w14:textId="2A1E9E20" w:rsidR="00C35E17" w:rsidRPr="0050360B" w:rsidRDefault="00C35E17" w:rsidP="00C35E17">
      <w:pPr>
        <w:pStyle w:val="TOC2"/>
        <w:rPr>
          <w:rFonts w:ascii="Calibri" w:eastAsia="DengXian" w:hAnsi="Calibri"/>
          <w:sz w:val="22"/>
          <w:szCs w:val="22"/>
          <w:lang w:eastAsia="en-GB"/>
        </w:rPr>
      </w:pPr>
      <w:r w:rsidRPr="0080583E">
        <w:rPr>
          <w:rFonts w:eastAsia="SimSun"/>
        </w:rPr>
        <w:t>6.23</w:t>
      </w:r>
      <w:r w:rsidRPr="0080583E">
        <w:rPr>
          <w:rFonts w:eastAsia="SimSun"/>
        </w:rPr>
        <w:tab/>
        <w:t>Solution #23: Solution to enable onboarding and secured UE access based on credentials owned by an external entity</w:t>
      </w:r>
      <w:r>
        <w:tab/>
      </w:r>
      <w:r>
        <w:fldChar w:fldCharType="begin"/>
      </w:r>
      <w:r>
        <w:instrText xml:space="preserve"> PAGEREF _Toc90451465 \h </w:instrText>
      </w:r>
      <w:r>
        <w:fldChar w:fldCharType="separate"/>
      </w:r>
      <w:r w:rsidR="00BF7387">
        <w:t>76</w:t>
      </w:r>
      <w:r>
        <w:fldChar w:fldCharType="end"/>
      </w:r>
    </w:p>
    <w:p w14:paraId="5D2ABC1A" w14:textId="196017D3" w:rsidR="00C35E17" w:rsidRPr="0050360B" w:rsidRDefault="00C35E17" w:rsidP="00C35E17">
      <w:pPr>
        <w:pStyle w:val="TOC3"/>
        <w:rPr>
          <w:rFonts w:ascii="Calibri" w:eastAsia="DengXian" w:hAnsi="Calibri"/>
          <w:sz w:val="22"/>
          <w:szCs w:val="22"/>
          <w:lang w:eastAsia="en-GB"/>
        </w:rPr>
      </w:pPr>
      <w:r w:rsidRPr="0080583E">
        <w:rPr>
          <w:rFonts w:eastAsia="SimSun"/>
        </w:rPr>
        <w:t>6.23.1</w:t>
      </w:r>
      <w:r w:rsidRPr="0080583E">
        <w:rPr>
          <w:rFonts w:eastAsia="SimSun"/>
        </w:rPr>
        <w:tab/>
        <w:t>Introduction</w:t>
      </w:r>
      <w:r>
        <w:tab/>
      </w:r>
      <w:r>
        <w:fldChar w:fldCharType="begin"/>
      </w:r>
      <w:r>
        <w:instrText xml:space="preserve"> PAGEREF _Toc90451466 \h </w:instrText>
      </w:r>
      <w:r>
        <w:fldChar w:fldCharType="separate"/>
      </w:r>
      <w:r w:rsidR="00BF7387">
        <w:t>76</w:t>
      </w:r>
      <w:r>
        <w:fldChar w:fldCharType="end"/>
      </w:r>
    </w:p>
    <w:p w14:paraId="4B7F1686" w14:textId="175F7EA9" w:rsidR="00C35E17" w:rsidRPr="0050360B" w:rsidRDefault="00C35E17" w:rsidP="00C35E17">
      <w:pPr>
        <w:pStyle w:val="TOC3"/>
        <w:rPr>
          <w:rFonts w:ascii="Calibri" w:eastAsia="DengXian" w:hAnsi="Calibri"/>
          <w:sz w:val="22"/>
          <w:szCs w:val="22"/>
          <w:lang w:eastAsia="en-GB"/>
        </w:rPr>
      </w:pPr>
      <w:r w:rsidRPr="0080583E">
        <w:rPr>
          <w:rFonts w:eastAsia="SimSun"/>
        </w:rPr>
        <w:t>6.23.2</w:t>
      </w:r>
      <w:r w:rsidRPr="0080583E">
        <w:rPr>
          <w:rFonts w:eastAsia="SimSun"/>
        </w:rPr>
        <w:tab/>
        <w:t>Solution details</w:t>
      </w:r>
      <w:r>
        <w:tab/>
      </w:r>
      <w:r>
        <w:fldChar w:fldCharType="begin"/>
      </w:r>
      <w:r>
        <w:instrText xml:space="preserve"> PAGEREF _Toc90451467 \h </w:instrText>
      </w:r>
      <w:r>
        <w:fldChar w:fldCharType="separate"/>
      </w:r>
      <w:r w:rsidR="00BF7387">
        <w:t>76</w:t>
      </w:r>
      <w:r>
        <w:fldChar w:fldCharType="end"/>
      </w:r>
    </w:p>
    <w:p w14:paraId="658FEDCA" w14:textId="79441449" w:rsidR="00C35E17" w:rsidRPr="0050360B" w:rsidRDefault="00C35E17" w:rsidP="00C35E17">
      <w:pPr>
        <w:pStyle w:val="TOC3"/>
        <w:rPr>
          <w:rFonts w:ascii="Calibri" w:eastAsia="DengXian" w:hAnsi="Calibri"/>
          <w:sz w:val="22"/>
          <w:szCs w:val="22"/>
          <w:lang w:eastAsia="en-GB"/>
        </w:rPr>
      </w:pPr>
      <w:r w:rsidRPr="0080583E">
        <w:rPr>
          <w:rFonts w:eastAsia="SimSun"/>
        </w:rPr>
        <w:t>6.23.3</w:t>
      </w:r>
      <w:r w:rsidRPr="0080583E">
        <w:rPr>
          <w:rFonts w:eastAsia="SimSun"/>
        </w:rPr>
        <w:tab/>
        <w:t>System impact</w:t>
      </w:r>
      <w:r>
        <w:tab/>
      </w:r>
      <w:r>
        <w:fldChar w:fldCharType="begin"/>
      </w:r>
      <w:r>
        <w:instrText xml:space="preserve"> PAGEREF _Toc90451468 \h </w:instrText>
      </w:r>
      <w:r>
        <w:fldChar w:fldCharType="separate"/>
      </w:r>
      <w:r w:rsidR="00BF7387">
        <w:t>78</w:t>
      </w:r>
      <w:r>
        <w:fldChar w:fldCharType="end"/>
      </w:r>
    </w:p>
    <w:p w14:paraId="5DA259CA" w14:textId="61E11AEC" w:rsidR="00C35E17" w:rsidRPr="0050360B" w:rsidRDefault="00C35E17" w:rsidP="00C35E17">
      <w:pPr>
        <w:pStyle w:val="TOC3"/>
        <w:rPr>
          <w:rFonts w:ascii="Calibri" w:eastAsia="DengXian" w:hAnsi="Calibri"/>
          <w:sz w:val="22"/>
          <w:szCs w:val="22"/>
          <w:lang w:eastAsia="en-GB"/>
        </w:rPr>
      </w:pPr>
      <w:r w:rsidRPr="0080583E">
        <w:rPr>
          <w:rFonts w:eastAsia="SimSun"/>
        </w:rPr>
        <w:t>6.23.4</w:t>
      </w:r>
      <w:r w:rsidRPr="0080583E">
        <w:rPr>
          <w:rFonts w:eastAsia="SimSun"/>
        </w:rPr>
        <w:tab/>
        <w:t>Evaluation</w:t>
      </w:r>
      <w:r>
        <w:tab/>
      </w:r>
      <w:r>
        <w:fldChar w:fldCharType="begin"/>
      </w:r>
      <w:r>
        <w:instrText xml:space="preserve"> PAGEREF _Toc90451469 \h </w:instrText>
      </w:r>
      <w:r>
        <w:fldChar w:fldCharType="separate"/>
      </w:r>
      <w:r w:rsidR="00BF7387">
        <w:t>78</w:t>
      </w:r>
      <w:r>
        <w:fldChar w:fldCharType="end"/>
      </w:r>
    </w:p>
    <w:p w14:paraId="385B7A71" w14:textId="17BCB02B" w:rsidR="00C35E17" w:rsidRPr="0050360B" w:rsidRDefault="00C35E17" w:rsidP="00C35E17">
      <w:pPr>
        <w:pStyle w:val="TOC2"/>
        <w:rPr>
          <w:rFonts w:ascii="Calibri" w:eastAsia="DengXian" w:hAnsi="Calibri"/>
          <w:sz w:val="22"/>
          <w:szCs w:val="22"/>
          <w:lang w:eastAsia="en-GB"/>
        </w:rPr>
      </w:pPr>
      <w:r w:rsidRPr="0080583E">
        <w:rPr>
          <w:rFonts w:eastAsia="SimSun"/>
        </w:rPr>
        <w:t>6.24</w:t>
      </w:r>
      <w:r w:rsidRPr="0080583E">
        <w:rPr>
          <w:rFonts w:eastAsia="SimSun"/>
        </w:rPr>
        <w:tab/>
        <w:t>Solution #24: Secure mutually authenticated onboarding without DCS</w:t>
      </w:r>
      <w:r>
        <w:tab/>
      </w:r>
      <w:r>
        <w:fldChar w:fldCharType="begin"/>
      </w:r>
      <w:r>
        <w:instrText xml:space="preserve"> PAGEREF _Toc90451470 \h </w:instrText>
      </w:r>
      <w:r>
        <w:fldChar w:fldCharType="separate"/>
      </w:r>
      <w:r w:rsidR="00BF7387">
        <w:t>78</w:t>
      </w:r>
      <w:r>
        <w:fldChar w:fldCharType="end"/>
      </w:r>
    </w:p>
    <w:p w14:paraId="287515A6" w14:textId="08C19B75" w:rsidR="00C35E17" w:rsidRPr="0050360B" w:rsidRDefault="00C35E17" w:rsidP="00C35E17">
      <w:pPr>
        <w:pStyle w:val="TOC3"/>
        <w:rPr>
          <w:rFonts w:ascii="Calibri" w:eastAsia="DengXian" w:hAnsi="Calibri"/>
          <w:sz w:val="22"/>
          <w:szCs w:val="22"/>
          <w:lang w:eastAsia="en-GB"/>
        </w:rPr>
      </w:pPr>
      <w:r w:rsidRPr="0080583E">
        <w:rPr>
          <w:rFonts w:eastAsia="SimSun"/>
        </w:rPr>
        <w:t>6.24.1</w:t>
      </w:r>
      <w:r w:rsidRPr="0080583E">
        <w:rPr>
          <w:rFonts w:eastAsia="SimSun"/>
        </w:rPr>
        <w:tab/>
        <w:t>Introduction</w:t>
      </w:r>
      <w:r>
        <w:tab/>
      </w:r>
      <w:r>
        <w:fldChar w:fldCharType="begin"/>
      </w:r>
      <w:r>
        <w:instrText xml:space="preserve"> PAGEREF _Toc90451471 \h </w:instrText>
      </w:r>
      <w:r>
        <w:fldChar w:fldCharType="separate"/>
      </w:r>
      <w:r w:rsidR="00BF7387">
        <w:t>78</w:t>
      </w:r>
      <w:r>
        <w:fldChar w:fldCharType="end"/>
      </w:r>
    </w:p>
    <w:p w14:paraId="2ECC378E" w14:textId="66A3ADE1" w:rsidR="00C35E17" w:rsidRPr="0050360B" w:rsidRDefault="00C35E17" w:rsidP="00C35E17">
      <w:pPr>
        <w:pStyle w:val="TOC3"/>
        <w:rPr>
          <w:rFonts w:ascii="Calibri" w:eastAsia="DengXian" w:hAnsi="Calibri"/>
          <w:sz w:val="22"/>
          <w:szCs w:val="22"/>
          <w:lang w:eastAsia="en-GB"/>
        </w:rPr>
      </w:pPr>
      <w:r w:rsidRPr="0080583E">
        <w:rPr>
          <w:rFonts w:eastAsia="SimSun"/>
        </w:rPr>
        <w:t>6.24.2</w:t>
      </w:r>
      <w:r w:rsidRPr="0080583E">
        <w:rPr>
          <w:rFonts w:eastAsia="SimSun"/>
        </w:rPr>
        <w:tab/>
        <w:t>Solution details</w:t>
      </w:r>
      <w:r>
        <w:tab/>
      </w:r>
      <w:r>
        <w:fldChar w:fldCharType="begin"/>
      </w:r>
      <w:r>
        <w:instrText xml:space="preserve"> PAGEREF _Toc90451472 \h </w:instrText>
      </w:r>
      <w:r>
        <w:fldChar w:fldCharType="separate"/>
      </w:r>
      <w:r w:rsidR="00BF7387">
        <w:t>79</w:t>
      </w:r>
      <w:r>
        <w:fldChar w:fldCharType="end"/>
      </w:r>
    </w:p>
    <w:p w14:paraId="6B7C098A" w14:textId="67C93F2A" w:rsidR="00C35E17" w:rsidRPr="0050360B" w:rsidRDefault="00C35E17" w:rsidP="00C35E17">
      <w:pPr>
        <w:pStyle w:val="TOC3"/>
        <w:rPr>
          <w:rFonts w:ascii="Calibri" w:eastAsia="DengXian" w:hAnsi="Calibri"/>
          <w:sz w:val="22"/>
          <w:szCs w:val="22"/>
          <w:lang w:eastAsia="en-GB"/>
        </w:rPr>
      </w:pPr>
      <w:r w:rsidRPr="0080583E">
        <w:rPr>
          <w:rFonts w:eastAsia="SimSun"/>
        </w:rPr>
        <w:t>6.24.3</w:t>
      </w:r>
      <w:r w:rsidRPr="0080583E">
        <w:rPr>
          <w:rFonts w:eastAsia="SimSun"/>
        </w:rPr>
        <w:tab/>
        <w:t>System impact</w:t>
      </w:r>
      <w:r>
        <w:tab/>
      </w:r>
      <w:r>
        <w:fldChar w:fldCharType="begin"/>
      </w:r>
      <w:r>
        <w:instrText xml:space="preserve"> PAGEREF _Toc90451473 \h </w:instrText>
      </w:r>
      <w:r>
        <w:fldChar w:fldCharType="separate"/>
      </w:r>
      <w:r w:rsidR="00BF7387">
        <w:t>81</w:t>
      </w:r>
      <w:r>
        <w:fldChar w:fldCharType="end"/>
      </w:r>
    </w:p>
    <w:p w14:paraId="1086F3DD" w14:textId="5D07F639" w:rsidR="00C35E17" w:rsidRPr="0050360B" w:rsidRDefault="00C35E17" w:rsidP="00C35E17">
      <w:pPr>
        <w:pStyle w:val="TOC3"/>
        <w:rPr>
          <w:rFonts w:ascii="Calibri" w:eastAsia="DengXian" w:hAnsi="Calibri"/>
          <w:sz w:val="22"/>
          <w:szCs w:val="22"/>
          <w:lang w:eastAsia="en-GB"/>
        </w:rPr>
      </w:pPr>
      <w:r w:rsidRPr="0080583E">
        <w:rPr>
          <w:rFonts w:eastAsia="SimSun"/>
        </w:rPr>
        <w:t>6.24.4</w:t>
      </w:r>
      <w:r w:rsidRPr="0080583E">
        <w:rPr>
          <w:rFonts w:eastAsia="SimSun"/>
        </w:rPr>
        <w:tab/>
        <w:t>Evaluation</w:t>
      </w:r>
      <w:r>
        <w:tab/>
      </w:r>
      <w:r>
        <w:fldChar w:fldCharType="begin"/>
      </w:r>
      <w:r>
        <w:instrText xml:space="preserve"> PAGEREF _Toc90451474 \h </w:instrText>
      </w:r>
      <w:r>
        <w:fldChar w:fldCharType="separate"/>
      </w:r>
      <w:r w:rsidR="00BF7387">
        <w:t>81</w:t>
      </w:r>
      <w:r>
        <w:fldChar w:fldCharType="end"/>
      </w:r>
    </w:p>
    <w:p w14:paraId="24461B29" w14:textId="1660923B" w:rsidR="00C35E17" w:rsidRPr="0050360B" w:rsidRDefault="00C35E17" w:rsidP="00C35E17">
      <w:pPr>
        <w:pStyle w:val="TOC2"/>
        <w:rPr>
          <w:rFonts w:ascii="Calibri" w:eastAsia="DengXian" w:hAnsi="Calibri"/>
          <w:sz w:val="22"/>
          <w:szCs w:val="22"/>
          <w:lang w:eastAsia="en-GB"/>
        </w:rPr>
      </w:pPr>
      <w:r w:rsidRPr="0080583E">
        <w:rPr>
          <w:rFonts w:eastAsia="SimSun"/>
        </w:rPr>
        <w:t>6.25</w:t>
      </w:r>
      <w:r w:rsidRPr="0080583E">
        <w:rPr>
          <w:rFonts w:eastAsia="SimSun"/>
        </w:rPr>
        <w:tab/>
        <w:t>Solution #25: UE Onboarding for an SNPN with EAP-TLS</w:t>
      </w:r>
      <w:r>
        <w:tab/>
      </w:r>
      <w:r>
        <w:fldChar w:fldCharType="begin"/>
      </w:r>
      <w:r>
        <w:instrText xml:space="preserve"> PAGEREF _Toc90451475 \h </w:instrText>
      </w:r>
      <w:r>
        <w:fldChar w:fldCharType="separate"/>
      </w:r>
      <w:r w:rsidR="00BF7387">
        <w:t>81</w:t>
      </w:r>
      <w:r>
        <w:fldChar w:fldCharType="end"/>
      </w:r>
    </w:p>
    <w:p w14:paraId="308CBE60" w14:textId="70D0982B" w:rsidR="00C35E17" w:rsidRPr="0050360B" w:rsidRDefault="00C35E17" w:rsidP="00C35E17">
      <w:pPr>
        <w:pStyle w:val="TOC3"/>
        <w:rPr>
          <w:rFonts w:ascii="Calibri" w:eastAsia="DengXian" w:hAnsi="Calibri"/>
          <w:sz w:val="22"/>
          <w:szCs w:val="22"/>
          <w:lang w:eastAsia="en-GB"/>
        </w:rPr>
      </w:pPr>
      <w:r w:rsidRPr="0080583E">
        <w:rPr>
          <w:rFonts w:eastAsia="SimSun"/>
        </w:rPr>
        <w:t>6.25.1</w:t>
      </w:r>
      <w:r w:rsidRPr="0080583E">
        <w:rPr>
          <w:rFonts w:eastAsia="SimSun"/>
        </w:rPr>
        <w:tab/>
        <w:t>Introduction</w:t>
      </w:r>
      <w:r>
        <w:tab/>
      </w:r>
      <w:r>
        <w:fldChar w:fldCharType="begin"/>
      </w:r>
      <w:r>
        <w:instrText xml:space="preserve"> PAGEREF _Toc90451476 \h </w:instrText>
      </w:r>
      <w:r>
        <w:fldChar w:fldCharType="separate"/>
      </w:r>
      <w:r w:rsidR="00BF7387">
        <w:t>81</w:t>
      </w:r>
      <w:r>
        <w:fldChar w:fldCharType="end"/>
      </w:r>
    </w:p>
    <w:p w14:paraId="2270317C" w14:textId="4B86E8ED" w:rsidR="00C35E17" w:rsidRPr="0050360B" w:rsidRDefault="00C35E17" w:rsidP="00C35E17">
      <w:pPr>
        <w:pStyle w:val="TOC3"/>
        <w:rPr>
          <w:rFonts w:ascii="Calibri" w:eastAsia="DengXian" w:hAnsi="Calibri"/>
          <w:sz w:val="22"/>
          <w:szCs w:val="22"/>
          <w:lang w:eastAsia="en-GB"/>
        </w:rPr>
      </w:pPr>
      <w:r w:rsidRPr="0080583E">
        <w:rPr>
          <w:rFonts w:eastAsia="SimSun"/>
        </w:rPr>
        <w:t>6.25.2</w:t>
      </w:r>
      <w:r w:rsidRPr="0080583E">
        <w:rPr>
          <w:rFonts w:eastAsia="SimSun"/>
        </w:rPr>
        <w:tab/>
        <w:t>Solution details</w:t>
      </w:r>
      <w:r>
        <w:tab/>
      </w:r>
      <w:r>
        <w:fldChar w:fldCharType="begin"/>
      </w:r>
      <w:r>
        <w:instrText xml:space="preserve"> PAGEREF _Toc90451477 \h </w:instrText>
      </w:r>
      <w:r>
        <w:fldChar w:fldCharType="separate"/>
      </w:r>
      <w:r w:rsidR="00BF7387">
        <w:t>81</w:t>
      </w:r>
      <w:r>
        <w:fldChar w:fldCharType="end"/>
      </w:r>
    </w:p>
    <w:p w14:paraId="452715E6" w14:textId="26E763D2" w:rsidR="00C35E17" w:rsidRPr="0050360B" w:rsidRDefault="00C35E17" w:rsidP="00C35E17">
      <w:pPr>
        <w:pStyle w:val="TOC4"/>
        <w:rPr>
          <w:rFonts w:ascii="Calibri" w:eastAsia="DengXian" w:hAnsi="Calibri"/>
          <w:sz w:val="22"/>
          <w:szCs w:val="22"/>
          <w:lang w:eastAsia="en-GB"/>
        </w:rPr>
      </w:pPr>
      <w:r w:rsidRPr="0080583E">
        <w:rPr>
          <w:rFonts w:eastAsia="SimSun"/>
          <w:lang w:eastAsia="ko-KR"/>
        </w:rPr>
        <w:t>6.25.2.1</w:t>
      </w:r>
      <w:r w:rsidRPr="0080583E">
        <w:rPr>
          <w:rFonts w:eastAsia="SimSun"/>
          <w:lang w:eastAsia="ko-KR"/>
        </w:rPr>
        <w:tab/>
        <w:t>General</w:t>
      </w:r>
      <w:r>
        <w:tab/>
      </w:r>
      <w:r>
        <w:fldChar w:fldCharType="begin"/>
      </w:r>
      <w:r>
        <w:instrText xml:space="preserve"> PAGEREF _Toc90451478 \h </w:instrText>
      </w:r>
      <w:r>
        <w:fldChar w:fldCharType="separate"/>
      </w:r>
      <w:r w:rsidR="00BF7387">
        <w:t>81</w:t>
      </w:r>
      <w:r>
        <w:fldChar w:fldCharType="end"/>
      </w:r>
    </w:p>
    <w:p w14:paraId="077FE6B5" w14:textId="46D9D9AD" w:rsidR="00C35E17" w:rsidRPr="0050360B" w:rsidRDefault="00C35E17" w:rsidP="00C35E17">
      <w:pPr>
        <w:pStyle w:val="TOC4"/>
        <w:rPr>
          <w:rFonts w:ascii="Calibri" w:eastAsia="DengXian" w:hAnsi="Calibri"/>
          <w:sz w:val="22"/>
          <w:szCs w:val="22"/>
          <w:lang w:eastAsia="en-GB"/>
        </w:rPr>
      </w:pPr>
      <w:r w:rsidRPr="0080583E">
        <w:rPr>
          <w:rFonts w:eastAsia="SimSun"/>
          <w:lang w:eastAsia="ko-KR"/>
        </w:rPr>
        <w:t>6.25.2.2</w:t>
      </w:r>
      <w:r w:rsidRPr="0080583E">
        <w:rPr>
          <w:rFonts w:eastAsia="SimSun"/>
          <w:lang w:eastAsia="ko-KR"/>
        </w:rPr>
        <w:tab/>
        <w:t>Procedure</w:t>
      </w:r>
      <w:r>
        <w:tab/>
      </w:r>
      <w:r>
        <w:fldChar w:fldCharType="begin"/>
      </w:r>
      <w:r>
        <w:instrText xml:space="preserve"> PAGEREF _Toc90451479 \h </w:instrText>
      </w:r>
      <w:r>
        <w:fldChar w:fldCharType="separate"/>
      </w:r>
      <w:r w:rsidR="00BF7387">
        <w:t>82</w:t>
      </w:r>
      <w:r>
        <w:fldChar w:fldCharType="end"/>
      </w:r>
    </w:p>
    <w:p w14:paraId="50C2728A" w14:textId="1529B466" w:rsidR="00C35E17" w:rsidRPr="0050360B" w:rsidRDefault="00C35E17" w:rsidP="00C35E17">
      <w:pPr>
        <w:pStyle w:val="TOC3"/>
        <w:rPr>
          <w:rFonts w:ascii="Calibri" w:eastAsia="DengXian" w:hAnsi="Calibri"/>
          <w:sz w:val="22"/>
          <w:szCs w:val="22"/>
          <w:lang w:eastAsia="en-GB"/>
        </w:rPr>
      </w:pPr>
      <w:r w:rsidRPr="0080583E">
        <w:rPr>
          <w:rFonts w:eastAsia="SimSun"/>
        </w:rPr>
        <w:t>6.25.3</w:t>
      </w:r>
      <w:r w:rsidRPr="0080583E">
        <w:rPr>
          <w:rFonts w:eastAsia="SimSun"/>
        </w:rPr>
        <w:tab/>
        <w:t>System impact</w:t>
      </w:r>
      <w:r>
        <w:tab/>
      </w:r>
      <w:r>
        <w:fldChar w:fldCharType="begin"/>
      </w:r>
      <w:r>
        <w:instrText xml:space="preserve"> PAGEREF _Toc90451480 \h </w:instrText>
      </w:r>
      <w:r>
        <w:fldChar w:fldCharType="separate"/>
      </w:r>
      <w:r w:rsidR="00BF7387">
        <w:t>83</w:t>
      </w:r>
      <w:r>
        <w:fldChar w:fldCharType="end"/>
      </w:r>
    </w:p>
    <w:p w14:paraId="4EB0E83B" w14:textId="51C5D703" w:rsidR="00C35E17" w:rsidRPr="0050360B" w:rsidRDefault="00C35E17" w:rsidP="00C35E17">
      <w:pPr>
        <w:pStyle w:val="TOC3"/>
        <w:rPr>
          <w:rFonts w:ascii="Calibri" w:eastAsia="DengXian" w:hAnsi="Calibri"/>
          <w:sz w:val="22"/>
          <w:szCs w:val="22"/>
          <w:lang w:eastAsia="en-GB"/>
        </w:rPr>
      </w:pPr>
      <w:r w:rsidRPr="0080583E">
        <w:rPr>
          <w:rFonts w:eastAsia="SimSun"/>
        </w:rPr>
        <w:lastRenderedPageBreak/>
        <w:t>6.25.4</w:t>
      </w:r>
      <w:r w:rsidRPr="0080583E">
        <w:rPr>
          <w:rFonts w:eastAsia="SimSun"/>
        </w:rPr>
        <w:tab/>
        <w:t>Evaluation</w:t>
      </w:r>
      <w:r>
        <w:tab/>
      </w:r>
      <w:r>
        <w:fldChar w:fldCharType="begin"/>
      </w:r>
      <w:r>
        <w:instrText xml:space="preserve"> PAGEREF _Toc90451481 \h </w:instrText>
      </w:r>
      <w:r>
        <w:fldChar w:fldCharType="separate"/>
      </w:r>
      <w:r w:rsidR="00BF7387">
        <w:t>83</w:t>
      </w:r>
      <w:r>
        <w:fldChar w:fldCharType="end"/>
      </w:r>
    </w:p>
    <w:p w14:paraId="73C9FFF0" w14:textId="19463A21" w:rsidR="00C35E17" w:rsidRPr="0050360B" w:rsidRDefault="00C35E17" w:rsidP="00C35E17">
      <w:pPr>
        <w:pStyle w:val="TOC1"/>
        <w:rPr>
          <w:rFonts w:ascii="Calibri" w:eastAsia="DengXian" w:hAnsi="Calibri"/>
          <w:szCs w:val="22"/>
          <w:lang w:eastAsia="en-GB"/>
        </w:rPr>
      </w:pPr>
      <w:r>
        <w:t>7</w:t>
      </w:r>
      <w:r>
        <w:tab/>
        <w:t>Conclusions</w:t>
      </w:r>
      <w:r>
        <w:tab/>
      </w:r>
      <w:r>
        <w:fldChar w:fldCharType="begin"/>
      </w:r>
      <w:r>
        <w:instrText xml:space="preserve"> PAGEREF _Toc90451482 \h </w:instrText>
      </w:r>
      <w:r>
        <w:fldChar w:fldCharType="separate"/>
      </w:r>
      <w:r w:rsidR="00BF7387">
        <w:t>84</w:t>
      </w:r>
      <w:r>
        <w:fldChar w:fldCharType="end"/>
      </w:r>
    </w:p>
    <w:p w14:paraId="276C9898" w14:textId="097639D1" w:rsidR="00C35E17" w:rsidRPr="0050360B" w:rsidRDefault="00C35E17" w:rsidP="00C35E17">
      <w:pPr>
        <w:pStyle w:val="TOC2"/>
        <w:rPr>
          <w:rFonts w:ascii="Calibri" w:eastAsia="DengXian" w:hAnsi="Calibri"/>
          <w:sz w:val="22"/>
          <w:szCs w:val="22"/>
          <w:lang w:eastAsia="en-GB"/>
        </w:rPr>
      </w:pPr>
      <w:r w:rsidRPr="0080583E">
        <w:rPr>
          <w:rFonts w:eastAsia="SimSun"/>
        </w:rPr>
        <w:t>7.1</w:t>
      </w:r>
      <w:r w:rsidRPr="0080583E">
        <w:rPr>
          <w:rFonts w:eastAsia="SimSun"/>
        </w:rPr>
        <w:tab/>
        <w:t>Conclusions on KI #1: Credentials owned by an external entity</w:t>
      </w:r>
      <w:r>
        <w:tab/>
      </w:r>
      <w:r>
        <w:fldChar w:fldCharType="begin"/>
      </w:r>
      <w:r>
        <w:instrText xml:space="preserve"> PAGEREF _Toc90451483 \h </w:instrText>
      </w:r>
      <w:r>
        <w:fldChar w:fldCharType="separate"/>
      </w:r>
      <w:r w:rsidR="00BF7387">
        <w:t>84</w:t>
      </w:r>
      <w:r>
        <w:fldChar w:fldCharType="end"/>
      </w:r>
    </w:p>
    <w:p w14:paraId="0C26C32F" w14:textId="3DF3E7C8" w:rsidR="00C35E17" w:rsidRPr="0050360B" w:rsidRDefault="00C35E17" w:rsidP="00C35E17">
      <w:pPr>
        <w:pStyle w:val="TOC2"/>
        <w:rPr>
          <w:rFonts w:ascii="Calibri" w:eastAsia="DengXian" w:hAnsi="Calibri"/>
          <w:sz w:val="22"/>
          <w:szCs w:val="22"/>
          <w:lang w:eastAsia="en-GB"/>
        </w:rPr>
      </w:pPr>
      <w:r w:rsidRPr="0080583E">
        <w:rPr>
          <w:rFonts w:eastAsia="SimSun"/>
          <w:lang w:eastAsia="zh-CN"/>
        </w:rPr>
        <w:t>7.2</w:t>
      </w:r>
      <w:r w:rsidRPr="0080583E">
        <w:rPr>
          <w:rFonts w:eastAsia="SimSun"/>
          <w:lang w:eastAsia="zh-CN"/>
        </w:rPr>
        <w:tab/>
        <w:t>Conclusions on KI #2: Provisioning of Credentials</w:t>
      </w:r>
      <w:r>
        <w:tab/>
      </w:r>
      <w:r>
        <w:fldChar w:fldCharType="begin"/>
      </w:r>
      <w:r>
        <w:instrText xml:space="preserve"> PAGEREF _Toc90451484 \h </w:instrText>
      </w:r>
      <w:r>
        <w:fldChar w:fldCharType="separate"/>
      </w:r>
      <w:r w:rsidR="00BF7387">
        <w:t>84</w:t>
      </w:r>
      <w:r>
        <w:fldChar w:fldCharType="end"/>
      </w:r>
    </w:p>
    <w:p w14:paraId="461A8BE2" w14:textId="64E8372B" w:rsidR="00C35E17" w:rsidRPr="0050360B" w:rsidRDefault="00C35E17" w:rsidP="00C35E17">
      <w:pPr>
        <w:pStyle w:val="TOC2"/>
        <w:rPr>
          <w:rFonts w:ascii="Calibri" w:eastAsia="DengXian" w:hAnsi="Calibri"/>
          <w:sz w:val="22"/>
          <w:szCs w:val="22"/>
          <w:lang w:eastAsia="en-GB"/>
        </w:rPr>
      </w:pPr>
      <w:r w:rsidRPr="0080583E">
        <w:rPr>
          <w:rFonts w:eastAsia="SimSun"/>
          <w:lang w:eastAsia="zh-CN"/>
        </w:rPr>
        <w:t>7.3</w:t>
      </w:r>
      <w:r w:rsidRPr="0080583E">
        <w:rPr>
          <w:rFonts w:eastAsia="SimSun"/>
          <w:lang w:eastAsia="zh-CN"/>
        </w:rPr>
        <w:tab/>
        <w:t>Conclusions on KI #3: Security impacts from supporting IMS voice and IMS services in SNPNs</w:t>
      </w:r>
      <w:r>
        <w:tab/>
      </w:r>
      <w:r>
        <w:fldChar w:fldCharType="begin"/>
      </w:r>
      <w:r>
        <w:instrText xml:space="preserve"> PAGEREF _Toc90451485 \h </w:instrText>
      </w:r>
      <w:r>
        <w:fldChar w:fldCharType="separate"/>
      </w:r>
      <w:r w:rsidR="00BF7387">
        <w:t>84</w:t>
      </w:r>
      <w:r>
        <w:fldChar w:fldCharType="end"/>
      </w:r>
    </w:p>
    <w:p w14:paraId="03754495" w14:textId="04085955" w:rsidR="00C35E17" w:rsidRPr="0050360B" w:rsidRDefault="00C35E17" w:rsidP="00C35E17">
      <w:pPr>
        <w:pStyle w:val="TOC2"/>
        <w:rPr>
          <w:rFonts w:ascii="Calibri" w:eastAsia="DengXian" w:hAnsi="Calibri"/>
          <w:sz w:val="22"/>
          <w:szCs w:val="22"/>
          <w:lang w:eastAsia="en-GB"/>
        </w:rPr>
      </w:pPr>
      <w:r w:rsidRPr="0080583E">
        <w:rPr>
          <w:rFonts w:eastAsia="SimSun"/>
        </w:rPr>
        <w:t>7.4</w:t>
      </w:r>
      <w:r w:rsidRPr="0080583E">
        <w:rPr>
          <w:rFonts w:eastAsia="SimSun"/>
        </w:rPr>
        <w:tab/>
        <w:t>Conclusions on KI #4: Securing initial access for UE onboarding between UE and SNPN</w:t>
      </w:r>
      <w:r>
        <w:tab/>
      </w:r>
      <w:r>
        <w:fldChar w:fldCharType="begin"/>
      </w:r>
      <w:r>
        <w:instrText xml:space="preserve"> PAGEREF _Toc90451486 \h </w:instrText>
      </w:r>
      <w:r>
        <w:fldChar w:fldCharType="separate"/>
      </w:r>
      <w:r w:rsidR="00BF7387">
        <w:t>85</w:t>
      </w:r>
      <w:r>
        <w:fldChar w:fldCharType="end"/>
      </w:r>
    </w:p>
    <w:p w14:paraId="44D4B5AF" w14:textId="775D2D28" w:rsidR="00C35E17" w:rsidRPr="0050360B" w:rsidRDefault="00C35E17" w:rsidP="00C35E17">
      <w:pPr>
        <w:pStyle w:val="TOC2"/>
        <w:rPr>
          <w:rFonts w:ascii="Calibri" w:eastAsia="DengXian" w:hAnsi="Calibri"/>
          <w:sz w:val="22"/>
          <w:szCs w:val="22"/>
          <w:lang w:eastAsia="en-GB"/>
        </w:rPr>
      </w:pPr>
      <w:r w:rsidRPr="0080583E">
        <w:rPr>
          <w:rFonts w:eastAsia="SimSun"/>
        </w:rPr>
        <w:t>7.5</w:t>
      </w:r>
      <w:r w:rsidRPr="0080583E">
        <w:rPr>
          <w:rFonts w:eastAsia="SimSun"/>
        </w:rPr>
        <w:tab/>
        <w:t>Conclusions on KI #5: Roaming-related security mechanisms for SNPNs</w:t>
      </w:r>
      <w:r>
        <w:tab/>
      </w:r>
      <w:r>
        <w:fldChar w:fldCharType="begin"/>
      </w:r>
      <w:r>
        <w:instrText xml:space="preserve"> PAGEREF _Toc90451487 \h </w:instrText>
      </w:r>
      <w:r>
        <w:fldChar w:fldCharType="separate"/>
      </w:r>
      <w:r w:rsidR="00BF7387">
        <w:t>85</w:t>
      </w:r>
      <w:r>
        <w:fldChar w:fldCharType="end"/>
      </w:r>
    </w:p>
    <w:p w14:paraId="2F4AE533" w14:textId="55B7B4FA" w:rsidR="00C35E17" w:rsidRPr="0050360B" w:rsidRDefault="00C35E17" w:rsidP="00C35E17">
      <w:pPr>
        <w:pStyle w:val="TOC8"/>
        <w:rPr>
          <w:rFonts w:ascii="Calibri" w:eastAsia="DengXian" w:hAnsi="Calibri"/>
          <w:szCs w:val="22"/>
          <w:lang w:eastAsia="en-GB"/>
        </w:rPr>
      </w:pPr>
      <w:r>
        <w:t>Annex A (informative):</w:t>
      </w:r>
      <w:r>
        <w:tab/>
        <w:t>Change history</w:t>
      </w:r>
      <w:r>
        <w:tab/>
      </w:r>
      <w:r>
        <w:fldChar w:fldCharType="begin"/>
      </w:r>
      <w:r>
        <w:instrText xml:space="preserve"> PAGEREF _Toc90451488 \h </w:instrText>
      </w:r>
      <w:r>
        <w:fldChar w:fldCharType="separate"/>
      </w:r>
      <w:r w:rsidR="00BF7387">
        <w:t>86</w:t>
      </w:r>
      <w:r>
        <w:fldChar w:fldCharType="end"/>
      </w:r>
    </w:p>
    <w:p w14:paraId="238EFBD6" w14:textId="67479B35" w:rsidR="00080512" w:rsidRPr="00C35E17" w:rsidRDefault="00C35E17">
      <w:r>
        <w:fldChar w:fldCharType="end"/>
      </w:r>
    </w:p>
    <w:p w14:paraId="63F442CB" w14:textId="179DEA5E" w:rsidR="00080512" w:rsidRPr="00C35E17" w:rsidRDefault="00080512" w:rsidP="00CB520C">
      <w:pPr>
        <w:pStyle w:val="Heading1"/>
      </w:pPr>
      <w:r w:rsidRPr="00C35E17">
        <w:br w:type="page"/>
      </w:r>
      <w:bookmarkStart w:id="19" w:name="foreword"/>
      <w:bookmarkStart w:id="20" w:name="_Toc90449437"/>
      <w:bookmarkStart w:id="21" w:name="_Toc90451308"/>
      <w:bookmarkEnd w:id="19"/>
      <w:r w:rsidRPr="00C35E17">
        <w:lastRenderedPageBreak/>
        <w:t>Foreword</w:t>
      </w:r>
      <w:bookmarkEnd w:id="20"/>
      <w:bookmarkEnd w:id="21"/>
    </w:p>
    <w:p w14:paraId="2CB34428" w14:textId="77777777" w:rsidR="00080512" w:rsidRPr="00C35E17" w:rsidRDefault="00080512">
      <w:r w:rsidRPr="00C35E17">
        <w:t xml:space="preserve">This Technical </w:t>
      </w:r>
      <w:bookmarkStart w:id="22" w:name="spectype3"/>
      <w:r w:rsidR="00602AEA" w:rsidRPr="00C35E17">
        <w:t>Report</w:t>
      </w:r>
      <w:bookmarkEnd w:id="22"/>
      <w:r w:rsidRPr="00C35E17">
        <w:t xml:space="preserve"> has been produced by the 3</w:t>
      </w:r>
      <w:r w:rsidR="00F04712" w:rsidRPr="00C35E17">
        <w:t>rd</w:t>
      </w:r>
      <w:r w:rsidRPr="00C35E17">
        <w:t xml:space="preserve"> Generation Partnership Project (3GPP).</w:t>
      </w:r>
    </w:p>
    <w:p w14:paraId="744A8746" w14:textId="77777777" w:rsidR="00080512" w:rsidRPr="00C35E17" w:rsidRDefault="00080512">
      <w:r w:rsidRPr="00C35E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C35E17" w:rsidRDefault="00080512">
      <w:pPr>
        <w:pStyle w:val="B10"/>
      </w:pPr>
      <w:r w:rsidRPr="00C35E17">
        <w:t>Version x.y.z</w:t>
      </w:r>
    </w:p>
    <w:p w14:paraId="792BC60C" w14:textId="77777777" w:rsidR="00080512" w:rsidRPr="00C35E17" w:rsidRDefault="00080512">
      <w:pPr>
        <w:pStyle w:val="B10"/>
      </w:pPr>
      <w:r w:rsidRPr="00C35E17">
        <w:t>where:</w:t>
      </w:r>
    </w:p>
    <w:p w14:paraId="1F59A369" w14:textId="77777777" w:rsidR="00080512" w:rsidRPr="00C35E17" w:rsidRDefault="00080512">
      <w:pPr>
        <w:pStyle w:val="B2"/>
      </w:pPr>
      <w:r w:rsidRPr="00C35E17">
        <w:t>x</w:t>
      </w:r>
      <w:r w:rsidRPr="00C35E17">
        <w:tab/>
        <w:t>the first digit:</w:t>
      </w:r>
    </w:p>
    <w:p w14:paraId="4CDEC018" w14:textId="77777777" w:rsidR="00080512" w:rsidRPr="00C35E17" w:rsidRDefault="00080512">
      <w:pPr>
        <w:pStyle w:val="B3"/>
      </w:pPr>
      <w:r w:rsidRPr="00C35E17">
        <w:t>1</w:t>
      </w:r>
      <w:r w:rsidRPr="00C35E17">
        <w:tab/>
        <w:t>presented to TSG for information;</w:t>
      </w:r>
    </w:p>
    <w:p w14:paraId="187C4777" w14:textId="77777777" w:rsidR="00080512" w:rsidRPr="00C35E17" w:rsidRDefault="00080512">
      <w:pPr>
        <w:pStyle w:val="B3"/>
      </w:pPr>
      <w:r w:rsidRPr="00C35E17">
        <w:t>2</w:t>
      </w:r>
      <w:r w:rsidRPr="00C35E17">
        <w:tab/>
        <w:t>presented to TSG for approval;</w:t>
      </w:r>
    </w:p>
    <w:p w14:paraId="72CE6589" w14:textId="77777777" w:rsidR="00080512" w:rsidRPr="00C35E17" w:rsidRDefault="00080512">
      <w:pPr>
        <w:pStyle w:val="B3"/>
      </w:pPr>
      <w:r w:rsidRPr="00C35E17">
        <w:t>3</w:t>
      </w:r>
      <w:r w:rsidRPr="00C35E17">
        <w:tab/>
        <w:t>or greater indicates TSG approved document under change control.</w:t>
      </w:r>
    </w:p>
    <w:p w14:paraId="731A39A5" w14:textId="77777777" w:rsidR="00080512" w:rsidRPr="00C35E17" w:rsidRDefault="00080512">
      <w:pPr>
        <w:pStyle w:val="B2"/>
      </w:pPr>
      <w:r w:rsidRPr="00C35E17">
        <w:t>y</w:t>
      </w:r>
      <w:r w:rsidRPr="00C35E17">
        <w:tab/>
        <w:t>the second digit is incremented for all changes of substance, i.e. technical enhancements, corrections, updates, etc.</w:t>
      </w:r>
    </w:p>
    <w:p w14:paraId="502258F7" w14:textId="77777777" w:rsidR="00080512" w:rsidRPr="00C35E17" w:rsidRDefault="00080512">
      <w:pPr>
        <w:pStyle w:val="B2"/>
      </w:pPr>
      <w:r w:rsidRPr="00C35E17">
        <w:t>z</w:t>
      </w:r>
      <w:r w:rsidRPr="00C35E17">
        <w:tab/>
        <w:t>the third digit is incremented when editorial only changes have been incorporated in the document.</w:t>
      </w:r>
    </w:p>
    <w:p w14:paraId="50BBD678" w14:textId="77777777" w:rsidR="008C384C" w:rsidRPr="00540C12" w:rsidRDefault="008C384C" w:rsidP="008C384C">
      <w:r w:rsidRPr="00540C12">
        <w:t xml:space="preserve">In </w:t>
      </w:r>
      <w:r w:rsidR="0074026F" w:rsidRPr="00540C12">
        <w:t>the present</w:t>
      </w:r>
      <w:r w:rsidRPr="00540C12">
        <w:t xml:space="preserve"> document, modal verbs have the following meanings:</w:t>
      </w:r>
    </w:p>
    <w:p w14:paraId="511F9229" w14:textId="2A417E3C" w:rsidR="008C384C" w:rsidRPr="00540C12" w:rsidRDefault="008C384C" w:rsidP="00774DA4">
      <w:pPr>
        <w:pStyle w:val="EX"/>
      </w:pPr>
      <w:r w:rsidRPr="00540C12">
        <w:rPr>
          <w:b/>
        </w:rPr>
        <w:t>shall</w:t>
      </w:r>
      <w:r w:rsidR="003511B0" w:rsidRPr="00540C12">
        <w:tab/>
      </w:r>
      <w:r w:rsidRPr="00540C12">
        <w:t>indicates a mandatory requirement to do something</w:t>
      </w:r>
    </w:p>
    <w:p w14:paraId="4336FD32" w14:textId="77777777" w:rsidR="008C384C" w:rsidRPr="00540C12" w:rsidRDefault="008C384C" w:rsidP="00774DA4">
      <w:pPr>
        <w:pStyle w:val="EX"/>
      </w:pPr>
      <w:r w:rsidRPr="00540C12">
        <w:rPr>
          <w:b/>
        </w:rPr>
        <w:t>shall not</w:t>
      </w:r>
      <w:r w:rsidRPr="00540C12">
        <w:tab/>
        <w:t>indicates an interdiction (</w:t>
      </w:r>
      <w:r w:rsidR="001F1132" w:rsidRPr="00540C12">
        <w:t>prohibition</w:t>
      </w:r>
      <w:r w:rsidRPr="00540C12">
        <w:t>) to do something</w:t>
      </w:r>
    </w:p>
    <w:p w14:paraId="2F9C39E3" w14:textId="77777777" w:rsidR="00BA19ED" w:rsidRPr="00540C12" w:rsidRDefault="00BA19ED" w:rsidP="00A27486">
      <w:r w:rsidRPr="00540C12">
        <w:t>The constructions "shall" and "shall not" are confined to the context of normative provisions, and do not appear in Technical Reports.</w:t>
      </w:r>
    </w:p>
    <w:p w14:paraId="17658153" w14:textId="77777777" w:rsidR="00C1496A" w:rsidRPr="00540C12" w:rsidRDefault="00C1496A" w:rsidP="00A27486">
      <w:r w:rsidRPr="00540C12">
        <w:t xml:space="preserve">The constructions "must" and "must not" are not used as substitutes for "shall" and "shall not". Their use is avoided insofar as possible, and </w:t>
      </w:r>
      <w:r w:rsidR="001F1132" w:rsidRPr="00540C12">
        <w:t xml:space="preserve">they </w:t>
      </w:r>
      <w:r w:rsidRPr="00540C12">
        <w:t xml:space="preserve">are </w:t>
      </w:r>
      <w:r w:rsidR="001F1132" w:rsidRPr="00540C12">
        <w:t>not</w:t>
      </w:r>
      <w:r w:rsidRPr="00540C12">
        <w:t xml:space="preserve"> used in a normative context except in a direct citation from an external, referenced, non-3GPP document, or so as to maintain continuity of style when extending or modifying the provisions of such a referenced document.</w:t>
      </w:r>
    </w:p>
    <w:p w14:paraId="2C1F080C" w14:textId="7CC5CAB9" w:rsidR="008C384C" w:rsidRPr="00540C12" w:rsidRDefault="008C384C" w:rsidP="00774DA4">
      <w:pPr>
        <w:pStyle w:val="EX"/>
      </w:pPr>
      <w:r w:rsidRPr="00540C12">
        <w:rPr>
          <w:b/>
        </w:rPr>
        <w:t>should</w:t>
      </w:r>
      <w:r w:rsidR="003511B0" w:rsidRPr="00540C12">
        <w:tab/>
      </w:r>
      <w:r w:rsidRPr="00540C12">
        <w:t>indicates a recommendation to do something</w:t>
      </w:r>
    </w:p>
    <w:p w14:paraId="3D84855B" w14:textId="77777777" w:rsidR="008C384C" w:rsidRPr="00540C12" w:rsidRDefault="008C384C" w:rsidP="00774DA4">
      <w:pPr>
        <w:pStyle w:val="EX"/>
      </w:pPr>
      <w:r w:rsidRPr="00540C12">
        <w:rPr>
          <w:b/>
        </w:rPr>
        <w:t>should not</w:t>
      </w:r>
      <w:r w:rsidRPr="00540C12">
        <w:tab/>
        <w:t>indicates a recommendation not to do something</w:t>
      </w:r>
    </w:p>
    <w:p w14:paraId="1FFCDB76" w14:textId="34E2DE50" w:rsidR="008C384C" w:rsidRPr="00540C12" w:rsidRDefault="008C384C" w:rsidP="00774DA4">
      <w:pPr>
        <w:pStyle w:val="EX"/>
      </w:pPr>
      <w:r w:rsidRPr="00540C12">
        <w:rPr>
          <w:b/>
        </w:rPr>
        <w:t>may</w:t>
      </w:r>
      <w:r w:rsidR="003511B0" w:rsidRPr="00540C12">
        <w:tab/>
      </w:r>
      <w:r w:rsidRPr="00540C12">
        <w:t>indicates permission to do something</w:t>
      </w:r>
    </w:p>
    <w:p w14:paraId="427C0AD2" w14:textId="77777777" w:rsidR="008C384C" w:rsidRPr="00C35E17" w:rsidRDefault="008C384C" w:rsidP="00774DA4">
      <w:pPr>
        <w:pStyle w:val="EX"/>
      </w:pPr>
      <w:r w:rsidRPr="00540C12">
        <w:rPr>
          <w:b/>
        </w:rPr>
        <w:t>need not</w:t>
      </w:r>
      <w:r w:rsidRPr="00540C12">
        <w:tab/>
        <w:t>indicates permission not to do something</w:t>
      </w:r>
    </w:p>
    <w:p w14:paraId="2BB7E2AC" w14:textId="77777777" w:rsidR="008C384C" w:rsidRPr="00C35E17" w:rsidRDefault="008C384C" w:rsidP="00A27486">
      <w:r w:rsidRPr="00C35E17">
        <w:t>The construction "may not" is ambiguous</w:t>
      </w:r>
      <w:r w:rsidR="001F1132" w:rsidRPr="00C35E17">
        <w:t xml:space="preserve"> </w:t>
      </w:r>
      <w:r w:rsidRPr="00C35E17">
        <w:t xml:space="preserve">and </w:t>
      </w:r>
      <w:r w:rsidR="00774DA4" w:rsidRPr="00C35E17">
        <w:t>is not</w:t>
      </w:r>
      <w:r w:rsidR="00F9008D" w:rsidRPr="00C35E17">
        <w:t xml:space="preserve"> </w:t>
      </w:r>
      <w:r w:rsidRPr="00C35E17">
        <w:t>used in normative elements.</w:t>
      </w:r>
      <w:r w:rsidR="001F1132" w:rsidRPr="00C35E17">
        <w:t xml:space="preserve"> The </w:t>
      </w:r>
      <w:r w:rsidR="003765B8" w:rsidRPr="00C35E17">
        <w:t xml:space="preserve">unambiguous </w:t>
      </w:r>
      <w:r w:rsidR="001F1132" w:rsidRPr="00C35E17">
        <w:t>construction</w:t>
      </w:r>
      <w:r w:rsidR="003765B8" w:rsidRPr="00C35E17">
        <w:t>s</w:t>
      </w:r>
      <w:r w:rsidR="001F1132" w:rsidRPr="00C35E17">
        <w:t xml:space="preserve"> "might not" </w:t>
      </w:r>
      <w:r w:rsidR="003765B8" w:rsidRPr="00C35E17">
        <w:t>or "</w:t>
      </w:r>
      <w:r w:rsidR="003765B8" w:rsidRPr="00540C12">
        <w:t>shall</w:t>
      </w:r>
      <w:r w:rsidR="003765B8" w:rsidRPr="00C35E17">
        <w:t xml:space="preserve"> not" are</w:t>
      </w:r>
      <w:r w:rsidR="001F1132" w:rsidRPr="00C35E17">
        <w:t xml:space="preserve"> used </w:t>
      </w:r>
      <w:r w:rsidR="003765B8" w:rsidRPr="00C35E17">
        <w:t xml:space="preserve">instead, depending upon the </w:t>
      </w:r>
      <w:r w:rsidR="001F1132" w:rsidRPr="00C35E17">
        <w:t>meaning intended.</w:t>
      </w:r>
    </w:p>
    <w:p w14:paraId="487FA5CB" w14:textId="47E8A822" w:rsidR="008C384C" w:rsidRPr="00C35E17" w:rsidRDefault="008C384C" w:rsidP="00774DA4">
      <w:pPr>
        <w:pStyle w:val="EX"/>
      </w:pPr>
      <w:r w:rsidRPr="00C35E17">
        <w:rPr>
          <w:b/>
        </w:rPr>
        <w:t>can</w:t>
      </w:r>
      <w:r w:rsidR="003511B0" w:rsidRPr="00C35E17">
        <w:tab/>
      </w:r>
      <w:r w:rsidRPr="00C35E17">
        <w:t>indicates</w:t>
      </w:r>
      <w:r w:rsidR="00774DA4" w:rsidRPr="00C35E17">
        <w:t xml:space="preserve"> that something is possible</w:t>
      </w:r>
    </w:p>
    <w:p w14:paraId="64083742" w14:textId="2E94A051" w:rsidR="00774DA4" w:rsidRPr="00C35E17" w:rsidRDefault="00774DA4" w:rsidP="00774DA4">
      <w:pPr>
        <w:pStyle w:val="EX"/>
      </w:pPr>
      <w:r w:rsidRPr="00C35E17">
        <w:rPr>
          <w:b/>
        </w:rPr>
        <w:t>cannot</w:t>
      </w:r>
      <w:r w:rsidR="003511B0" w:rsidRPr="00C35E17">
        <w:tab/>
      </w:r>
      <w:r w:rsidRPr="00C35E17">
        <w:t>indicates that something is impossible</w:t>
      </w:r>
    </w:p>
    <w:p w14:paraId="2A3CC900" w14:textId="77777777" w:rsidR="00774DA4" w:rsidRPr="00C35E17" w:rsidRDefault="00774DA4" w:rsidP="00A27486">
      <w:r w:rsidRPr="00C35E17">
        <w:t xml:space="preserve">The constructions "can" and "cannot" </w:t>
      </w:r>
      <w:r w:rsidR="00F9008D" w:rsidRPr="00C35E17">
        <w:t xml:space="preserve">are not </w:t>
      </w:r>
      <w:r w:rsidRPr="00C35E17">
        <w:t>substitute</w:t>
      </w:r>
      <w:r w:rsidR="003765B8" w:rsidRPr="00C35E17">
        <w:t>s</w:t>
      </w:r>
      <w:r w:rsidRPr="00C35E17">
        <w:t xml:space="preserve"> for "may" and "need not".</w:t>
      </w:r>
    </w:p>
    <w:p w14:paraId="78F7DFA9" w14:textId="52433123" w:rsidR="00774DA4" w:rsidRPr="00C35E17" w:rsidRDefault="00774DA4" w:rsidP="00774DA4">
      <w:pPr>
        <w:pStyle w:val="EX"/>
      </w:pPr>
      <w:r w:rsidRPr="00C35E17">
        <w:rPr>
          <w:b/>
        </w:rPr>
        <w:t>will</w:t>
      </w:r>
      <w:r w:rsidR="003511B0" w:rsidRPr="00C35E17">
        <w:tab/>
      </w:r>
      <w:r w:rsidRPr="00C35E17">
        <w:t xml:space="preserve">indicates that something is certain </w:t>
      </w:r>
      <w:r w:rsidR="003765B8" w:rsidRPr="00C35E17">
        <w:t xml:space="preserve">or </w:t>
      </w:r>
      <w:r w:rsidRPr="00C35E17">
        <w:t xml:space="preserve">expected to happen </w:t>
      </w:r>
      <w:r w:rsidR="003765B8" w:rsidRPr="00C35E17">
        <w:t xml:space="preserve">as a result of action taken by an </w:t>
      </w:r>
      <w:r w:rsidRPr="00C35E17">
        <w:t>agency the behaviour of which is outside the scope of the present document</w:t>
      </w:r>
    </w:p>
    <w:p w14:paraId="584C4E5B" w14:textId="633E72B8" w:rsidR="00774DA4" w:rsidRPr="00C35E17" w:rsidRDefault="00774DA4" w:rsidP="00774DA4">
      <w:pPr>
        <w:pStyle w:val="EX"/>
      </w:pPr>
      <w:r w:rsidRPr="00C35E17">
        <w:rPr>
          <w:b/>
        </w:rPr>
        <w:t>will not</w:t>
      </w:r>
      <w:r w:rsidR="003511B0" w:rsidRPr="00C35E17">
        <w:tab/>
      </w:r>
      <w:r w:rsidRPr="00C35E17">
        <w:t xml:space="preserve">indicates that something is certain </w:t>
      </w:r>
      <w:r w:rsidR="003765B8" w:rsidRPr="00C35E17">
        <w:t xml:space="preserve">or expected not </w:t>
      </w:r>
      <w:r w:rsidRPr="00C35E17">
        <w:t xml:space="preserve">to happen </w:t>
      </w:r>
      <w:r w:rsidR="003765B8" w:rsidRPr="00C35E17">
        <w:t xml:space="preserve">as a result of action taken </w:t>
      </w:r>
      <w:r w:rsidRPr="00C35E17">
        <w:t xml:space="preserve">by </w:t>
      </w:r>
      <w:r w:rsidR="003765B8" w:rsidRPr="00C35E17">
        <w:t xml:space="preserve">an </w:t>
      </w:r>
      <w:r w:rsidRPr="00C35E17">
        <w:t>agency the behaviour of which is outside the scope of the present document</w:t>
      </w:r>
    </w:p>
    <w:p w14:paraId="0266CB8F" w14:textId="77777777" w:rsidR="001F1132" w:rsidRPr="00C35E17" w:rsidRDefault="001F1132" w:rsidP="00774DA4">
      <w:pPr>
        <w:pStyle w:val="EX"/>
      </w:pPr>
      <w:r w:rsidRPr="00C35E17">
        <w:rPr>
          <w:b/>
        </w:rPr>
        <w:t>might</w:t>
      </w:r>
      <w:r w:rsidRPr="00C35E17">
        <w:tab/>
        <w:t xml:space="preserve">indicates a likelihood that something will happen as a result of </w:t>
      </w:r>
      <w:r w:rsidR="003765B8" w:rsidRPr="00C35E17">
        <w:t xml:space="preserve">action taken by </w:t>
      </w:r>
      <w:r w:rsidRPr="00C35E17">
        <w:t>some agency the behaviour of which is outside the scope of the present document</w:t>
      </w:r>
    </w:p>
    <w:p w14:paraId="3C9BDFE7" w14:textId="77777777" w:rsidR="003765B8" w:rsidRPr="00C35E17" w:rsidRDefault="003765B8" w:rsidP="003765B8">
      <w:pPr>
        <w:pStyle w:val="EX"/>
      </w:pPr>
      <w:r w:rsidRPr="00C35E17">
        <w:rPr>
          <w:b/>
        </w:rPr>
        <w:lastRenderedPageBreak/>
        <w:t>might not</w:t>
      </w:r>
      <w:r w:rsidRPr="00C35E17">
        <w:tab/>
        <w:t>indicates a likelihood that something will not happen as a result of action taken by some agency the behaviour of which is outside the scope of the present document</w:t>
      </w:r>
    </w:p>
    <w:p w14:paraId="42E9682D" w14:textId="77777777" w:rsidR="001F1132" w:rsidRPr="00C35E17" w:rsidRDefault="001F1132" w:rsidP="001F1132">
      <w:r w:rsidRPr="00C35E17">
        <w:t>In addition:</w:t>
      </w:r>
    </w:p>
    <w:p w14:paraId="0F4E6D3A" w14:textId="77777777" w:rsidR="00774DA4" w:rsidRPr="00C35E17" w:rsidRDefault="00774DA4" w:rsidP="00774DA4">
      <w:pPr>
        <w:pStyle w:val="EX"/>
      </w:pPr>
      <w:r w:rsidRPr="00C35E17">
        <w:rPr>
          <w:b/>
        </w:rPr>
        <w:t>is</w:t>
      </w:r>
      <w:r w:rsidRPr="00C35E17">
        <w:tab/>
        <w:t>(or any other verb in the indicative</w:t>
      </w:r>
      <w:r w:rsidR="001F1132" w:rsidRPr="00C35E17">
        <w:t xml:space="preserve"> mood</w:t>
      </w:r>
      <w:r w:rsidRPr="00C35E17">
        <w:t>) indicates a statement of fact</w:t>
      </w:r>
    </w:p>
    <w:p w14:paraId="4EC10C9B" w14:textId="77777777" w:rsidR="00647114" w:rsidRPr="00C35E17" w:rsidRDefault="00647114" w:rsidP="00774DA4">
      <w:pPr>
        <w:pStyle w:val="EX"/>
      </w:pPr>
      <w:r w:rsidRPr="00C35E17">
        <w:rPr>
          <w:b/>
        </w:rPr>
        <w:t>is not</w:t>
      </w:r>
      <w:r w:rsidRPr="00C35E17">
        <w:tab/>
        <w:t>(or any other negative verb in the indicative</w:t>
      </w:r>
      <w:r w:rsidR="001F1132" w:rsidRPr="00C35E17">
        <w:t xml:space="preserve"> mood</w:t>
      </w:r>
      <w:r w:rsidRPr="00C35E17">
        <w:t>) indicates a statement of fact</w:t>
      </w:r>
    </w:p>
    <w:p w14:paraId="5F0D7B89" w14:textId="77777777" w:rsidR="00774DA4" w:rsidRPr="00C35E17" w:rsidRDefault="00647114" w:rsidP="00A27486">
      <w:r w:rsidRPr="00C35E17">
        <w:t>The constructions "is" and "is not" do not indicate requirements.</w:t>
      </w:r>
    </w:p>
    <w:p w14:paraId="7DE972F1" w14:textId="5181A743" w:rsidR="009164C9" w:rsidRPr="00C35E17" w:rsidRDefault="009164C9" w:rsidP="00E2305F">
      <w:pPr>
        <w:pStyle w:val="Heading1"/>
      </w:pPr>
      <w:bookmarkStart w:id="23" w:name="introduction"/>
      <w:bookmarkStart w:id="24" w:name="_Toc90449438"/>
      <w:bookmarkStart w:id="25" w:name="_Toc90451309"/>
      <w:bookmarkEnd w:id="23"/>
      <w:r w:rsidRPr="00C35E17">
        <w:t>Introduction</w:t>
      </w:r>
      <w:bookmarkEnd w:id="24"/>
      <w:bookmarkEnd w:id="25"/>
    </w:p>
    <w:p w14:paraId="7FEB70F9" w14:textId="439DB596" w:rsidR="009164C9" w:rsidRPr="00C35E17" w:rsidRDefault="009164C9" w:rsidP="009164C9">
      <w:r w:rsidRPr="00C35E17">
        <w:t xml:space="preserve">The 5GS already supports certain specific features for Non-Public Networks, these are evolved in the architectural study documented in </w:t>
      </w:r>
      <w:r w:rsidRPr="00C35E17">
        <w:rPr>
          <w:bCs/>
        </w:rPr>
        <w:t>3GPP</w:t>
      </w:r>
      <w:r w:rsidRPr="00C35E17">
        <w:t> </w:t>
      </w:r>
      <w:r w:rsidRPr="00C35E17">
        <w:rPr>
          <w:bCs/>
        </w:rPr>
        <w:t>TR 23.700-07</w:t>
      </w:r>
      <w:r w:rsidR="000F364F" w:rsidRPr="00C35E17">
        <w:rPr>
          <w:bCs/>
        </w:rPr>
        <w:t xml:space="preserve"> </w:t>
      </w:r>
      <w:r w:rsidRPr="00C35E17">
        <w:rPr>
          <w:bCs/>
        </w:rPr>
        <w:t>[</w:t>
      </w:r>
      <w:r w:rsidR="00C31E4D" w:rsidRPr="00C35E17">
        <w:rPr>
          <w:bCs/>
        </w:rPr>
        <w:t>3</w:t>
      </w:r>
      <w:r w:rsidRPr="00C35E17">
        <w:rPr>
          <w:bCs/>
        </w:rPr>
        <w:t>],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C35E17" w:rsidRDefault="00080512">
      <w:pPr>
        <w:pStyle w:val="Heading1"/>
      </w:pPr>
      <w:r w:rsidRPr="00C35E17">
        <w:br w:type="page"/>
      </w:r>
      <w:bookmarkStart w:id="26" w:name="scope"/>
      <w:bookmarkStart w:id="27" w:name="_Toc90449439"/>
      <w:bookmarkStart w:id="28" w:name="_Toc90451310"/>
      <w:bookmarkEnd w:id="26"/>
      <w:r w:rsidRPr="00C35E17">
        <w:lastRenderedPageBreak/>
        <w:t>1</w:t>
      </w:r>
      <w:r w:rsidRPr="00C35E17">
        <w:tab/>
        <w:t>Scope</w:t>
      </w:r>
      <w:bookmarkEnd w:id="27"/>
      <w:bookmarkEnd w:id="28"/>
    </w:p>
    <w:p w14:paraId="03B3049B" w14:textId="00440C02" w:rsidR="006B6070" w:rsidRPr="00C35E17" w:rsidRDefault="006B6070" w:rsidP="006B6070">
      <w:pPr>
        <w:rPr>
          <w:rFonts w:eastAsia="SimSun"/>
          <w:lang w:eastAsia="en-GB"/>
        </w:rPr>
      </w:pPr>
      <w:bookmarkStart w:id="29" w:name="references"/>
      <w:bookmarkEnd w:id="29"/>
      <w:r w:rsidRPr="00C35E17">
        <w:rPr>
          <w:rFonts w:eastAsia="SimSun"/>
        </w:rPr>
        <w:t xml:space="preserve">The aim of </w:t>
      </w:r>
      <w:r w:rsidR="007B51EB">
        <w:rPr>
          <w:rFonts w:eastAsia="SimSun"/>
        </w:rPr>
        <w:t>the present document</w:t>
      </w:r>
      <w:r w:rsidRPr="00C35E17">
        <w:rPr>
          <w:rFonts w:eastAsia="SimSun"/>
        </w:rPr>
        <w:t xml:space="preserve"> is to study the security aspects for any potential enhancements based on the outcome of the study in TR 23.700-07 [3]. For each of the objectives in the scope of the study in TR 23.700-07 [3], the security aspects that are to be covered in </w:t>
      </w:r>
      <w:r w:rsidR="007B51EB">
        <w:rPr>
          <w:rFonts w:eastAsia="SimSun"/>
        </w:rPr>
        <w:t>the present document</w:t>
      </w:r>
      <w:r w:rsidRPr="00C35E17">
        <w:rPr>
          <w:rFonts w:eastAsia="SimSun"/>
        </w:rPr>
        <w:t xml:space="preserve"> are as follows:</w:t>
      </w:r>
    </w:p>
    <w:p w14:paraId="05C471E6" w14:textId="77777777" w:rsidR="006B6070" w:rsidRPr="00C35E17" w:rsidRDefault="006B6070" w:rsidP="00667F4A">
      <w:pPr>
        <w:pStyle w:val="B10"/>
        <w:rPr>
          <w:rFonts w:eastAsia="SimSun"/>
        </w:rPr>
      </w:pPr>
      <w:r w:rsidRPr="00C35E17">
        <w:rPr>
          <w:rFonts w:eastAsia="SimSun"/>
        </w:rPr>
        <w:t>-</w:t>
      </w:r>
      <w:r w:rsidRPr="00C35E17">
        <w:rPr>
          <w:rFonts w:eastAsia="SimSun"/>
        </w:rPr>
        <w:tab/>
        <w:t>Enhancements to Support SNPN along with credentials owned by an entity separate from the SNPN</w:t>
      </w:r>
      <w:r w:rsidRPr="00C35E17">
        <w:rPr>
          <w:rFonts w:eastAsia="SimSun"/>
        </w:rPr>
        <w:tab/>
      </w:r>
    </w:p>
    <w:p w14:paraId="5C5231E3" w14:textId="77777777" w:rsidR="006B6070" w:rsidRPr="00C35E17" w:rsidRDefault="006B6070" w:rsidP="00667F4A">
      <w:pPr>
        <w:pStyle w:val="B2"/>
        <w:rPr>
          <w:rFonts w:eastAsia="SimSun"/>
        </w:rPr>
      </w:pPr>
      <w:r w:rsidRPr="00C35E17">
        <w:rPr>
          <w:rFonts w:eastAsia="SimSun"/>
        </w:rPr>
        <w:t>-</w:t>
      </w:r>
      <w:r w:rsidRPr="00C35E17">
        <w:rPr>
          <w:rFonts w:eastAsia="SimSun"/>
        </w:rPr>
        <w:tab/>
        <w:t>Study potential solutions for authentication using credentials owned by an entity separate from the SNPN</w:t>
      </w:r>
    </w:p>
    <w:p w14:paraId="5850A72F" w14:textId="77777777" w:rsidR="006B6070" w:rsidRPr="00C35E17" w:rsidRDefault="006B6070" w:rsidP="00667F4A">
      <w:pPr>
        <w:pStyle w:val="B10"/>
        <w:rPr>
          <w:rFonts w:eastAsia="SimSun"/>
        </w:rPr>
      </w:pPr>
      <w:r w:rsidRPr="00C35E17">
        <w:rPr>
          <w:rFonts w:eastAsia="SimSun"/>
        </w:rPr>
        <w:t>-</w:t>
      </w:r>
      <w:r w:rsidRPr="00C35E17">
        <w:rPr>
          <w:rFonts w:eastAsia="SimSun"/>
        </w:rPr>
        <w:tab/>
        <w:t>UE Onboarding and remote provisioning of non-USIM credentials</w:t>
      </w:r>
    </w:p>
    <w:p w14:paraId="292A881F" w14:textId="77777777" w:rsidR="006B6070" w:rsidRPr="00C35E17" w:rsidRDefault="006B6070" w:rsidP="00667F4A">
      <w:pPr>
        <w:pStyle w:val="B2"/>
        <w:rPr>
          <w:rFonts w:eastAsia="SimSun"/>
        </w:rPr>
      </w:pPr>
      <w:r w:rsidRPr="00C35E17">
        <w:rPr>
          <w:rFonts w:eastAsia="SimSun"/>
        </w:rPr>
        <w:t>-</w:t>
      </w:r>
      <w:r w:rsidRPr="00C35E17">
        <w:rPr>
          <w:rFonts w:eastAsia="SimSun"/>
        </w:rPr>
        <w:tab/>
        <w:t>Identify security Key Issues relating to UE Onboarding and remote provisioning with non-USIM credentials</w:t>
      </w:r>
    </w:p>
    <w:p w14:paraId="5FB4E321" w14:textId="77777777" w:rsidR="006B6070" w:rsidRPr="00C35E17" w:rsidRDefault="006B6070" w:rsidP="00667F4A">
      <w:pPr>
        <w:pStyle w:val="B2"/>
        <w:rPr>
          <w:rFonts w:eastAsia="SimSun"/>
        </w:rPr>
      </w:pPr>
      <w:r w:rsidRPr="00C35E17">
        <w:rPr>
          <w:rFonts w:eastAsia="SimSun"/>
        </w:rPr>
        <w:t>-</w:t>
      </w:r>
      <w:r w:rsidRPr="00C35E17">
        <w:rPr>
          <w:rFonts w:eastAsia="SimSun"/>
        </w:rPr>
        <w:tab/>
        <w:t xml:space="preserve">Identify methods by which the UE can be verified as "uniquely identifiable and verifiably secure" </w:t>
      </w:r>
    </w:p>
    <w:p w14:paraId="397A48F9" w14:textId="77777777" w:rsidR="006B6070" w:rsidRPr="00C35E17" w:rsidRDefault="006B6070" w:rsidP="00667F4A">
      <w:pPr>
        <w:pStyle w:val="B2"/>
        <w:rPr>
          <w:rFonts w:eastAsia="SimSun"/>
        </w:rPr>
      </w:pPr>
      <w:r w:rsidRPr="00C35E17">
        <w:rPr>
          <w:rFonts w:eastAsia="SimSun"/>
        </w:rPr>
        <w:t>-</w:t>
      </w:r>
      <w:r w:rsidRPr="00C35E17">
        <w:rPr>
          <w:rFonts w:eastAsia="SimSun"/>
        </w:rPr>
        <w:tab/>
        <w:t>Critically review the security aspects of the proposed solutions in TR 23.700-07 [3] and make recommendations for security improvements where required.</w:t>
      </w:r>
    </w:p>
    <w:p w14:paraId="234E4616" w14:textId="77777777" w:rsidR="006B6070" w:rsidRPr="00C35E17" w:rsidRDefault="006B6070" w:rsidP="00667F4A">
      <w:pPr>
        <w:pStyle w:val="B2"/>
        <w:rPr>
          <w:rFonts w:eastAsia="SimSun"/>
        </w:rPr>
      </w:pPr>
      <w:r w:rsidRPr="00C35E17">
        <w:rPr>
          <w:rFonts w:eastAsia="SimSun"/>
        </w:rPr>
        <w:t>-</w:t>
      </w:r>
      <w:r w:rsidRPr="00C35E17">
        <w:rPr>
          <w:rFonts w:eastAsia="SimSun"/>
        </w:rPr>
        <w:tab/>
        <w:t>Study potential solutions for the secure provisioning of non-USIM credentials taking into account different deployment scenarios.</w:t>
      </w:r>
    </w:p>
    <w:p w14:paraId="0CE3745D" w14:textId="37E8BA55" w:rsidR="006B6070" w:rsidRPr="00C35E17" w:rsidRDefault="006B6070" w:rsidP="00CB520C">
      <w:pPr>
        <w:pStyle w:val="NO"/>
        <w:rPr>
          <w:rFonts w:eastAsia="SimSun"/>
        </w:rPr>
      </w:pPr>
      <w:r w:rsidRPr="00C35E17">
        <w:rPr>
          <w:rFonts w:eastAsia="SimSun"/>
        </w:rPr>
        <w:t xml:space="preserve">NOTE 1: </w:t>
      </w:r>
      <w:r w:rsidR="00CB520C" w:rsidRPr="00C35E17">
        <w:rPr>
          <w:rFonts w:eastAsia="SimSun"/>
        </w:rPr>
        <w:tab/>
      </w:r>
      <w:r w:rsidRPr="00C35E17">
        <w:rPr>
          <w:rFonts w:eastAsia="SimSun"/>
        </w:rPr>
        <w:t>The term USIM in this context denotes the IMSI accompanied by AKA credentials (i.e. for primary authentication with the PLMN).</w:t>
      </w:r>
    </w:p>
    <w:p w14:paraId="0CF3DA5F" w14:textId="2726A366" w:rsidR="006B6070" w:rsidRPr="00C35E17" w:rsidRDefault="006B6070" w:rsidP="00667F4A">
      <w:pPr>
        <w:pStyle w:val="B10"/>
        <w:rPr>
          <w:rFonts w:eastAsia="SimSun"/>
        </w:rPr>
      </w:pPr>
      <w:r w:rsidRPr="00C35E17">
        <w:rPr>
          <w:rFonts w:eastAsia="SimSun"/>
        </w:rPr>
        <w:t>-</w:t>
      </w:r>
      <w:r w:rsidRPr="00C35E17">
        <w:rPr>
          <w:rFonts w:eastAsia="SimSun"/>
        </w:rPr>
        <w:tab/>
        <w:t>Support of IMS voice and emergency services for SNPN</w:t>
      </w:r>
      <w:r w:rsidR="007B51EB">
        <w:rPr>
          <w:rFonts w:eastAsia="SimSun"/>
        </w:rPr>
        <w:t>:</w:t>
      </w:r>
    </w:p>
    <w:p w14:paraId="020D260A" w14:textId="77777777" w:rsidR="006B6070" w:rsidRPr="00C35E17" w:rsidRDefault="006B6070" w:rsidP="00667F4A">
      <w:pPr>
        <w:pStyle w:val="B2"/>
        <w:rPr>
          <w:rFonts w:eastAsia="SimSun"/>
        </w:rPr>
      </w:pPr>
      <w:r w:rsidRPr="00C35E17">
        <w:rPr>
          <w:rFonts w:eastAsia="SimSun"/>
        </w:rPr>
        <w:t>-</w:t>
      </w:r>
      <w:r w:rsidRPr="00C35E17">
        <w:rPr>
          <w:rFonts w:eastAsia="SimSun"/>
        </w:rPr>
        <w:tab/>
        <w:t xml:space="preserve">Analyse potential security impacts from supporting IMS voice and IMS services in SNPNs. In Rel-16 SNPNs do not support IMS emergency services but for Rel-17 its expected that the enabling of IMS and IMS services for SNPNs is to be studied. </w:t>
      </w:r>
    </w:p>
    <w:p w14:paraId="4D78F199" w14:textId="5F1EABC4" w:rsidR="006B6070" w:rsidRPr="00C35E17" w:rsidRDefault="006B6070" w:rsidP="00CB520C">
      <w:pPr>
        <w:pStyle w:val="NO"/>
        <w:rPr>
          <w:rFonts w:eastAsia="SimSun"/>
        </w:rPr>
      </w:pPr>
      <w:r w:rsidRPr="00C35E17">
        <w:rPr>
          <w:rFonts w:eastAsia="SimSun"/>
        </w:rPr>
        <w:t xml:space="preserve">NOTE 2: </w:t>
      </w:r>
      <w:r w:rsidR="00CB520C" w:rsidRPr="00C35E17">
        <w:rPr>
          <w:rFonts w:eastAsia="SimSun"/>
        </w:rPr>
        <w:tab/>
      </w:r>
      <w:r w:rsidRPr="00C35E17">
        <w:rPr>
          <w:rFonts w:eastAsia="SimSun"/>
        </w:rPr>
        <w:t>Key issue 2 in TR 23.700-07 [3] is assumed to not require any study from a security perspective.</w:t>
      </w:r>
    </w:p>
    <w:p w14:paraId="39AC07CF" w14:textId="77777777" w:rsidR="00080512" w:rsidRPr="00C35E17" w:rsidRDefault="00080512">
      <w:pPr>
        <w:pStyle w:val="Heading1"/>
      </w:pPr>
      <w:bookmarkStart w:id="30" w:name="_Toc90449440"/>
      <w:bookmarkStart w:id="31" w:name="_Toc90451311"/>
      <w:r w:rsidRPr="00C35E17">
        <w:t>2</w:t>
      </w:r>
      <w:r w:rsidRPr="00C35E17">
        <w:tab/>
        <w:t>References</w:t>
      </w:r>
      <w:bookmarkEnd w:id="30"/>
      <w:bookmarkEnd w:id="31"/>
    </w:p>
    <w:p w14:paraId="17B469F7" w14:textId="77777777" w:rsidR="00080512" w:rsidRPr="00C35E17" w:rsidRDefault="00080512">
      <w:r w:rsidRPr="00C35E17">
        <w:t>The following documents contain provisions which, through reference in this text, constitute provisions of the present document.</w:t>
      </w:r>
    </w:p>
    <w:p w14:paraId="7F51F36E" w14:textId="77777777" w:rsidR="00080512" w:rsidRPr="00C35E17" w:rsidRDefault="00051834" w:rsidP="00051834">
      <w:pPr>
        <w:pStyle w:val="B10"/>
      </w:pPr>
      <w:r w:rsidRPr="00C35E17">
        <w:t>-</w:t>
      </w:r>
      <w:r w:rsidRPr="00C35E17">
        <w:tab/>
      </w:r>
      <w:r w:rsidR="00080512" w:rsidRPr="00C35E17">
        <w:t>References are either specific (identified by date of publication, edition numbe</w:t>
      </w:r>
      <w:r w:rsidR="00DC4DA2" w:rsidRPr="00C35E17">
        <w:t>r, version number, etc.) or non</w:t>
      </w:r>
      <w:r w:rsidR="00DC4DA2" w:rsidRPr="00C35E17">
        <w:noBreakHyphen/>
      </w:r>
      <w:r w:rsidR="00080512" w:rsidRPr="00C35E17">
        <w:t>specific.</w:t>
      </w:r>
    </w:p>
    <w:p w14:paraId="05F4C6D7" w14:textId="77777777" w:rsidR="00080512" w:rsidRPr="00C35E17" w:rsidRDefault="00051834" w:rsidP="00051834">
      <w:pPr>
        <w:pStyle w:val="B10"/>
      </w:pPr>
      <w:r w:rsidRPr="00C35E17">
        <w:t>-</w:t>
      </w:r>
      <w:r w:rsidRPr="00C35E17">
        <w:tab/>
      </w:r>
      <w:r w:rsidR="00080512" w:rsidRPr="00C35E17">
        <w:t>For a specific reference, subsequent revisions do not apply.</w:t>
      </w:r>
    </w:p>
    <w:p w14:paraId="1A7CCD98" w14:textId="77777777" w:rsidR="00080512" w:rsidRPr="00C35E17" w:rsidRDefault="00051834" w:rsidP="00051834">
      <w:pPr>
        <w:pStyle w:val="B10"/>
      </w:pPr>
      <w:r w:rsidRPr="00C35E17">
        <w:t>-</w:t>
      </w:r>
      <w:r w:rsidRPr="00C35E17">
        <w:tab/>
      </w:r>
      <w:r w:rsidR="00080512" w:rsidRPr="00C35E17">
        <w:t>For a non-specific reference, the latest version applies. In the case of a reference to a 3GPP document (including a GSM document), a non-specific reference implicitly refers to the latest version of that document</w:t>
      </w:r>
      <w:r w:rsidR="00080512" w:rsidRPr="00C35E17">
        <w:rPr>
          <w:i/>
        </w:rPr>
        <w:t xml:space="preserve"> in the same Release as the present document</w:t>
      </w:r>
      <w:r w:rsidR="00080512" w:rsidRPr="00C35E17">
        <w:t>.</w:t>
      </w:r>
    </w:p>
    <w:p w14:paraId="40E80F7E" w14:textId="0EE896CF" w:rsidR="00EC4A25" w:rsidRPr="00C35E17" w:rsidRDefault="00EC4A25" w:rsidP="00EC4A25">
      <w:pPr>
        <w:pStyle w:val="EX"/>
      </w:pPr>
      <w:r w:rsidRPr="00C35E17">
        <w:t>[1]</w:t>
      </w:r>
      <w:r w:rsidRPr="00C35E17">
        <w:tab/>
        <w:t>3GPP TR 21.905: "Vocabulary for 3GPP Specifications".</w:t>
      </w:r>
    </w:p>
    <w:p w14:paraId="4BC32185" w14:textId="570A4D56" w:rsidR="00172D92" w:rsidRPr="00C35E17" w:rsidRDefault="00172D92" w:rsidP="00172D92">
      <w:pPr>
        <w:pStyle w:val="EX"/>
      </w:pPr>
      <w:r w:rsidRPr="00C35E17">
        <w:t>[</w:t>
      </w:r>
      <w:r w:rsidR="00C31E4D" w:rsidRPr="00C35E17">
        <w:t>2</w:t>
      </w:r>
      <w:r w:rsidRPr="00C35E17">
        <w:t>]</w:t>
      </w:r>
      <w:r w:rsidRPr="00C35E17">
        <w:tab/>
        <w:t>3GPP TS 33.501: "Security architecture and procedures for 5G System"</w:t>
      </w:r>
    </w:p>
    <w:p w14:paraId="0BEE394D" w14:textId="14F9CCC8" w:rsidR="00172D92" w:rsidRPr="00C35E17" w:rsidRDefault="00172D92" w:rsidP="00172D92">
      <w:pPr>
        <w:pStyle w:val="EX"/>
      </w:pPr>
      <w:r w:rsidRPr="00C35E17">
        <w:t>[</w:t>
      </w:r>
      <w:r w:rsidR="00C31E4D" w:rsidRPr="00C35E17">
        <w:t>3</w:t>
      </w:r>
      <w:r w:rsidRPr="00C35E17">
        <w:t>]</w:t>
      </w:r>
      <w:r w:rsidRPr="00C35E17">
        <w:tab/>
        <w:t>3GPP TR 23.700-07: "Study on enhanced support of non-public networks (Release 17)"</w:t>
      </w:r>
    </w:p>
    <w:p w14:paraId="4E31DC5D" w14:textId="2854E52A" w:rsidR="00AA379F" w:rsidRPr="00C35E17" w:rsidRDefault="00AA379F" w:rsidP="00AA379F">
      <w:pPr>
        <w:pStyle w:val="EX"/>
      </w:pPr>
      <w:r w:rsidRPr="00C35E17">
        <w:t>[</w:t>
      </w:r>
      <w:r w:rsidR="008874ED" w:rsidRPr="00C35E17">
        <w:t>4</w:t>
      </w:r>
      <w:r w:rsidRPr="00C35E17">
        <w:t>]</w:t>
      </w:r>
      <w:r w:rsidRPr="00C35E17">
        <w:tab/>
        <w:t>3GPP TS 23.501: "System Architecture for the 5G System"</w:t>
      </w:r>
    </w:p>
    <w:p w14:paraId="65514861" w14:textId="0A9B33C6" w:rsidR="00F30B04" w:rsidRPr="00C35E17" w:rsidRDefault="00F30B04" w:rsidP="00F30B04">
      <w:pPr>
        <w:pStyle w:val="EX"/>
      </w:pPr>
      <w:r w:rsidRPr="00C35E17">
        <w:t>[5]</w:t>
      </w:r>
      <w:r w:rsidRPr="00C35E17">
        <w:tab/>
        <w:t>IETF RFC 5281: "Extensible Authentication Protocol Tunneled Transport Layer Security</w:t>
      </w:r>
      <w:r w:rsidR="00CB520C" w:rsidRPr="00C35E17">
        <w:t xml:space="preserve"> </w:t>
      </w:r>
      <w:r w:rsidRPr="00C35E17">
        <w:t xml:space="preserve">Authenticated Protocol Version 0 (EAP-TTLSv0)" </w:t>
      </w:r>
    </w:p>
    <w:p w14:paraId="3858A698" w14:textId="6CB22D15" w:rsidR="00943F41" w:rsidRPr="00C35E17" w:rsidRDefault="00943F41" w:rsidP="002329AA">
      <w:pPr>
        <w:pStyle w:val="EX"/>
        <w:pPrChange w:id="32" w:author="33.857_CR0001_(Rel-17)_FS_eNPN_SEC" w:date="2022-03-23T12:09:00Z">
          <w:pPr>
            <w:keepLines/>
            <w:ind w:left="1702" w:hanging="1418"/>
          </w:pPr>
        </w:pPrChange>
      </w:pPr>
      <w:r w:rsidRPr="00C35E17">
        <w:t>[</w:t>
      </w:r>
      <w:r w:rsidR="00F829E6" w:rsidRPr="00C35E17">
        <w:t>6</w:t>
      </w:r>
      <w:r w:rsidRPr="00C35E17">
        <w:t>]</w:t>
      </w:r>
      <w:r w:rsidRPr="00C35E17">
        <w:tab/>
        <w:t>3GPP TS 23.502: "Procedures for the 5G System (5GS)"</w:t>
      </w:r>
    </w:p>
    <w:p w14:paraId="6A21D079" w14:textId="7B7B16E3" w:rsidR="00A65A5B" w:rsidRDefault="00A65A5B" w:rsidP="002329AA">
      <w:pPr>
        <w:pStyle w:val="EX"/>
        <w:rPr>
          <w:ins w:id="33" w:author="33.857_CR0001_(Rel-17)_FS_eNPN_SEC" w:date="2022-03-23T12:09:00Z"/>
          <w:rFonts w:eastAsia="SimSun"/>
        </w:rPr>
      </w:pPr>
      <w:r w:rsidRPr="00C35E17">
        <w:rPr>
          <w:rFonts w:eastAsia="SimSun"/>
        </w:rPr>
        <w:t>[7]</w:t>
      </w:r>
      <w:r w:rsidR="003511B0" w:rsidRPr="00C35E17">
        <w:rPr>
          <w:rFonts w:eastAsia="SimSun"/>
        </w:rPr>
        <w:tab/>
      </w:r>
      <w:r w:rsidRPr="00C35E17">
        <w:rPr>
          <w:rFonts w:eastAsia="SimSun"/>
        </w:rPr>
        <w:t>IETF RFC 5216: "The EAP-TLS Authentication Protocol".</w:t>
      </w:r>
    </w:p>
    <w:p w14:paraId="469CFA0A" w14:textId="5363AFBB" w:rsidR="002329AA" w:rsidRDefault="002329AA" w:rsidP="002329AA">
      <w:pPr>
        <w:pStyle w:val="EX"/>
        <w:rPr>
          <w:ins w:id="34" w:author="33.857_CR0001_(Rel-17)_FS_eNPN_SEC" w:date="2022-03-23T12:09:00Z"/>
          <w:rFonts w:eastAsia="SimSun"/>
        </w:rPr>
        <w:pPrChange w:id="35" w:author="33.857_CR0001_(Rel-17)_FS_eNPN_SEC" w:date="2022-03-23T12:10:00Z">
          <w:pPr>
            <w:keepLines/>
            <w:ind w:left="1702" w:hanging="1418"/>
          </w:pPr>
        </w:pPrChange>
      </w:pPr>
      <w:ins w:id="36" w:author="33.857_CR0001_(Rel-17)_FS_eNPN_SEC" w:date="2022-03-23T12:09:00Z">
        <w:r>
          <w:rPr>
            <w:rFonts w:eastAsia="SimSun"/>
          </w:rPr>
          <w:t>[</w:t>
        </w:r>
        <w:r>
          <w:rPr>
            <w:rFonts w:eastAsia="SimSun"/>
          </w:rPr>
          <w:t>8</w:t>
        </w:r>
        <w:r>
          <w:rPr>
            <w:rFonts w:eastAsia="SimSun"/>
          </w:rPr>
          <w:t>]</w:t>
        </w:r>
        <w:r>
          <w:rPr>
            <w:rFonts w:eastAsia="SimSun"/>
          </w:rPr>
          <w:tab/>
          <w:t>IETF RFC 7542: "The Network Access Identifier"</w:t>
        </w:r>
      </w:ins>
    </w:p>
    <w:p w14:paraId="0F312A47" w14:textId="6E2F2C0C" w:rsidR="002329AA" w:rsidRDefault="002329AA" w:rsidP="002329AA">
      <w:pPr>
        <w:pStyle w:val="EX"/>
        <w:rPr>
          <w:ins w:id="37" w:author="33.857_CR0001_(Rel-17)_FS_eNPN_SEC" w:date="2022-03-23T12:09:00Z"/>
          <w:rFonts w:eastAsia="SimSun"/>
        </w:rPr>
        <w:pPrChange w:id="38" w:author="33.857_CR0001_(Rel-17)_FS_eNPN_SEC" w:date="2022-03-23T12:10:00Z">
          <w:pPr>
            <w:keepLines/>
            <w:ind w:left="1702" w:hanging="1418"/>
          </w:pPr>
        </w:pPrChange>
      </w:pPr>
      <w:ins w:id="39" w:author="33.857_CR0001_(Rel-17)_FS_eNPN_SEC" w:date="2022-03-23T12:09:00Z">
        <w:r>
          <w:rPr>
            <w:rFonts w:eastAsia="SimSun"/>
          </w:rPr>
          <w:lastRenderedPageBreak/>
          <w:t>[</w:t>
        </w:r>
        <w:r>
          <w:rPr>
            <w:rFonts w:eastAsia="SimSun"/>
          </w:rPr>
          <w:t>9</w:t>
        </w:r>
        <w:r>
          <w:rPr>
            <w:rFonts w:eastAsia="SimSun"/>
          </w:rPr>
          <w:t>]</w:t>
        </w:r>
        <w:r>
          <w:rPr>
            <w:rFonts w:eastAsia="SimSun"/>
          </w:rPr>
          <w:tab/>
          <w:t>3GPP TS 23.003: "Numbering, addressing and identification"</w:t>
        </w:r>
      </w:ins>
    </w:p>
    <w:p w14:paraId="6C2F94B2" w14:textId="2272139B" w:rsidR="002329AA" w:rsidRDefault="002329AA" w:rsidP="002329AA">
      <w:pPr>
        <w:pStyle w:val="EX"/>
        <w:rPr>
          <w:ins w:id="40" w:author="33.857_CR0001_(Rel-17)_FS_eNPN_SEC" w:date="2022-03-23T12:09:00Z"/>
          <w:rFonts w:eastAsia="SimSun"/>
        </w:rPr>
        <w:pPrChange w:id="41" w:author="33.857_CR0001_(Rel-17)_FS_eNPN_SEC" w:date="2022-03-23T12:10:00Z">
          <w:pPr>
            <w:keepLines/>
            <w:ind w:left="1702" w:hanging="1418"/>
          </w:pPr>
        </w:pPrChange>
      </w:pPr>
      <w:ins w:id="42" w:author="33.857_CR0001_(Rel-17)_FS_eNPN_SEC" w:date="2022-03-23T12:09:00Z">
        <w:r>
          <w:rPr>
            <w:rFonts w:eastAsia="SimSun"/>
          </w:rPr>
          <w:t>[</w:t>
        </w:r>
        <w:r>
          <w:rPr>
            <w:rFonts w:eastAsia="SimSun"/>
          </w:rPr>
          <w:t>10</w:t>
        </w:r>
        <w:r>
          <w:rPr>
            <w:rFonts w:eastAsia="SimSun"/>
          </w:rPr>
          <w:t>]</w:t>
        </w:r>
        <w:r>
          <w:rPr>
            <w:rFonts w:eastAsia="SimSun"/>
          </w:rPr>
          <w:tab/>
          <w:t>3GPP TS 33.535: "Authentication and Key Management for Applications (AKMA) based on 3GPP credentials in the 5G System (5GS)"</w:t>
        </w:r>
      </w:ins>
    </w:p>
    <w:p w14:paraId="786865A0" w14:textId="77507EC4" w:rsidR="002329AA" w:rsidRDefault="002329AA" w:rsidP="002329AA">
      <w:pPr>
        <w:pStyle w:val="EX"/>
        <w:rPr>
          <w:ins w:id="43" w:author="33.857_CR0001_(Rel-17)_FS_eNPN_SEC" w:date="2022-03-23T12:09:00Z"/>
          <w:rFonts w:eastAsia="SimSun"/>
        </w:rPr>
        <w:pPrChange w:id="44" w:author="33.857_CR0001_(Rel-17)_FS_eNPN_SEC" w:date="2022-03-23T12:10:00Z">
          <w:pPr>
            <w:keepLines/>
            <w:ind w:left="1702" w:hanging="1418"/>
          </w:pPr>
        </w:pPrChange>
      </w:pPr>
      <w:ins w:id="45" w:author="33.857_CR0001_(Rel-17)_FS_eNPN_SEC" w:date="2022-03-23T12:09:00Z">
        <w:r>
          <w:rPr>
            <w:rFonts w:eastAsia="SimSun"/>
          </w:rPr>
          <w:t>[</w:t>
        </w:r>
        <w:r>
          <w:rPr>
            <w:rFonts w:eastAsia="SimSun"/>
          </w:rPr>
          <w:t>11</w:t>
        </w:r>
        <w:r>
          <w:rPr>
            <w:rFonts w:eastAsia="SimSun"/>
          </w:rPr>
          <w:t>]</w:t>
        </w:r>
        <w:r>
          <w:rPr>
            <w:rFonts w:eastAsia="SimSun"/>
          </w:rPr>
          <w:tab/>
          <w:t>3GPP TS 24.501: "Non-Access-Stratum (NAS) protocol for 5G System (5GS); Stage 3"</w:t>
        </w:r>
      </w:ins>
    </w:p>
    <w:p w14:paraId="3C2A05F7" w14:textId="55D51C01" w:rsidR="002329AA" w:rsidRPr="00C35E17" w:rsidRDefault="002329AA" w:rsidP="002329AA">
      <w:pPr>
        <w:pStyle w:val="EX"/>
        <w:pPrChange w:id="46" w:author="33.857_CR0001_(Rel-17)_FS_eNPN_SEC" w:date="2022-03-23T12:10:00Z">
          <w:pPr>
            <w:keepLines/>
            <w:ind w:left="1702" w:hanging="1418"/>
          </w:pPr>
        </w:pPrChange>
      </w:pPr>
      <w:ins w:id="47" w:author="33.857_CR0001_(Rel-17)_FS_eNPN_SEC" w:date="2022-03-23T12:09:00Z">
        <w:r>
          <w:rPr>
            <w:rFonts w:eastAsia="SimSun"/>
          </w:rPr>
          <w:t>[</w:t>
        </w:r>
        <w:r>
          <w:rPr>
            <w:rFonts w:eastAsia="SimSun"/>
          </w:rPr>
          <w:t>12</w:t>
        </w:r>
        <w:r>
          <w:rPr>
            <w:rFonts w:eastAsia="SimSun"/>
          </w:rPr>
          <w:t>]</w:t>
        </w:r>
        <w:r>
          <w:rPr>
            <w:rFonts w:eastAsia="SimSun"/>
          </w:rPr>
          <w:tab/>
          <w:t>IETF RFC 2903: "Generic AAA Architecture"</w:t>
        </w:r>
      </w:ins>
    </w:p>
    <w:p w14:paraId="4C66494D" w14:textId="77777777" w:rsidR="00080512" w:rsidRPr="00C35E17" w:rsidRDefault="00080512">
      <w:pPr>
        <w:pStyle w:val="Heading1"/>
      </w:pPr>
      <w:bookmarkStart w:id="48" w:name="definitions"/>
      <w:bookmarkStart w:id="49" w:name="_Toc90449441"/>
      <w:bookmarkStart w:id="50" w:name="_Toc90451312"/>
      <w:bookmarkEnd w:id="48"/>
      <w:r w:rsidRPr="00C35E17">
        <w:t>3</w:t>
      </w:r>
      <w:r w:rsidRPr="00C35E17">
        <w:tab/>
        <w:t>Definitions</w:t>
      </w:r>
      <w:r w:rsidR="00602AEA" w:rsidRPr="00C35E17">
        <w:t xml:space="preserve"> of terms, symbols and abbreviations</w:t>
      </w:r>
      <w:bookmarkEnd w:id="49"/>
      <w:bookmarkEnd w:id="50"/>
    </w:p>
    <w:p w14:paraId="0B16FEEB" w14:textId="77777777" w:rsidR="00080512" w:rsidRPr="00C35E17" w:rsidRDefault="00080512">
      <w:pPr>
        <w:pStyle w:val="Heading2"/>
      </w:pPr>
      <w:bookmarkStart w:id="51" w:name="_Toc90449442"/>
      <w:bookmarkStart w:id="52" w:name="_Toc90451313"/>
      <w:r w:rsidRPr="00C35E17">
        <w:t>3.1</w:t>
      </w:r>
      <w:r w:rsidRPr="00C35E17">
        <w:tab/>
      </w:r>
      <w:r w:rsidR="002B6339" w:rsidRPr="00C35E17">
        <w:t>Terms</w:t>
      </w:r>
      <w:bookmarkEnd w:id="51"/>
      <w:bookmarkEnd w:id="52"/>
    </w:p>
    <w:p w14:paraId="0C3E3F16" w14:textId="7897FB1E" w:rsidR="00080512" w:rsidRPr="00C35E17" w:rsidRDefault="00080512">
      <w:r w:rsidRPr="00C35E17">
        <w:t xml:space="preserve">For the purposes of the present document, the terms given in </w:t>
      </w:r>
      <w:r w:rsidR="003511B0" w:rsidRPr="00C35E17">
        <w:t>TR</w:t>
      </w:r>
      <w:r w:rsidRPr="00C35E17">
        <w:t> 21.905 [</w:t>
      </w:r>
      <w:r w:rsidR="004D3578" w:rsidRPr="00C35E17">
        <w:t>1</w:t>
      </w:r>
      <w:r w:rsidRPr="00C35E17">
        <w:t xml:space="preserve">] and the following apply. A term defined in the present document takes precedence over the definition of the same term, if any, in </w:t>
      </w:r>
      <w:r w:rsidR="003511B0" w:rsidRPr="00C35E17">
        <w:t>TR</w:t>
      </w:r>
      <w:r w:rsidRPr="00C35E17">
        <w:t> 21.905 [</w:t>
      </w:r>
      <w:r w:rsidR="004D3578" w:rsidRPr="00C35E17">
        <w:t>1</w:t>
      </w:r>
      <w:r w:rsidRPr="00C35E17">
        <w:t>].</w:t>
      </w:r>
    </w:p>
    <w:p w14:paraId="23F6D43B" w14:textId="69BEB19F" w:rsidR="00205DBF" w:rsidRPr="00C35E17" w:rsidRDefault="00205DBF" w:rsidP="00205DBF">
      <w:r w:rsidRPr="00C35E17">
        <w:rPr>
          <w:b/>
        </w:rPr>
        <w:t>Provisioning Server:</w:t>
      </w:r>
      <w:r w:rsidRPr="00C35E17">
        <w:t xml:space="preserve"> The server that provisions the authenticated/authorized UE with the NPN credentials. </w:t>
      </w:r>
    </w:p>
    <w:p w14:paraId="08DC2637" w14:textId="77777777" w:rsidR="005717BB" w:rsidRPr="00C35E17" w:rsidRDefault="005717BB" w:rsidP="005717BB">
      <w:r w:rsidRPr="00C35E17">
        <w:rPr>
          <w:b/>
          <w:lang w:eastAsia="zh-TW"/>
        </w:rPr>
        <w:t>S</w:t>
      </w:r>
      <w:r w:rsidRPr="00C35E17">
        <w:rPr>
          <w:rFonts w:hint="eastAsia"/>
          <w:b/>
          <w:lang w:eastAsia="zh-TW"/>
        </w:rPr>
        <w:t xml:space="preserve">NPN credentials: </w:t>
      </w:r>
      <w:r w:rsidRPr="00C35E17">
        <w:rPr>
          <w:lang w:eastAsia="zh-TW"/>
        </w:rPr>
        <w:t>Information that the UE uses for authentication to access a SNPN.</w:t>
      </w:r>
    </w:p>
    <w:p w14:paraId="00B2C4C8" w14:textId="31A11080" w:rsidR="005717BB" w:rsidRPr="00C35E17" w:rsidRDefault="005717BB" w:rsidP="005717BB">
      <w:r w:rsidRPr="00C35E17">
        <w:t xml:space="preserve">For the purposes of the present document, the following terms and definitions given in </w:t>
      </w:r>
      <w:r w:rsidR="003511B0" w:rsidRPr="00C35E17">
        <w:t>TR</w:t>
      </w:r>
      <w:r w:rsidRPr="00C35E17">
        <w:t xml:space="preserve"> 23.700-07 [3] apply:</w:t>
      </w:r>
    </w:p>
    <w:p w14:paraId="6533D3FE" w14:textId="77777777" w:rsidR="005717BB" w:rsidRPr="00C35E17" w:rsidRDefault="005717BB" w:rsidP="005717BB">
      <w:r w:rsidRPr="00C35E17">
        <w:rPr>
          <w:b/>
        </w:rPr>
        <w:t>Default UE credentials</w:t>
      </w:r>
      <w:r w:rsidRPr="00C35E17">
        <w:t>: Information that the UE have before the actual onboarding procedure to make it uniquely identifiable and verifiably secure.</w:t>
      </w:r>
    </w:p>
    <w:p w14:paraId="10589EFB" w14:textId="77777777" w:rsidR="005717BB" w:rsidRPr="00C35E17" w:rsidRDefault="005717BB" w:rsidP="005717BB">
      <w:r w:rsidRPr="00C35E17">
        <w:rPr>
          <w:b/>
        </w:rPr>
        <w:t>Default Credential Server (DCS)</w:t>
      </w:r>
      <w:r w:rsidRPr="00C35E17">
        <w:t>: The server that can authenticate a UE with default UE credentials or provide means to another entity to do it.</w:t>
      </w:r>
    </w:p>
    <w:p w14:paraId="32D7AABF" w14:textId="4D8D639F" w:rsidR="005717BB" w:rsidRPr="00C35E17" w:rsidRDefault="005717BB" w:rsidP="005717BB">
      <w:r w:rsidRPr="00C35E17">
        <w:rPr>
          <w:b/>
        </w:rPr>
        <w:t>NPN:</w:t>
      </w:r>
      <w:r w:rsidRPr="00C35E17">
        <w:t xml:space="preserve"> Non-Public Network as defined in TS 23.501 [</w:t>
      </w:r>
      <w:r w:rsidR="008874ED" w:rsidRPr="00C35E17">
        <w:t>4</w:t>
      </w:r>
      <w:r w:rsidRPr="00C35E17">
        <w:t xml:space="preserve">]. The terminology NPN refers to both SNPN and PNI-NPN in </w:t>
      </w:r>
      <w:r w:rsidR="007B51EB">
        <w:t>the present document</w:t>
      </w:r>
      <w:r w:rsidRPr="00C35E17">
        <w:t xml:space="preserve"> unless otherwise stated.</w:t>
      </w:r>
    </w:p>
    <w:p w14:paraId="16BE37A2" w14:textId="471DB737" w:rsidR="005717BB" w:rsidRPr="00C35E17" w:rsidRDefault="005717BB" w:rsidP="005717BB">
      <w:r w:rsidRPr="00C35E17">
        <w:rPr>
          <w:b/>
        </w:rPr>
        <w:t>Onboarding Network (ON)</w:t>
      </w:r>
      <w:r w:rsidRPr="00C35E17">
        <w:t>: The network providing initial registration and/or access to the UE for UE Onboarding.</w:t>
      </w:r>
    </w:p>
    <w:p w14:paraId="7958654C" w14:textId="77777777" w:rsidR="007D4DD7" w:rsidRPr="00C35E17" w:rsidRDefault="007D4DD7" w:rsidP="007D4DD7">
      <w:pPr>
        <w:rPr>
          <w:rFonts w:eastAsia="SimSun"/>
        </w:rPr>
      </w:pPr>
      <w:r w:rsidRPr="00C35E17">
        <w:rPr>
          <w:rFonts w:eastAsia="SimSun"/>
          <w:b/>
          <w:bCs/>
        </w:rPr>
        <w:t>Onboarding SUCI:</w:t>
      </w:r>
      <w:r w:rsidRPr="00C35E17">
        <w:rPr>
          <w:rFonts w:eastAsia="SimSun"/>
        </w:rPr>
        <w:t xml:space="preserve"> A SUCI created from the Onboarding SUPI and used for onboarding purposes.</w:t>
      </w:r>
    </w:p>
    <w:p w14:paraId="4F330E24" w14:textId="77777777" w:rsidR="007D4DD7" w:rsidRPr="00C35E17" w:rsidRDefault="007D4DD7" w:rsidP="007D4DD7">
      <w:pPr>
        <w:rPr>
          <w:rFonts w:eastAsia="SimSun"/>
        </w:rPr>
      </w:pPr>
      <w:r w:rsidRPr="00C35E17">
        <w:rPr>
          <w:rFonts w:eastAsia="SimSun"/>
          <w:b/>
          <w:bCs/>
        </w:rPr>
        <w:t>Onboarding SUPI:</w:t>
      </w:r>
      <w:r w:rsidRPr="00C35E17">
        <w:rPr>
          <w:rFonts w:eastAsia="SimSun"/>
        </w:rPr>
        <w:t xml:space="preserve"> A SUPI that is based on the Unique UE Identifier and/or the Default UE Credentials and is used for onboarding purposes.</w:t>
      </w:r>
    </w:p>
    <w:p w14:paraId="74B26CE4" w14:textId="77777777" w:rsidR="007D4DD7" w:rsidRPr="00C35E17" w:rsidRDefault="007D4DD7" w:rsidP="007D4DD7">
      <w:pPr>
        <w:rPr>
          <w:rFonts w:eastAsia="SimSun"/>
        </w:rPr>
      </w:pPr>
      <w:r w:rsidRPr="00C35E17">
        <w:rPr>
          <w:rFonts w:eastAsia="SimSun"/>
          <w:b/>
        </w:rPr>
        <w:t>Subscription Owner (SO):</w:t>
      </w:r>
      <w:r w:rsidRPr="00C35E17">
        <w:rPr>
          <w:rFonts w:eastAsia="SimSun"/>
        </w:rPr>
        <w:t xml:space="preserve"> The entity that stores and as result of the UE Onboarding procedures provide the subscription data and optionally other configuration information via the PS to the UE.</w:t>
      </w:r>
    </w:p>
    <w:p w14:paraId="7C0863A8" w14:textId="77777777" w:rsidR="007D4DD7" w:rsidRPr="00C35E17" w:rsidRDefault="007D4DD7" w:rsidP="007D4DD7">
      <w:pPr>
        <w:rPr>
          <w:rFonts w:eastAsia="SimSun"/>
        </w:rPr>
      </w:pPr>
      <w:r w:rsidRPr="00C35E17">
        <w:rPr>
          <w:rFonts w:eastAsia="SimSun"/>
          <w:b/>
        </w:rPr>
        <w:t>Unique UE identifier</w:t>
      </w:r>
      <w:r w:rsidRPr="00C35E17">
        <w:rPr>
          <w:rFonts w:eastAsia="SimSun"/>
        </w:rPr>
        <w:t>: Identifying the UE in the network and the DCS and is assigned and configured by the DCS.</w:t>
      </w:r>
    </w:p>
    <w:p w14:paraId="76DFBEFF" w14:textId="6B24F996" w:rsidR="0009692F" w:rsidRPr="00C35E17" w:rsidRDefault="007D4DD7" w:rsidP="00CB520C">
      <w:pPr>
        <w:pStyle w:val="NO"/>
      </w:pPr>
      <w:r w:rsidRPr="00C35E17">
        <w:rPr>
          <w:rFonts w:eastAsia="SimSun"/>
        </w:rPr>
        <w:t>NO</w:t>
      </w:r>
      <w:r w:rsidRPr="009B6680">
        <w:rPr>
          <w:rFonts w:eastAsia="SimSun"/>
        </w:rPr>
        <w:t>TE:</w:t>
      </w:r>
      <w:r w:rsidRPr="009B6680">
        <w:rPr>
          <w:rFonts w:eastAsia="SimSun"/>
        </w:rPr>
        <w:tab/>
        <w:t xml:space="preserve">The unique UE identifier is assumed to be unique within the DCS. It takes the form of a Network Access Identifier (NAI) using the </w:t>
      </w:r>
      <w:ins w:id="53" w:author="33.857_CR0001_(Rel-17)_FS_eNPN_SEC" w:date="2022-03-23T12:10:00Z">
        <w:r w:rsidR="002329AA">
          <w:rPr>
            <w:rFonts w:eastAsia="SimSun"/>
          </w:rPr>
          <w:t>NAI RFC 7542 [</w:t>
        </w:r>
        <w:r w:rsidR="002329AA">
          <w:rPr>
            <w:rFonts w:eastAsia="SimSun"/>
          </w:rPr>
          <w:t>8</w:t>
        </w:r>
        <w:r w:rsidR="002329AA">
          <w:rPr>
            <w:rFonts w:eastAsia="SimSun"/>
          </w:rPr>
          <w:t>]</w:t>
        </w:r>
      </w:ins>
      <w:del w:id="54" w:author="33.857_CR0001_(Rel-17)_FS_eNPN_SEC" w:date="2022-03-23T12:10:00Z">
        <w:r w:rsidRPr="009B6680" w:rsidDel="002329AA">
          <w:rPr>
            <w:rFonts w:eastAsia="SimSun"/>
          </w:rPr>
          <w:delText>NAI RFC 7542</w:delText>
        </w:r>
        <w:r w:rsidR="003B0B00" w:rsidRPr="009B6680" w:rsidDel="002329AA">
          <w:rPr>
            <w:rFonts w:eastAsia="SimSun"/>
          </w:rPr>
          <w:delText xml:space="preserve"> [x]</w:delText>
        </w:r>
      </w:del>
      <w:r w:rsidRPr="009B6680">
        <w:rPr>
          <w:rFonts w:eastAsia="SimSun"/>
        </w:rPr>
        <w:t>.</w:t>
      </w:r>
    </w:p>
    <w:p w14:paraId="149A2EDD" w14:textId="4F1B3D1D" w:rsidR="009B6680" w:rsidRDefault="0009692F" w:rsidP="003139E9">
      <w:pPr>
        <w:pStyle w:val="Heading2"/>
        <w:rPr>
          <w:rFonts w:eastAsia="SimSun"/>
        </w:rPr>
      </w:pPr>
      <w:bookmarkStart w:id="55" w:name="clause4"/>
      <w:bookmarkStart w:id="56" w:name="_Toc90449443"/>
      <w:bookmarkStart w:id="57" w:name="_Toc90451314"/>
      <w:bookmarkEnd w:id="55"/>
      <w:r w:rsidRPr="00C35E17">
        <w:rPr>
          <w:rFonts w:eastAsia="SimSun"/>
        </w:rPr>
        <w:t>3.2</w:t>
      </w:r>
      <w:r w:rsidRPr="00C35E17">
        <w:rPr>
          <w:rFonts w:eastAsia="SimSun"/>
        </w:rPr>
        <w:tab/>
      </w:r>
      <w:r w:rsidR="009B6680">
        <w:rPr>
          <w:rFonts w:eastAsia="SimSun"/>
        </w:rPr>
        <w:t>Symbols</w:t>
      </w:r>
    </w:p>
    <w:p w14:paraId="630459CD" w14:textId="20D52CC1" w:rsidR="009B6680" w:rsidRPr="009B6680" w:rsidRDefault="009B6680" w:rsidP="00D247B2">
      <w:pPr>
        <w:rPr>
          <w:rFonts w:eastAsia="SimSun"/>
        </w:rPr>
      </w:pPr>
      <w:r>
        <w:rPr>
          <w:rFonts w:eastAsia="SimSun"/>
        </w:rPr>
        <w:t>Void.</w:t>
      </w:r>
    </w:p>
    <w:p w14:paraId="00AF33ED" w14:textId="1428D661" w:rsidR="0009692F" w:rsidRPr="00C35E17" w:rsidRDefault="009B6680" w:rsidP="003139E9">
      <w:pPr>
        <w:pStyle w:val="Heading2"/>
        <w:rPr>
          <w:rFonts w:eastAsia="SimSun"/>
        </w:rPr>
      </w:pPr>
      <w:r>
        <w:rPr>
          <w:rFonts w:eastAsia="SimSun"/>
        </w:rPr>
        <w:t>3.3</w:t>
      </w:r>
      <w:r>
        <w:rPr>
          <w:rFonts w:eastAsia="SimSun"/>
        </w:rPr>
        <w:tab/>
      </w:r>
      <w:r w:rsidR="0009692F" w:rsidRPr="00C35E17">
        <w:rPr>
          <w:rFonts w:eastAsia="SimSun"/>
        </w:rPr>
        <w:t>Abbreviations</w:t>
      </w:r>
      <w:bookmarkEnd w:id="56"/>
      <w:bookmarkEnd w:id="57"/>
    </w:p>
    <w:p w14:paraId="658D8DD7" w14:textId="65B5BBB3" w:rsidR="00F92A30" w:rsidRPr="00C35E17" w:rsidRDefault="00F92A30" w:rsidP="000B22DD">
      <w:pPr>
        <w:keepNext/>
      </w:pPr>
      <w:r w:rsidRPr="00C35E17">
        <w:t xml:space="preserve">For the purposes of the present document, the abbreviations given in </w:t>
      </w:r>
      <w:r w:rsidR="003511B0" w:rsidRPr="00C35E17">
        <w:t>TR</w:t>
      </w:r>
      <w:r w:rsidRPr="00C35E17">
        <w:t xml:space="preserve"> 21.905 [1] and the following apply. An abbreviation defined in the present document takes precedence over the definition of the same abbreviation, if any, in </w:t>
      </w:r>
      <w:r w:rsidR="003511B0" w:rsidRPr="00C35E17">
        <w:t>TR</w:t>
      </w:r>
      <w:r w:rsidRPr="00C35E17">
        <w:t> 21.905 [1].</w:t>
      </w:r>
    </w:p>
    <w:p w14:paraId="1DAC5176" w14:textId="77777777" w:rsidR="00CB520C" w:rsidRPr="00C35E17" w:rsidRDefault="00CB520C" w:rsidP="00CB520C">
      <w:pPr>
        <w:pStyle w:val="EW"/>
        <w:rPr>
          <w:rFonts w:eastAsia="SimSun"/>
        </w:rPr>
      </w:pPr>
      <w:r w:rsidRPr="00C35E17">
        <w:rPr>
          <w:rFonts w:eastAsia="SimSun"/>
        </w:rPr>
        <w:t>DCS</w:t>
      </w:r>
      <w:r w:rsidRPr="00C35E17">
        <w:rPr>
          <w:rFonts w:eastAsia="SimSun"/>
        </w:rPr>
        <w:tab/>
        <w:t>Default Credential Server</w:t>
      </w:r>
    </w:p>
    <w:p w14:paraId="76BDD94E" w14:textId="77777777" w:rsidR="00CB520C" w:rsidRPr="00C35E17" w:rsidRDefault="00CB520C" w:rsidP="00CB520C">
      <w:pPr>
        <w:pStyle w:val="EW"/>
        <w:rPr>
          <w:rFonts w:eastAsia="SimSun"/>
        </w:rPr>
      </w:pPr>
      <w:r w:rsidRPr="00C35E17">
        <w:rPr>
          <w:rFonts w:eastAsia="SimSun"/>
        </w:rPr>
        <w:t>EIR</w:t>
      </w:r>
      <w:r w:rsidRPr="00C35E17">
        <w:rPr>
          <w:rFonts w:eastAsia="SimSun"/>
        </w:rPr>
        <w:tab/>
        <w:t>Equipment Identity Register</w:t>
      </w:r>
    </w:p>
    <w:p w14:paraId="6C468370" w14:textId="77777777" w:rsidR="00CB520C" w:rsidRPr="00C35E17" w:rsidRDefault="00CB520C" w:rsidP="00CB520C">
      <w:pPr>
        <w:pStyle w:val="EW"/>
        <w:rPr>
          <w:rFonts w:eastAsia="SimSun"/>
        </w:rPr>
      </w:pPr>
      <w:r w:rsidRPr="00C35E17">
        <w:rPr>
          <w:rFonts w:eastAsia="SimSun"/>
        </w:rPr>
        <w:t>ON</w:t>
      </w:r>
      <w:r w:rsidRPr="00C35E17">
        <w:rPr>
          <w:rFonts w:eastAsia="SimSun"/>
        </w:rPr>
        <w:tab/>
        <w:t>Onboarding network</w:t>
      </w:r>
    </w:p>
    <w:p w14:paraId="682D5480" w14:textId="77777777" w:rsidR="00CB520C" w:rsidRPr="00C35E17" w:rsidRDefault="00CB520C" w:rsidP="00CB520C">
      <w:pPr>
        <w:pStyle w:val="EW"/>
        <w:rPr>
          <w:rFonts w:eastAsia="SimSun"/>
        </w:rPr>
      </w:pPr>
      <w:r w:rsidRPr="00C35E17">
        <w:rPr>
          <w:rFonts w:eastAsia="SimSun"/>
        </w:rPr>
        <w:t>PEI</w:t>
      </w:r>
      <w:r w:rsidRPr="00C35E17">
        <w:rPr>
          <w:rFonts w:eastAsia="SimSun"/>
        </w:rPr>
        <w:tab/>
        <w:t>Permanent Equipment Identifier</w:t>
      </w:r>
    </w:p>
    <w:p w14:paraId="2E0F933C" w14:textId="77777777" w:rsidR="00CB520C" w:rsidRPr="00C35E17" w:rsidRDefault="00CB520C" w:rsidP="00CB520C">
      <w:pPr>
        <w:pStyle w:val="EW"/>
        <w:rPr>
          <w:rFonts w:eastAsia="SimSun"/>
        </w:rPr>
      </w:pPr>
      <w:r w:rsidRPr="00C35E17">
        <w:rPr>
          <w:rFonts w:eastAsia="SimSun"/>
        </w:rPr>
        <w:lastRenderedPageBreak/>
        <w:t>PS</w:t>
      </w:r>
      <w:r w:rsidRPr="00C35E17">
        <w:rPr>
          <w:rFonts w:eastAsia="SimSun"/>
        </w:rPr>
        <w:tab/>
        <w:t>Provisioning Server</w:t>
      </w:r>
    </w:p>
    <w:p w14:paraId="26902B62" w14:textId="77777777" w:rsidR="00CB520C" w:rsidRPr="00C35E17" w:rsidRDefault="00CB520C" w:rsidP="00CB520C">
      <w:pPr>
        <w:pStyle w:val="EX"/>
        <w:rPr>
          <w:rFonts w:eastAsia="SimSun"/>
        </w:rPr>
      </w:pPr>
      <w:r w:rsidRPr="00C35E17">
        <w:rPr>
          <w:rFonts w:eastAsia="SimSun"/>
        </w:rPr>
        <w:t>SO</w:t>
      </w:r>
      <w:r w:rsidRPr="00C35E17">
        <w:rPr>
          <w:rFonts w:eastAsia="SimSun"/>
        </w:rPr>
        <w:tab/>
        <w:t>Subscription Owner</w:t>
      </w:r>
    </w:p>
    <w:p w14:paraId="0A7645C8" w14:textId="77777777" w:rsidR="00B05B12" w:rsidRPr="00C35E17" w:rsidRDefault="00B05B12" w:rsidP="00B05B12">
      <w:pPr>
        <w:pStyle w:val="Heading1"/>
      </w:pPr>
      <w:bookmarkStart w:id="58" w:name="_Toc90449444"/>
      <w:bookmarkStart w:id="59" w:name="_Toc90451315"/>
      <w:r w:rsidRPr="00C35E17">
        <w:t>4</w:t>
      </w:r>
      <w:r w:rsidRPr="00C35E17">
        <w:tab/>
        <w:t>Architectural and security assumptions</w:t>
      </w:r>
      <w:bookmarkEnd w:id="58"/>
      <w:bookmarkEnd w:id="59"/>
    </w:p>
    <w:p w14:paraId="502CE6F0" w14:textId="75FA9D1D" w:rsidR="00B05B12" w:rsidRPr="00C35E17" w:rsidRDefault="00B05B12" w:rsidP="00B05B12">
      <w:pPr>
        <w:pStyle w:val="Heading2"/>
      </w:pPr>
      <w:bookmarkStart w:id="60" w:name="_Toc90449445"/>
      <w:bookmarkStart w:id="61" w:name="_Toc90451316"/>
      <w:r w:rsidRPr="00C35E17">
        <w:t>4.</w:t>
      </w:r>
      <w:r w:rsidR="004648C7" w:rsidRPr="00C35E17">
        <w:t>1</w:t>
      </w:r>
      <w:r w:rsidRPr="00C35E17">
        <w:tab/>
        <w:t>Architectural requirements</w:t>
      </w:r>
      <w:bookmarkEnd w:id="60"/>
      <w:bookmarkEnd w:id="61"/>
    </w:p>
    <w:p w14:paraId="65A47368" w14:textId="12D3AEFE" w:rsidR="00B05B12" w:rsidRPr="00C35E17" w:rsidRDefault="00B05B12" w:rsidP="00B05B12">
      <w:pPr>
        <w:pStyle w:val="B10"/>
      </w:pPr>
      <w:r w:rsidRPr="00C35E17">
        <w:t>-</w:t>
      </w:r>
      <w:r w:rsidRPr="00C35E17">
        <w:tab/>
        <w:t>Solutions are built on the 5G System security architectural principles as in TS 33.501 [</w:t>
      </w:r>
      <w:r w:rsidR="006B18B1" w:rsidRPr="00C35E17">
        <w:t>2</w:t>
      </w:r>
      <w:r w:rsidRPr="00C35E17">
        <w:t>] and conclusions drawn in TR 23.700-07 [</w:t>
      </w:r>
      <w:r w:rsidR="006B18B1" w:rsidRPr="00C35E17">
        <w:t>3</w:t>
      </w:r>
      <w:r w:rsidRPr="00C35E17">
        <w:t>], including flexibility and modularity for newly introduced functionalities.</w:t>
      </w:r>
    </w:p>
    <w:p w14:paraId="1DE48777" w14:textId="148A7D5C" w:rsidR="0028253C" w:rsidRPr="00C35E17" w:rsidRDefault="0028253C" w:rsidP="0028253C">
      <w:pPr>
        <w:pStyle w:val="Heading2"/>
      </w:pPr>
      <w:bookmarkStart w:id="62" w:name="_Toc90449446"/>
      <w:bookmarkStart w:id="63" w:name="_Toc90451317"/>
      <w:r w:rsidRPr="00C35E17">
        <w:t>4.2</w:t>
      </w:r>
      <w:r w:rsidRPr="00C35E17">
        <w:tab/>
        <w:t>Security assumptions</w:t>
      </w:r>
      <w:bookmarkEnd w:id="62"/>
      <w:bookmarkEnd w:id="63"/>
    </w:p>
    <w:p w14:paraId="632DA829" w14:textId="77777777" w:rsidR="0028253C" w:rsidRPr="00C35E17" w:rsidRDefault="0028253C" w:rsidP="0028253C">
      <w:pPr>
        <w:pStyle w:val="B10"/>
      </w:pPr>
      <w:r w:rsidRPr="00C35E17">
        <w:t>-</w:t>
      </w:r>
      <w:r w:rsidRPr="00C35E17">
        <w:tab/>
        <w:t xml:space="preserve">It is assumed for the case where non-USIM credentials are provisioned for SNPN, the non-USIM credentials are of a key generating EAP method type. </w:t>
      </w:r>
    </w:p>
    <w:p w14:paraId="5DED00CA" w14:textId="50D772B3" w:rsidR="0028253C" w:rsidRPr="00C35E17" w:rsidRDefault="0028253C" w:rsidP="00B05B12">
      <w:pPr>
        <w:pStyle w:val="B10"/>
      </w:pPr>
      <w:r w:rsidRPr="00C35E17">
        <w:t>-</w:t>
      </w:r>
      <w:r w:rsidRPr="00C35E17">
        <w:tab/>
        <w:t xml:space="preserve">It is assumed for the case where non-USIM credentials are provisioned for PNI-NPN, the non-USIM credentials are of an EAP method type. </w:t>
      </w:r>
    </w:p>
    <w:p w14:paraId="36DE0654" w14:textId="36795808" w:rsidR="0009692F" w:rsidRPr="00C35E17" w:rsidRDefault="00CD0595" w:rsidP="003139E9">
      <w:pPr>
        <w:pStyle w:val="Heading1"/>
        <w:rPr>
          <w:rFonts w:eastAsia="SimSun"/>
          <w:color w:val="FF0000"/>
        </w:rPr>
      </w:pPr>
      <w:bookmarkStart w:id="64" w:name="_Toc90449447"/>
      <w:bookmarkStart w:id="65" w:name="_Toc90451318"/>
      <w:r w:rsidRPr="00C35E17">
        <w:t>5</w:t>
      </w:r>
      <w:r w:rsidRPr="00C35E17">
        <w:tab/>
        <w:t>Key issues</w:t>
      </w:r>
      <w:bookmarkEnd w:id="64"/>
      <w:bookmarkEnd w:id="65"/>
    </w:p>
    <w:p w14:paraId="061C3DC1" w14:textId="7FBEE4CE" w:rsidR="00955BB8" w:rsidRPr="00C35E17" w:rsidRDefault="00955BB8" w:rsidP="00955BB8">
      <w:pPr>
        <w:pStyle w:val="Heading2"/>
      </w:pPr>
      <w:bookmarkStart w:id="66" w:name="_Toc90449448"/>
      <w:bookmarkStart w:id="67" w:name="_Toc90451319"/>
      <w:r w:rsidRPr="00C35E17">
        <w:t>5.</w:t>
      </w:r>
      <w:r w:rsidR="00BE4751" w:rsidRPr="00C35E17">
        <w:t>1</w:t>
      </w:r>
      <w:r w:rsidRPr="00C35E17">
        <w:tab/>
        <w:t>Key Issue</w:t>
      </w:r>
      <w:r w:rsidR="00A9765A" w:rsidRPr="00C35E17">
        <w:t xml:space="preserve"> </w:t>
      </w:r>
      <w:r w:rsidRPr="00C35E17">
        <w:t>#</w:t>
      </w:r>
      <w:r w:rsidR="00A9765A" w:rsidRPr="00C35E17">
        <w:t>1</w:t>
      </w:r>
      <w:r w:rsidR="001D1471" w:rsidRPr="00C35E17">
        <w:t>:</w:t>
      </w:r>
      <w:r w:rsidRPr="00C35E17">
        <w:t xml:space="preserve"> Credentials owned by an external entity</w:t>
      </w:r>
      <w:bookmarkEnd w:id="66"/>
      <w:bookmarkEnd w:id="67"/>
    </w:p>
    <w:p w14:paraId="0479D33C" w14:textId="526B642A" w:rsidR="00955BB8" w:rsidRPr="00C35E17" w:rsidRDefault="00955BB8" w:rsidP="00955BB8">
      <w:pPr>
        <w:pStyle w:val="Heading3"/>
      </w:pPr>
      <w:bookmarkStart w:id="68" w:name="_Toc90449449"/>
      <w:bookmarkStart w:id="69" w:name="_Toc90451320"/>
      <w:r w:rsidRPr="00C35E17">
        <w:t>5.</w:t>
      </w:r>
      <w:r w:rsidR="00BE4751" w:rsidRPr="00C35E17">
        <w:t>1</w:t>
      </w:r>
      <w:r w:rsidRPr="00C35E17">
        <w:t>.1</w:t>
      </w:r>
      <w:r w:rsidRPr="00C35E17">
        <w:tab/>
        <w:t>Key issue details</w:t>
      </w:r>
      <w:bookmarkEnd w:id="68"/>
      <w:bookmarkEnd w:id="69"/>
    </w:p>
    <w:p w14:paraId="50A9482A" w14:textId="34DA7495" w:rsidR="00955BB8" w:rsidRPr="00C35E17" w:rsidRDefault="00955BB8" w:rsidP="00955BB8">
      <w:r w:rsidRPr="00C35E17">
        <w:t>This Key Issue aims at addressing security implications introduced in solutions related to Key Issue #1 Enhancements to Support SNPN along with credentials owned by an entity separate from the SNPN in TR 23.700-07 [</w:t>
      </w:r>
      <w:r w:rsidR="00A9765A" w:rsidRPr="00C35E17">
        <w:t>3</w:t>
      </w:r>
      <w:r w:rsidRPr="00C35E17">
        <w:t xml:space="preserve">]. </w:t>
      </w:r>
    </w:p>
    <w:p w14:paraId="094242E9" w14:textId="73E1AFB8" w:rsidR="00955BB8" w:rsidRPr="00C35E17" w:rsidRDefault="00955BB8" w:rsidP="00955BB8">
      <w:r w:rsidRPr="00C35E17">
        <w:t>TR 23.700-07 [</w:t>
      </w:r>
      <w:r w:rsidR="00A9765A" w:rsidRPr="00C35E17">
        <w:t>3</w:t>
      </w:r>
      <w:r w:rsidRPr="00C35E17">
        <w:t>] contains numerous solutions addressing Key Issue #1, where some solutions rely on a AAA-S external to the SNPN, depicted in 5.</w:t>
      </w:r>
      <w:r w:rsidR="000D4592" w:rsidRPr="00C35E17">
        <w:t>1</w:t>
      </w:r>
      <w:r w:rsidRPr="00C35E17">
        <w:t>.1-2, and others on an AUSF separated from the SNPN the UE is attempting to access, depicted in 5.</w:t>
      </w:r>
      <w:r w:rsidR="000D4592" w:rsidRPr="00C35E17">
        <w:t>1</w:t>
      </w:r>
      <w:r w:rsidRPr="00C35E17">
        <w:t>.1-1. These architectural changes may have an impact on security architecture, for instance, primary authentication.</w:t>
      </w:r>
    </w:p>
    <w:p w14:paraId="35C4CAAF" w14:textId="77777777" w:rsidR="00CB520C" w:rsidRPr="00C35E17" w:rsidRDefault="00955BB8" w:rsidP="00CB520C">
      <w:pPr>
        <w:pStyle w:val="TH"/>
        <w:rPr>
          <w:rFonts w:eastAsia="Malgun Gothic"/>
        </w:rPr>
      </w:pPr>
      <w:r w:rsidRPr="00C35E17">
        <w:rPr>
          <w:rFonts w:eastAsia="Malgun Gothic"/>
        </w:rPr>
        <w:object w:dxaOrig="13513" w:dyaOrig="5281" w14:anchorId="32CCAA96">
          <v:shape id="_x0000_i1027" type="#_x0000_t75" style="width:479.25pt;height:231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7" DrawAspect="Content" ObjectID="_1709553573" r:id="rId15"/>
        </w:object>
      </w:r>
    </w:p>
    <w:p w14:paraId="22A7796C" w14:textId="3DA3F8A4" w:rsidR="003B0B00" w:rsidRPr="00C35E17" w:rsidRDefault="00955BB8" w:rsidP="003B0B00">
      <w:pPr>
        <w:pStyle w:val="TF"/>
      </w:pPr>
      <w:r w:rsidRPr="00C35E17">
        <w:t>Figure 5.</w:t>
      </w:r>
      <w:r w:rsidR="00EB4B31" w:rsidRPr="00C35E17">
        <w:t>1</w:t>
      </w:r>
      <w:r w:rsidRPr="00C35E17">
        <w:t>.1-1: SNPN + PLMN</w:t>
      </w:r>
    </w:p>
    <w:p w14:paraId="0BD46246" w14:textId="77777777" w:rsidR="00CB520C" w:rsidRPr="00C35E17" w:rsidRDefault="00955BB8" w:rsidP="00CB520C">
      <w:pPr>
        <w:pStyle w:val="TH"/>
        <w:rPr>
          <w:rFonts w:eastAsia="Malgun Gothic"/>
        </w:rPr>
      </w:pPr>
      <w:r w:rsidRPr="00C35E17">
        <w:rPr>
          <w:rFonts w:eastAsia="Malgun Gothic"/>
        </w:rPr>
        <w:object w:dxaOrig="13513" w:dyaOrig="5424" w14:anchorId="70B90C5D">
          <v:shape id="_x0000_i1028" type="#_x0000_t75" style="width:479.25pt;height:237.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28" DrawAspect="Content" ObjectID="_1709553574" r:id="rId17"/>
        </w:object>
      </w:r>
    </w:p>
    <w:p w14:paraId="47C4A983" w14:textId="0E41C2A1" w:rsidR="00955BB8" w:rsidRPr="00C35E17" w:rsidRDefault="00955BB8" w:rsidP="00CB520C">
      <w:pPr>
        <w:pStyle w:val="TF"/>
        <w:rPr>
          <w:rFonts w:eastAsia="Malgun Gothic"/>
        </w:rPr>
      </w:pPr>
      <w:r w:rsidRPr="00C35E17">
        <w:t>Figure 5.</w:t>
      </w:r>
      <w:r w:rsidR="00EB4B31" w:rsidRPr="00C35E17">
        <w:t>1</w:t>
      </w:r>
      <w:r w:rsidRPr="00C35E17">
        <w:t>.1-2: SNPN + non-PLMN</w:t>
      </w:r>
    </w:p>
    <w:p w14:paraId="5EA7E4EC" w14:textId="497ED0E0" w:rsidR="00955BB8" w:rsidRPr="00C35E17" w:rsidRDefault="00955BB8" w:rsidP="00955BB8">
      <w:r w:rsidRPr="00C35E17">
        <w:t xml:space="preserve">The solution </w:t>
      </w:r>
      <w:r w:rsidR="00B834A3" w:rsidRPr="00C35E17">
        <w:t xml:space="preserve">are to </w:t>
      </w:r>
      <w:r w:rsidRPr="00C35E17">
        <w:t xml:space="preserve">describe how authentication is done with credentials owned by </w:t>
      </w:r>
      <w:r w:rsidRPr="00C35E17">
        <w:rPr>
          <w:lang w:eastAsia="x-none"/>
        </w:rPr>
        <w:t>an entity separate from the SNPN</w:t>
      </w:r>
      <w:r w:rsidRPr="00C35E17" w:rsidDel="00AD0987">
        <w:t xml:space="preserve"> </w:t>
      </w:r>
      <w:r w:rsidRPr="00C35E17">
        <w:t xml:space="preserve">and how keys may be shared between </w:t>
      </w:r>
      <w:r w:rsidRPr="00C35E17">
        <w:rPr>
          <w:lang w:eastAsia="x-none"/>
        </w:rPr>
        <w:t>an entity separate from the SNPN</w:t>
      </w:r>
      <w:r w:rsidRPr="00C35E17">
        <w:t xml:space="preserve"> and the SNPN, considering trust relationship between the SNPN and the separate entity owing the credentials.</w:t>
      </w:r>
    </w:p>
    <w:p w14:paraId="6A0625DF" w14:textId="61882F13" w:rsidR="00955BB8" w:rsidRPr="00C35E17" w:rsidRDefault="00955BB8" w:rsidP="00955BB8">
      <w:pPr>
        <w:pStyle w:val="Heading3"/>
      </w:pPr>
      <w:bookmarkStart w:id="70" w:name="_Toc90449450"/>
      <w:bookmarkStart w:id="71" w:name="_Toc90451321"/>
      <w:r w:rsidRPr="00C35E17">
        <w:t>5.</w:t>
      </w:r>
      <w:r w:rsidR="00BE4751" w:rsidRPr="00C35E17">
        <w:t>1</w:t>
      </w:r>
      <w:r w:rsidRPr="00C35E17">
        <w:t>.2</w:t>
      </w:r>
      <w:r w:rsidRPr="00C35E17">
        <w:tab/>
        <w:t>Security threats</w:t>
      </w:r>
      <w:bookmarkEnd w:id="70"/>
      <w:bookmarkEnd w:id="71"/>
    </w:p>
    <w:p w14:paraId="08E7CAAF" w14:textId="77777777" w:rsidR="00955BB8" w:rsidRPr="00C35E17" w:rsidRDefault="00955BB8" w:rsidP="00955BB8">
      <w:r w:rsidRPr="00C35E17">
        <w:t>Weak authentication procedures may allow attackers to impersonate the UE towards the SNPN or vice versa.</w:t>
      </w:r>
    </w:p>
    <w:p w14:paraId="3F5759EA" w14:textId="77777777" w:rsidR="00955BB8" w:rsidRPr="00C35E17" w:rsidRDefault="00955BB8" w:rsidP="00955BB8">
      <w:r w:rsidRPr="00C35E17">
        <w:t>Sharing of keying material between the SNPN and</w:t>
      </w:r>
      <w:r w:rsidRPr="00C35E17">
        <w:rPr>
          <w:lang w:eastAsia="x-none"/>
        </w:rPr>
        <w:t xml:space="preserve"> an entity separate from the SNPN </w:t>
      </w:r>
      <w:r w:rsidRPr="00C35E17">
        <w:t>during the key establishment procedure where authentication and key agreement is the same, may imply that a third party can derive keys on its own.</w:t>
      </w:r>
    </w:p>
    <w:p w14:paraId="152144A5" w14:textId="282729B1" w:rsidR="00955BB8" w:rsidRPr="00C35E17" w:rsidRDefault="00955BB8" w:rsidP="00955BB8">
      <w:pPr>
        <w:pStyle w:val="Heading3"/>
      </w:pPr>
      <w:bookmarkStart w:id="72" w:name="_Toc90449451"/>
      <w:bookmarkStart w:id="73" w:name="_Toc90451322"/>
      <w:r w:rsidRPr="00C35E17">
        <w:t>5.</w:t>
      </w:r>
      <w:r w:rsidR="00BE4751" w:rsidRPr="00C35E17">
        <w:t>1</w:t>
      </w:r>
      <w:r w:rsidRPr="00C35E17">
        <w:t>.3</w:t>
      </w:r>
      <w:r w:rsidRPr="00C35E17">
        <w:tab/>
        <w:t>Potential security requirements</w:t>
      </w:r>
      <w:bookmarkEnd w:id="72"/>
      <w:bookmarkEnd w:id="73"/>
    </w:p>
    <w:p w14:paraId="3853313A" w14:textId="77777777" w:rsidR="00955BB8" w:rsidRPr="00C35E17" w:rsidRDefault="00955BB8" w:rsidP="003B0B00">
      <w:pPr>
        <w:pStyle w:val="B10"/>
      </w:pPr>
      <w:r w:rsidRPr="00C35E17">
        <w:t>-</w:t>
      </w:r>
      <w:r w:rsidRPr="00C35E17">
        <w:tab/>
        <w:t xml:space="preserve">The UE and SNPN </w:t>
      </w:r>
      <w:r w:rsidRPr="009B6680">
        <w:t>shall</w:t>
      </w:r>
      <w:r w:rsidRPr="00C35E17">
        <w:t xml:space="preserve"> support network access authentication procedure with credentials owned by an entity separate from the SNPN.</w:t>
      </w:r>
    </w:p>
    <w:p w14:paraId="0937CCA5" w14:textId="6208E751" w:rsidR="00BE4751" w:rsidRPr="00C35E17" w:rsidRDefault="00BE4751" w:rsidP="00BE4751">
      <w:pPr>
        <w:pStyle w:val="Heading2"/>
      </w:pPr>
      <w:bookmarkStart w:id="74" w:name="_Toc90449452"/>
      <w:bookmarkStart w:id="75" w:name="_Toc90451323"/>
      <w:r w:rsidRPr="00C35E17">
        <w:t>5.2</w:t>
      </w:r>
      <w:r w:rsidRPr="00C35E17">
        <w:tab/>
        <w:t>Key Issue #</w:t>
      </w:r>
      <w:r w:rsidR="004610E5" w:rsidRPr="00C35E17">
        <w:t>2</w:t>
      </w:r>
      <w:r w:rsidR="001D1471" w:rsidRPr="00C35E17">
        <w:t>:</w:t>
      </w:r>
      <w:r w:rsidRPr="00C35E17">
        <w:t xml:space="preserve"> Provisioning of Credentials</w:t>
      </w:r>
      <w:bookmarkEnd w:id="74"/>
      <w:bookmarkEnd w:id="75"/>
    </w:p>
    <w:p w14:paraId="5B353C72" w14:textId="77777777" w:rsidR="00967573" w:rsidRPr="00C35E17" w:rsidRDefault="00967573" w:rsidP="00A247EA">
      <w:pPr>
        <w:pStyle w:val="Heading3"/>
        <w:rPr>
          <w:rFonts w:eastAsia="SimSun"/>
        </w:rPr>
      </w:pPr>
      <w:bookmarkStart w:id="76" w:name="_Toc90449453"/>
      <w:bookmarkStart w:id="77" w:name="_Toc90451324"/>
      <w:r w:rsidRPr="00C35E17">
        <w:rPr>
          <w:rFonts w:eastAsia="SimSun"/>
        </w:rPr>
        <w:t>5.2.1</w:t>
      </w:r>
      <w:r w:rsidRPr="00C35E17">
        <w:rPr>
          <w:rFonts w:eastAsia="SimSun"/>
        </w:rPr>
        <w:tab/>
        <w:t>Key issue details</w:t>
      </w:r>
      <w:bookmarkEnd w:id="76"/>
      <w:bookmarkEnd w:id="77"/>
    </w:p>
    <w:p w14:paraId="245CC718" w14:textId="77777777" w:rsidR="00967573" w:rsidRPr="00C35E17" w:rsidRDefault="00967573" w:rsidP="00967573">
      <w:pPr>
        <w:rPr>
          <w:rFonts w:eastAsia="SimSun"/>
        </w:rPr>
      </w:pPr>
      <w:r w:rsidRPr="00C35E17">
        <w:rPr>
          <w:rFonts w:eastAsia="SimSun"/>
        </w:rPr>
        <w:t xml:space="preserve">This Key Issue aims at addressing security implications introduced in solutions related to Key Issue #4 in TR 23.700-07 [3]. </w:t>
      </w:r>
    </w:p>
    <w:p w14:paraId="164EA9DB" w14:textId="645D340A" w:rsidR="00967573" w:rsidRPr="00C35E17" w:rsidRDefault="00967573" w:rsidP="00967573">
      <w:pPr>
        <w:rPr>
          <w:rFonts w:eastAsia="SimSun"/>
        </w:rPr>
      </w:pPr>
      <w:r w:rsidRPr="00C35E17">
        <w:rPr>
          <w:rFonts w:eastAsia="SimSun"/>
        </w:rPr>
        <w:t xml:space="preserve">The objective of Key Issue #4 in TR 23.700-07 [3] is twofold, UE onboarding and then remote provisioning of non USIM credentials for SNPN and PNI-NPN. This Key Issue aims at studying the corresponding security implications related to the provisioning. For PNI-NPNs, only credentials for secondary and slice-specific authentication need to be considered. </w:t>
      </w:r>
    </w:p>
    <w:p w14:paraId="62D6EAA2" w14:textId="77777777" w:rsidR="00967573" w:rsidRPr="00C35E17" w:rsidRDefault="00967573" w:rsidP="00967573">
      <w:pPr>
        <w:rPr>
          <w:rFonts w:eastAsia="SimSun"/>
          <w:lang w:eastAsia="zh-CN"/>
        </w:rPr>
      </w:pPr>
      <w:r w:rsidRPr="00C35E17">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C35E17">
        <w:rPr>
          <w:rFonts w:eastAsia="SimSun"/>
        </w:rPr>
        <w:t xml:space="preserve"> (e.g., if they are different, does the credentials need to be protected from PS owner?) should be considered.</w:t>
      </w:r>
    </w:p>
    <w:p w14:paraId="57454210" w14:textId="1A005383" w:rsidR="00967573" w:rsidRPr="00C35E17" w:rsidRDefault="00967573" w:rsidP="00CB520C">
      <w:pPr>
        <w:rPr>
          <w:rFonts w:eastAsia="SimSun"/>
        </w:rPr>
      </w:pPr>
      <w:r w:rsidRPr="00C35E17">
        <w:rPr>
          <w:rFonts w:eastAsia="SimSun"/>
        </w:rPr>
        <w:t>Designing completely new protocols is not in scope of this key issue.</w:t>
      </w:r>
    </w:p>
    <w:p w14:paraId="17045767" w14:textId="77777777" w:rsidR="00967573" w:rsidRPr="00C35E17" w:rsidRDefault="00967573" w:rsidP="00A247EA">
      <w:pPr>
        <w:pStyle w:val="Heading3"/>
        <w:rPr>
          <w:rFonts w:eastAsia="SimSun"/>
        </w:rPr>
      </w:pPr>
      <w:bookmarkStart w:id="78" w:name="_Toc90449454"/>
      <w:bookmarkStart w:id="79" w:name="_Toc90451325"/>
      <w:r w:rsidRPr="00C35E17">
        <w:rPr>
          <w:rFonts w:eastAsia="SimSun"/>
        </w:rPr>
        <w:lastRenderedPageBreak/>
        <w:t>5.2.2</w:t>
      </w:r>
      <w:r w:rsidRPr="00C35E17">
        <w:rPr>
          <w:rFonts w:eastAsia="SimSun"/>
        </w:rPr>
        <w:tab/>
        <w:t>Security threats</w:t>
      </w:r>
      <w:bookmarkEnd w:id="78"/>
      <w:bookmarkEnd w:id="79"/>
    </w:p>
    <w:p w14:paraId="1C99BA00" w14:textId="77777777" w:rsidR="00967573" w:rsidRPr="00C35E17" w:rsidRDefault="00967573" w:rsidP="00967573">
      <w:pPr>
        <w:rPr>
          <w:rFonts w:eastAsia="SimSun"/>
          <w:lang w:eastAsia="zh-CN"/>
        </w:rPr>
      </w:pPr>
      <w:r w:rsidRPr="00C35E17">
        <w:rPr>
          <w:rFonts w:eastAsia="SimSun"/>
          <w:lang w:eastAsia="zh-CN"/>
        </w:rPr>
        <w:t>An unauthorized UE may be able to access PS for maliciously requiring remote provisioning service.</w:t>
      </w:r>
    </w:p>
    <w:p w14:paraId="50815296" w14:textId="77777777" w:rsidR="00967573" w:rsidRPr="00C35E17" w:rsidRDefault="00967573" w:rsidP="00A247EA">
      <w:pPr>
        <w:rPr>
          <w:rFonts w:eastAsia="SimSun"/>
        </w:rPr>
      </w:pPr>
      <w:r w:rsidRPr="00C35E17">
        <w:rPr>
          <w:rFonts w:eastAsia="SimSun"/>
          <w:lang w:eastAsia="zh-CN"/>
        </w:rPr>
        <w:t>An unauthorized PS may be able to provide wrong remote provisioning service to the UE.</w:t>
      </w:r>
    </w:p>
    <w:p w14:paraId="0C4A345D" w14:textId="48D16820" w:rsidR="00967573" w:rsidRPr="00C35E17" w:rsidRDefault="00967573" w:rsidP="00967573">
      <w:pPr>
        <w:rPr>
          <w:rFonts w:eastAsia="SimSun"/>
        </w:rPr>
      </w:pPr>
      <w:r w:rsidRPr="00C35E17">
        <w:rPr>
          <w:rFonts w:eastAsia="SimSun"/>
        </w:rPr>
        <w:t>Unprotected provisioning of credentials may cause the SNPN credentials to be obtained or manipulated.</w:t>
      </w:r>
    </w:p>
    <w:p w14:paraId="54FBCC6D" w14:textId="77777777" w:rsidR="0009692F" w:rsidRPr="00C35E17" w:rsidRDefault="0009692F" w:rsidP="003139E9">
      <w:pPr>
        <w:pStyle w:val="Heading3"/>
        <w:rPr>
          <w:rFonts w:eastAsia="SimSun"/>
        </w:rPr>
      </w:pPr>
      <w:bookmarkStart w:id="80" w:name="_Toc90449455"/>
      <w:bookmarkStart w:id="81" w:name="_Toc90451326"/>
      <w:r w:rsidRPr="00C35E17">
        <w:rPr>
          <w:rFonts w:eastAsia="SimSun"/>
        </w:rPr>
        <w:t>5.2.3</w:t>
      </w:r>
      <w:r w:rsidRPr="00C35E17">
        <w:rPr>
          <w:rFonts w:eastAsia="SimSun"/>
        </w:rPr>
        <w:tab/>
        <w:t>Potential security requirements</w:t>
      </w:r>
      <w:bookmarkEnd w:id="80"/>
      <w:bookmarkEnd w:id="81"/>
    </w:p>
    <w:p w14:paraId="5ADE5B2C" w14:textId="77777777" w:rsidR="0009692F" w:rsidRPr="00C35E17" w:rsidRDefault="0009692F" w:rsidP="0009692F">
      <w:pPr>
        <w:rPr>
          <w:rFonts w:eastAsia="SimSun"/>
          <w:lang w:eastAsia="zh-CN"/>
        </w:rPr>
      </w:pPr>
      <w:r w:rsidRPr="00C35E17">
        <w:rPr>
          <w:rFonts w:eastAsia="SimSun"/>
          <w:lang w:eastAsia="zh-CN"/>
        </w:rPr>
        <w:t>The UE and the PS should be authorized for remote provisioning.</w:t>
      </w:r>
    </w:p>
    <w:p w14:paraId="3A6254DA" w14:textId="74506824" w:rsidR="0009692F" w:rsidRPr="00C35E17" w:rsidRDefault="0009692F" w:rsidP="003B0B00">
      <w:pPr>
        <w:pStyle w:val="NO"/>
        <w:rPr>
          <w:rFonts w:eastAsia="SimSun"/>
        </w:rPr>
      </w:pPr>
      <w:r w:rsidRPr="00C35E17">
        <w:rPr>
          <w:rFonts w:eastAsia="SimSun"/>
        </w:rPr>
        <w:t>NOTE 1:</w:t>
      </w:r>
      <w:r w:rsidR="003511B0" w:rsidRPr="00C35E17">
        <w:rPr>
          <w:rFonts w:eastAsia="SimSun"/>
        </w:rPr>
        <w:tab/>
      </w:r>
      <w:r w:rsidRPr="00C35E17">
        <w:rPr>
          <w:rFonts w:eastAsia="SimSun"/>
        </w:rPr>
        <w:t>The entity granting the authorization is not addressed in the present document.</w:t>
      </w:r>
    </w:p>
    <w:p w14:paraId="695DFF5E" w14:textId="77777777" w:rsidR="0009692F" w:rsidRPr="00C35E17" w:rsidRDefault="0009692F" w:rsidP="0009692F">
      <w:pPr>
        <w:rPr>
          <w:rFonts w:eastAsia="SimSun"/>
        </w:rPr>
      </w:pPr>
      <w:r w:rsidRPr="00C35E17">
        <w:rPr>
          <w:rFonts w:eastAsia="SimSun"/>
        </w:rPr>
        <w:t xml:space="preserve">Credentials </w:t>
      </w:r>
      <w:r w:rsidRPr="009B6680">
        <w:rPr>
          <w:rFonts w:eastAsia="SimSun"/>
        </w:rPr>
        <w:t>shall</w:t>
      </w:r>
      <w:r w:rsidRPr="00C35E17">
        <w:rPr>
          <w:rFonts w:eastAsia="SimSun"/>
        </w:rPr>
        <w:t xml:space="preserve"> be confidentiality protected, integrity protected, and replay protected during remote provisioning.</w:t>
      </w:r>
    </w:p>
    <w:p w14:paraId="5690EE0B" w14:textId="71918D37" w:rsidR="0009692F" w:rsidRPr="00C35E17" w:rsidRDefault="0009692F" w:rsidP="003B0B00">
      <w:pPr>
        <w:pStyle w:val="NO"/>
        <w:rPr>
          <w:rFonts w:eastAsia="SimSun"/>
        </w:rPr>
      </w:pPr>
      <w:r w:rsidRPr="00C35E17">
        <w:rPr>
          <w:rFonts w:eastAsia="SimSun"/>
        </w:rPr>
        <w:t>NOTE 2:</w:t>
      </w:r>
      <w:r w:rsidR="003511B0" w:rsidRPr="00C35E17">
        <w:rPr>
          <w:rFonts w:eastAsia="SimSun"/>
        </w:rPr>
        <w:tab/>
      </w:r>
      <w:r w:rsidRPr="00C35E17">
        <w:rPr>
          <w:rFonts w:eastAsia="SimSun"/>
        </w:rPr>
        <w:t>Whether the protection in the above requirement requires to specify a solution in normative phase or whether it is left for implementation is not addressed in the present document.</w:t>
      </w:r>
    </w:p>
    <w:p w14:paraId="224FC772" w14:textId="68B9E1ED" w:rsidR="0009692F" w:rsidRPr="00C35E17" w:rsidRDefault="0009692F" w:rsidP="003B0B00">
      <w:pPr>
        <w:pStyle w:val="NO"/>
        <w:rPr>
          <w:rFonts w:eastAsia="SimSun"/>
          <w:color w:val="FF0000"/>
        </w:rPr>
      </w:pPr>
      <w:r w:rsidRPr="00C35E17">
        <w:rPr>
          <w:rFonts w:eastAsia="SimSun"/>
        </w:rPr>
        <w:t>NOTE 3:</w:t>
      </w:r>
      <w:r w:rsidR="003511B0" w:rsidRPr="00C35E17">
        <w:rPr>
          <w:rFonts w:eastAsia="SimSun"/>
        </w:rPr>
        <w:tab/>
      </w:r>
      <w:r w:rsidRPr="00C35E17">
        <w:rPr>
          <w:rFonts w:eastAsia="SimSun"/>
        </w:rPr>
        <w:t>Whether the solution covers all type of devices (e.g. MEs with limited resources not able to run certain types of security protocols) is not addressed in the present document.</w:t>
      </w:r>
    </w:p>
    <w:p w14:paraId="260A8F11" w14:textId="7F262944" w:rsidR="0009692F" w:rsidRPr="00C35E17" w:rsidRDefault="0009692F" w:rsidP="003B0B00">
      <w:pPr>
        <w:pStyle w:val="NO"/>
        <w:rPr>
          <w:rFonts w:eastAsia="SimSun"/>
          <w:color w:val="FF0000"/>
        </w:rPr>
      </w:pPr>
      <w:r w:rsidRPr="00C35E17">
        <w:rPr>
          <w:rFonts w:eastAsia="SimSun"/>
        </w:rPr>
        <w:t>NOTE 4:</w:t>
      </w:r>
      <w:r w:rsidR="003511B0" w:rsidRPr="00C35E17">
        <w:rPr>
          <w:rFonts w:eastAsia="SimSun"/>
        </w:rPr>
        <w:tab/>
      </w:r>
      <w:r w:rsidRPr="00C35E17">
        <w:rPr>
          <w:rFonts w:eastAsia="SimSun"/>
        </w:rPr>
        <w:t>The end points for the protection in the above requirement is not addressed in the present document.</w:t>
      </w:r>
    </w:p>
    <w:p w14:paraId="7E1F3F29" w14:textId="7E24DDEF" w:rsidR="0009692F" w:rsidRPr="00C35E17" w:rsidRDefault="0009692F" w:rsidP="003B0B00">
      <w:pPr>
        <w:pStyle w:val="NO"/>
        <w:rPr>
          <w:rFonts w:eastAsia="SimSun"/>
          <w:color w:val="FF0000"/>
        </w:rPr>
      </w:pPr>
      <w:r w:rsidRPr="00C35E17">
        <w:rPr>
          <w:rFonts w:eastAsia="SimSun"/>
        </w:rPr>
        <w:t>NOTE 5:</w:t>
      </w:r>
      <w:r w:rsidR="003511B0" w:rsidRPr="00C35E17">
        <w:rPr>
          <w:rFonts w:eastAsia="SimSun"/>
        </w:rPr>
        <w:tab/>
      </w:r>
      <w:r w:rsidRPr="00C35E17">
        <w:rPr>
          <w:rFonts w:eastAsia="SimSun"/>
        </w:rPr>
        <w:t>User intent to authorize the provisioning is not addressed in the present document.</w:t>
      </w:r>
    </w:p>
    <w:p w14:paraId="6240B0CF" w14:textId="61D2FA4D" w:rsidR="0009692F" w:rsidRPr="00C35E17" w:rsidRDefault="0009692F" w:rsidP="003B0B00">
      <w:pPr>
        <w:pStyle w:val="NO"/>
        <w:rPr>
          <w:rFonts w:eastAsia="SimSun"/>
        </w:rPr>
      </w:pPr>
      <w:r w:rsidRPr="00C35E17">
        <w:rPr>
          <w:rFonts w:eastAsia="SimSun"/>
        </w:rPr>
        <w:t>NOTE 6:</w:t>
      </w:r>
      <w:r w:rsidR="003511B0" w:rsidRPr="00C35E17">
        <w:rPr>
          <w:rFonts w:eastAsia="SimSun"/>
        </w:rPr>
        <w:tab/>
      </w:r>
      <w:r w:rsidRPr="00C35E17">
        <w:rPr>
          <w:rFonts w:eastAsia="SimSun"/>
        </w:rPr>
        <w:t>Further requirements are not addressed in the present document.</w:t>
      </w:r>
    </w:p>
    <w:p w14:paraId="55F716CB" w14:textId="4B724BEC" w:rsidR="00284EBE" w:rsidRPr="00C35E17" w:rsidRDefault="004610E5" w:rsidP="00620151">
      <w:pPr>
        <w:pStyle w:val="Heading2"/>
      </w:pPr>
      <w:bookmarkStart w:id="82" w:name="_Toc90449456"/>
      <w:bookmarkStart w:id="83" w:name="_Toc90451327"/>
      <w:r w:rsidRPr="00C35E17">
        <w:t>5</w:t>
      </w:r>
      <w:r w:rsidR="00284EBE" w:rsidRPr="00C35E17">
        <w:t>.</w:t>
      </w:r>
      <w:r w:rsidRPr="00C35E17">
        <w:t>3</w:t>
      </w:r>
      <w:r w:rsidR="00284EBE" w:rsidRPr="00C35E17">
        <w:tab/>
        <w:t>Key Issue #</w:t>
      </w:r>
      <w:r w:rsidRPr="00C35E17">
        <w:t>3</w:t>
      </w:r>
      <w:r w:rsidR="001D1471" w:rsidRPr="00C35E17">
        <w:t>:</w:t>
      </w:r>
      <w:r w:rsidR="00284EBE" w:rsidRPr="00C35E17">
        <w:t xml:space="preserve"> Security impacts from supporting IMS voice and IMS services in SNPNs</w:t>
      </w:r>
      <w:bookmarkEnd w:id="82"/>
      <w:bookmarkEnd w:id="83"/>
    </w:p>
    <w:p w14:paraId="03324995" w14:textId="1EF12FBF" w:rsidR="00284EBE" w:rsidRPr="00C35E17" w:rsidRDefault="004610E5" w:rsidP="00284EBE">
      <w:pPr>
        <w:pStyle w:val="Heading3"/>
      </w:pPr>
      <w:bookmarkStart w:id="84" w:name="_Toc90449457"/>
      <w:bookmarkStart w:id="85" w:name="_Toc90451328"/>
      <w:r w:rsidRPr="00C35E17">
        <w:t>5</w:t>
      </w:r>
      <w:r w:rsidR="00284EBE" w:rsidRPr="00C35E17">
        <w:t>.</w:t>
      </w:r>
      <w:r w:rsidRPr="00C35E17">
        <w:t>3</w:t>
      </w:r>
      <w:r w:rsidR="00284EBE" w:rsidRPr="00C35E17">
        <w:t>.1</w:t>
      </w:r>
      <w:r w:rsidR="00284EBE" w:rsidRPr="00C35E17">
        <w:tab/>
        <w:t xml:space="preserve">Key </w:t>
      </w:r>
      <w:r w:rsidR="00780466" w:rsidRPr="00C35E17">
        <w:t>i</w:t>
      </w:r>
      <w:r w:rsidR="00284EBE" w:rsidRPr="00C35E17">
        <w:t xml:space="preserve">ssue </w:t>
      </w:r>
      <w:r w:rsidR="00780466" w:rsidRPr="00C35E17">
        <w:t>d</w:t>
      </w:r>
      <w:r w:rsidR="00284EBE" w:rsidRPr="00C35E17">
        <w:t>etails</w:t>
      </w:r>
      <w:bookmarkEnd w:id="84"/>
      <w:bookmarkEnd w:id="85"/>
    </w:p>
    <w:p w14:paraId="3B3D98D2" w14:textId="3C3FC494" w:rsidR="00284EBE" w:rsidRPr="00C35E17" w:rsidRDefault="00284EBE" w:rsidP="00284EBE">
      <w:r w:rsidRPr="00C35E17">
        <w:t xml:space="preserve">This key issue aims to analyse the potential security impacts from supporting IMS voice and IMS services in SNPNs. </w:t>
      </w:r>
      <w:r w:rsidR="00823FF9" w:rsidRPr="00C35E17">
        <w:t>Legacy</w:t>
      </w:r>
      <w:r w:rsidRPr="00C35E17">
        <w:t xml:space="preserve"> SNPNs do not support IMS emergency services but it</w:t>
      </w:r>
      <w:r w:rsidR="00813972">
        <w:t xml:space="preserve"> i</w:t>
      </w:r>
      <w:r w:rsidRPr="00C35E17">
        <w:t>s expected that the enabling of IMS and IMS services for SNPNs is to be studied.</w:t>
      </w:r>
    </w:p>
    <w:p w14:paraId="451C72E7" w14:textId="77777777" w:rsidR="00284EBE" w:rsidRPr="00C35E17" w:rsidRDefault="00284EBE" w:rsidP="00284EBE">
      <w:r w:rsidRPr="00C35E17">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C35E17" w:rsidRDefault="00284EBE" w:rsidP="00284EBE">
      <w:r w:rsidRPr="00C35E17">
        <w:t xml:space="preserve">Architectural requirement: Solutions to this key issue need to describe how the security, especially authentication, of supporting IMS voice and IMS services in SNPN is to be addressed. </w:t>
      </w:r>
    </w:p>
    <w:p w14:paraId="59049BF9" w14:textId="185086FF" w:rsidR="00284EBE" w:rsidRPr="00C35E17" w:rsidRDefault="00BF6BA6" w:rsidP="00284EBE">
      <w:pPr>
        <w:pStyle w:val="Heading3"/>
      </w:pPr>
      <w:bookmarkStart w:id="86" w:name="_Toc90449458"/>
      <w:bookmarkStart w:id="87" w:name="_Toc90451329"/>
      <w:r w:rsidRPr="00C35E17">
        <w:t>5</w:t>
      </w:r>
      <w:r w:rsidR="00284EBE" w:rsidRPr="00C35E17">
        <w:t>.</w:t>
      </w:r>
      <w:r w:rsidRPr="00C35E17">
        <w:t>3</w:t>
      </w:r>
      <w:r w:rsidR="00284EBE" w:rsidRPr="00C35E17">
        <w:t>.2</w:t>
      </w:r>
      <w:r w:rsidR="00284EBE" w:rsidRPr="00C35E17">
        <w:tab/>
        <w:t xml:space="preserve">Security </w:t>
      </w:r>
      <w:r w:rsidR="00780466" w:rsidRPr="00C35E17">
        <w:t>t</w:t>
      </w:r>
      <w:r w:rsidR="00284EBE" w:rsidRPr="00C35E17">
        <w:t>hreats</w:t>
      </w:r>
      <w:bookmarkEnd w:id="86"/>
      <w:bookmarkEnd w:id="87"/>
    </w:p>
    <w:p w14:paraId="20E093F9" w14:textId="77777777" w:rsidR="00284EBE" w:rsidRPr="00C35E17" w:rsidRDefault="00284EBE" w:rsidP="00284EBE">
      <w:r w:rsidRPr="00C35E17">
        <w:t>If the UE and the network do not mutually authenticate, an attacker could either impersonate the network towards the UE or the UE towards the network.</w:t>
      </w:r>
    </w:p>
    <w:p w14:paraId="62997C3D" w14:textId="27B9B33B" w:rsidR="00284EBE" w:rsidRPr="00C35E17" w:rsidRDefault="00BF6BA6" w:rsidP="00284EBE">
      <w:pPr>
        <w:pStyle w:val="Heading3"/>
      </w:pPr>
      <w:bookmarkStart w:id="88" w:name="_Toc90449459"/>
      <w:bookmarkStart w:id="89" w:name="_Toc90451330"/>
      <w:r w:rsidRPr="00C35E17">
        <w:t>5</w:t>
      </w:r>
      <w:r w:rsidR="00284EBE" w:rsidRPr="00C35E17">
        <w:t>.</w:t>
      </w:r>
      <w:r w:rsidR="00780466" w:rsidRPr="00C35E17">
        <w:t>3</w:t>
      </w:r>
      <w:r w:rsidR="00284EBE" w:rsidRPr="00C35E17">
        <w:t>.3</w:t>
      </w:r>
      <w:r w:rsidR="00284EBE" w:rsidRPr="00C35E17">
        <w:tab/>
        <w:t xml:space="preserve">Potential </w:t>
      </w:r>
      <w:r w:rsidR="00620151" w:rsidRPr="00C35E17">
        <w:t>s</w:t>
      </w:r>
      <w:r w:rsidR="00284EBE" w:rsidRPr="00C35E17">
        <w:t xml:space="preserve">ecurity </w:t>
      </w:r>
      <w:r w:rsidR="00620151" w:rsidRPr="00C35E17">
        <w:t>r</w:t>
      </w:r>
      <w:r w:rsidR="00284EBE" w:rsidRPr="00C35E17">
        <w:t>equirements</w:t>
      </w:r>
      <w:bookmarkEnd w:id="88"/>
      <w:bookmarkEnd w:id="89"/>
    </w:p>
    <w:p w14:paraId="3540269F" w14:textId="77777777" w:rsidR="00284EBE" w:rsidRPr="00C35E17" w:rsidRDefault="00284EBE" w:rsidP="00284EBE">
      <w:r w:rsidRPr="00C35E17">
        <w:t xml:space="preserve">The UE and the network </w:t>
      </w:r>
      <w:r w:rsidRPr="009B6680">
        <w:t>shall</w:t>
      </w:r>
      <w:r w:rsidRPr="00C35E17">
        <w:t xml:space="preserve"> mutually authenticate before granting access to IMS and IMS services.</w:t>
      </w:r>
    </w:p>
    <w:p w14:paraId="14964007" w14:textId="280F429C" w:rsidR="0081419B" w:rsidRPr="00C35E17" w:rsidRDefault="0081419B" w:rsidP="006D675E">
      <w:pPr>
        <w:pStyle w:val="Heading2"/>
        <w:rPr>
          <w:rFonts w:eastAsia="SimSun"/>
        </w:rPr>
      </w:pPr>
      <w:bookmarkStart w:id="90" w:name="_Toc90449460"/>
      <w:bookmarkStart w:id="91" w:name="_Toc90451331"/>
      <w:r w:rsidRPr="00C35E17">
        <w:rPr>
          <w:rFonts w:eastAsia="SimSun"/>
        </w:rPr>
        <w:lastRenderedPageBreak/>
        <w:t>5.4</w:t>
      </w:r>
      <w:r w:rsidRPr="00C35E17">
        <w:rPr>
          <w:rFonts w:eastAsia="SimSun"/>
        </w:rPr>
        <w:tab/>
        <w:t>Key Issue #4: Securing initial access for UE onboarding between UE and SNPN</w:t>
      </w:r>
      <w:bookmarkEnd w:id="90"/>
      <w:bookmarkEnd w:id="91"/>
    </w:p>
    <w:p w14:paraId="6322F647" w14:textId="28F58821" w:rsidR="0081419B" w:rsidRPr="00C35E17" w:rsidRDefault="0081419B" w:rsidP="006D675E">
      <w:pPr>
        <w:pStyle w:val="Heading3"/>
        <w:rPr>
          <w:rFonts w:eastAsia="SimSun"/>
          <w:lang w:eastAsia="ko-KR"/>
        </w:rPr>
      </w:pPr>
      <w:bookmarkStart w:id="92" w:name="_Toc90449461"/>
      <w:bookmarkStart w:id="93" w:name="_Toc90451332"/>
      <w:r w:rsidRPr="00C35E17">
        <w:rPr>
          <w:rFonts w:eastAsia="SimSun"/>
          <w:lang w:eastAsia="ko-KR"/>
        </w:rPr>
        <w:t>5.4.1</w:t>
      </w:r>
      <w:r w:rsidRPr="00C35E17">
        <w:rPr>
          <w:rFonts w:eastAsia="SimSun"/>
          <w:lang w:eastAsia="ko-KR"/>
        </w:rPr>
        <w:tab/>
        <w:t>Introduction</w:t>
      </w:r>
      <w:bookmarkEnd w:id="92"/>
      <w:bookmarkEnd w:id="93"/>
    </w:p>
    <w:p w14:paraId="4F4EE24D" w14:textId="77777777" w:rsidR="0081419B" w:rsidRPr="00C35E17" w:rsidRDefault="0081419B" w:rsidP="0081419B">
      <w:pPr>
        <w:rPr>
          <w:rFonts w:eastAsia="SimSun"/>
          <w:lang w:eastAsia="zh-CN"/>
        </w:rPr>
      </w:pPr>
      <w:r w:rsidRPr="00C35E17">
        <w:rPr>
          <w:rFonts w:eastAsia="SimSun" w:hint="eastAsia"/>
          <w:lang w:eastAsia="zh-CN"/>
        </w:rPr>
        <w:t>T</w:t>
      </w:r>
      <w:r w:rsidRPr="00C35E17">
        <w:rPr>
          <w:rFonts w:eastAsia="SimSun"/>
          <w:lang w:eastAsia="zh-CN"/>
        </w:rPr>
        <w:t>he key issue addresses the authentication and authorization aspects of UE onboarding for SNPN in key issue #4 in TR 23.700-07 [3].</w:t>
      </w:r>
    </w:p>
    <w:p w14:paraId="204C7C04" w14:textId="77777777" w:rsidR="0081419B" w:rsidRPr="00C35E17" w:rsidRDefault="0081419B" w:rsidP="0081419B">
      <w:pPr>
        <w:rPr>
          <w:rFonts w:eastAsia="SimSun"/>
          <w:lang w:eastAsia="zh-CN"/>
        </w:rPr>
      </w:pPr>
      <w:r w:rsidRPr="00C35E17">
        <w:rPr>
          <w:rFonts w:eastAsia="SimSun"/>
          <w:lang w:eastAsia="zh-CN"/>
        </w:rPr>
        <w:t xml:space="preserve">TR 23.700-07 [3] is studying UE identification, support of exposure API, network selection, authentication, and authorization procedure for UE and SNPN, and architecture enhancement to enable provisioning </w:t>
      </w:r>
      <w:r w:rsidRPr="00C35E17">
        <w:rPr>
          <w:lang w:eastAsia="zh-CN"/>
        </w:rPr>
        <w:t xml:space="preserve">of SNPN </w:t>
      </w:r>
      <w:r w:rsidRPr="00C35E17">
        <w:t xml:space="preserve">credentials </w:t>
      </w:r>
      <w:r w:rsidRPr="00C35E17">
        <w:rPr>
          <w:lang w:eastAsia="zh-CN"/>
        </w:rPr>
        <w:t>for primary authentication</w:t>
      </w:r>
      <w:r w:rsidRPr="00C35E17">
        <w:t xml:space="preserve"> and SNPN configurations into the UE to enable </w:t>
      </w:r>
      <w:r w:rsidRPr="00C35E17">
        <w:rPr>
          <w:lang w:eastAsia="zh-CN"/>
        </w:rPr>
        <w:t>SNPN access</w:t>
      </w:r>
      <w:r w:rsidRPr="00C35E17">
        <w:rPr>
          <w:rFonts w:eastAsia="SimSun"/>
          <w:lang w:eastAsia="zh-CN"/>
        </w:rPr>
        <w:t>.</w:t>
      </w:r>
    </w:p>
    <w:p w14:paraId="313E6957" w14:textId="77777777" w:rsidR="0081419B" w:rsidRPr="00C35E17" w:rsidRDefault="0081419B" w:rsidP="0081419B">
      <w:pPr>
        <w:rPr>
          <w:rFonts w:eastAsia="SimSun"/>
          <w:lang w:eastAsia="zh-CN"/>
        </w:rPr>
      </w:pPr>
      <w:r w:rsidRPr="00C35E17">
        <w:rPr>
          <w:rFonts w:eastAsia="SimSun"/>
          <w:lang w:eastAsia="zh-CN"/>
        </w:rPr>
        <w:t xml:space="preserve">Especially, the procedure for securing initial access for UE onboarding between UE and an SNPN via an Onboarding SNPN before the UE's SNPN credentials are provisioned is considered in this key issue. The assumption is that the </w:t>
      </w:r>
      <w:r w:rsidRPr="00C35E17">
        <w:t>UE has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Pr="00C35E17" w:rsidRDefault="0081419B" w:rsidP="006D675E">
      <w:pPr>
        <w:pStyle w:val="Heading3"/>
        <w:rPr>
          <w:rFonts w:eastAsia="SimSun"/>
        </w:rPr>
      </w:pPr>
      <w:bookmarkStart w:id="94" w:name="_Toc90449462"/>
      <w:bookmarkStart w:id="95" w:name="_Toc90451333"/>
      <w:r w:rsidRPr="00C35E17">
        <w:rPr>
          <w:rFonts w:eastAsia="SimSun"/>
        </w:rPr>
        <w:t>5.4.2</w:t>
      </w:r>
      <w:r w:rsidRPr="00C35E17">
        <w:rPr>
          <w:rFonts w:eastAsia="SimSun"/>
        </w:rPr>
        <w:tab/>
        <w:t>Security threats</w:t>
      </w:r>
      <w:bookmarkEnd w:id="94"/>
      <w:bookmarkEnd w:id="95"/>
    </w:p>
    <w:p w14:paraId="5D3EABCB" w14:textId="77777777" w:rsidR="0081419B" w:rsidRPr="00C35E17" w:rsidRDefault="0081419B" w:rsidP="00823FF9">
      <w:pPr>
        <w:pStyle w:val="B10"/>
        <w:rPr>
          <w:rFonts w:eastAsia="SimSun"/>
        </w:rPr>
      </w:pPr>
      <w:r w:rsidRPr="00C35E17">
        <w:rPr>
          <w:rFonts w:eastAsia="SimSun"/>
        </w:rPr>
        <w:t>-</w:t>
      </w:r>
      <w:r w:rsidRPr="00C35E17">
        <w:rPr>
          <w:rFonts w:eastAsia="SimSun"/>
        </w:rPr>
        <w:tab/>
        <w:t xml:space="preserve">Unauthorized access by UEs to the onboarding SNPN may cause </w:t>
      </w:r>
      <w:r w:rsidRPr="00C35E17">
        <w:t>the resources of the onboarding SNPN to be misused or overloaded</w:t>
      </w:r>
      <w:r w:rsidRPr="00C35E17">
        <w:rPr>
          <w:rFonts w:eastAsia="SimSun"/>
        </w:rPr>
        <w:t>.</w:t>
      </w:r>
    </w:p>
    <w:p w14:paraId="485184A7" w14:textId="77777777" w:rsidR="0081419B" w:rsidRPr="00C35E17" w:rsidRDefault="0081419B" w:rsidP="00823FF9">
      <w:pPr>
        <w:pStyle w:val="B10"/>
        <w:rPr>
          <w:rFonts w:eastAsia="SimSun"/>
        </w:rPr>
      </w:pPr>
      <w:r w:rsidRPr="00C35E17">
        <w:rPr>
          <w:rFonts w:eastAsia="SimSun"/>
        </w:rPr>
        <w:t>-</w:t>
      </w:r>
      <w:r w:rsidRPr="00C35E17">
        <w:rPr>
          <w:rFonts w:eastAsia="SimSun"/>
        </w:rPr>
        <w:tab/>
      </w:r>
      <w:r w:rsidRPr="00C35E17">
        <w:t>Unauthorized onboarding SNPN serving the UE may mislead the UE, e.g., deliver wrong information to the UE.</w:t>
      </w:r>
    </w:p>
    <w:p w14:paraId="7A5AE8CF" w14:textId="57A20C1B" w:rsidR="0081419B" w:rsidRPr="00C35E17" w:rsidRDefault="0081419B" w:rsidP="006D675E">
      <w:pPr>
        <w:pStyle w:val="Heading3"/>
        <w:rPr>
          <w:rFonts w:eastAsia="SimSun"/>
        </w:rPr>
      </w:pPr>
      <w:bookmarkStart w:id="96" w:name="_Toc90449463"/>
      <w:bookmarkStart w:id="97" w:name="_Toc90451334"/>
      <w:r w:rsidRPr="00C35E17">
        <w:rPr>
          <w:rFonts w:eastAsia="SimSun"/>
        </w:rPr>
        <w:t>5.4.3</w:t>
      </w:r>
      <w:r w:rsidRPr="00C35E17">
        <w:rPr>
          <w:rFonts w:eastAsia="SimSun"/>
        </w:rPr>
        <w:tab/>
        <w:t>Potential security requirements</w:t>
      </w:r>
      <w:bookmarkEnd w:id="96"/>
      <w:bookmarkEnd w:id="97"/>
    </w:p>
    <w:p w14:paraId="26494A79" w14:textId="25794B54" w:rsidR="00955BB8" w:rsidRPr="00C35E17" w:rsidRDefault="0081419B" w:rsidP="00955BB8">
      <w:r w:rsidRPr="00C35E17">
        <w:rPr>
          <w:lang w:eastAsia="x-none"/>
        </w:rPr>
        <w:t xml:space="preserve">The 5GS </w:t>
      </w:r>
      <w:r w:rsidRPr="009B6680">
        <w:rPr>
          <w:lang w:eastAsia="x-none"/>
        </w:rPr>
        <w:t>shall</w:t>
      </w:r>
      <w:r w:rsidRPr="00C35E17">
        <w:rPr>
          <w:lang w:eastAsia="x-none"/>
        </w:rPr>
        <w:t xml:space="preserve"> support a procedure allowing a UE to securely access an onboarding SNPN in order to gain access to SNPN credentials provisioning server.</w:t>
      </w:r>
    </w:p>
    <w:p w14:paraId="25A00742" w14:textId="7C1C257B" w:rsidR="003630EA" w:rsidRPr="00C35E17" w:rsidRDefault="003630EA" w:rsidP="00A247EA">
      <w:pPr>
        <w:pStyle w:val="Heading2"/>
        <w:rPr>
          <w:rFonts w:eastAsia="SimSun"/>
        </w:rPr>
      </w:pPr>
      <w:bookmarkStart w:id="98" w:name="_Toc90449464"/>
      <w:bookmarkStart w:id="99" w:name="_Toc90451335"/>
      <w:r w:rsidRPr="00C35E17">
        <w:rPr>
          <w:rFonts w:eastAsia="SimSun"/>
        </w:rPr>
        <w:t>5.5</w:t>
      </w:r>
      <w:r w:rsidRPr="00C35E17">
        <w:rPr>
          <w:rFonts w:eastAsia="SimSun"/>
        </w:rPr>
        <w:tab/>
        <w:t>Key Issue #5</w:t>
      </w:r>
      <w:r w:rsidR="00C27610" w:rsidRPr="00C35E17">
        <w:rPr>
          <w:rFonts w:eastAsia="SimSun"/>
        </w:rPr>
        <w:t>:</w:t>
      </w:r>
      <w:r w:rsidRPr="00C35E17">
        <w:rPr>
          <w:rFonts w:eastAsia="SimSun"/>
        </w:rPr>
        <w:t xml:space="preserve"> </w:t>
      </w:r>
      <w:r w:rsidRPr="00C35E17">
        <w:t>Roaming-related security mechanisms for SNPNs</w:t>
      </w:r>
      <w:bookmarkEnd w:id="98"/>
      <w:bookmarkEnd w:id="99"/>
    </w:p>
    <w:p w14:paraId="074334BD" w14:textId="5ED6E6B4" w:rsidR="003630EA" w:rsidRPr="00C35E17" w:rsidRDefault="003630EA" w:rsidP="00A247EA">
      <w:pPr>
        <w:pStyle w:val="Heading3"/>
        <w:rPr>
          <w:rFonts w:eastAsia="SimSun"/>
        </w:rPr>
      </w:pPr>
      <w:bookmarkStart w:id="100" w:name="_Toc90449465"/>
      <w:bookmarkStart w:id="101" w:name="_Toc90451336"/>
      <w:r w:rsidRPr="00C35E17">
        <w:rPr>
          <w:rFonts w:eastAsia="SimSun"/>
        </w:rPr>
        <w:t>5.5.1</w:t>
      </w:r>
      <w:r w:rsidRPr="00C35E17">
        <w:rPr>
          <w:rFonts w:eastAsia="SimSun"/>
        </w:rPr>
        <w:tab/>
        <w:t>Key issue details</w:t>
      </w:r>
      <w:bookmarkEnd w:id="100"/>
      <w:bookmarkEnd w:id="101"/>
    </w:p>
    <w:p w14:paraId="384AEE42" w14:textId="4DA9FAAE" w:rsidR="003630EA" w:rsidRPr="00C35E17" w:rsidRDefault="00CD31BA" w:rsidP="00CB520C">
      <w:pPr>
        <w:rPr>
          <w:rFonts w:eastAsia="SimSun"/>
        </w:rPr>
      </w:pPr>
      <w:ins w:id="102" w:author="33.857_CR0001_(Rel-17)_FS_eNPN_SEC" w:date="2022-03-23T14:05:00Z">
        <w:r>
          <w:rPr>
            <w:rFonts w:eastAsia="SimSun"/>
          </w:rPr>
          <w:t>TR 23.700-07</w:t>
        </w:r>
        <w:r w:rsidRPr="00C35E17">
          <w:rPr>
            <w:rFonts w:eastAsia="SimSun"/>
          </w:rPr>
          <w:t xml:space="preserve"> </w:t>
        </w:r>
      </w:ins>
      <w:r w:rsidR="00E57C5D" w:rsidRPr="00C35E17">
        <w:rPr>
          <w:rFonts w:eastAsia="SimSun"/>
        </w:rPr>
        <w:t>[</w:t>
      </w:r>
      <w:del w:id="103" w:author="33.857_CR0001_(Rel-17)_FS_eNPN_SEC" w:date="2022-03-23T14:05:00Z">
        <w:r w:rsidR="00E57C5D" w:rsidRPr="00C35E17" w:rsidDel="00CD31BA">
          <w:rPr>
            <w:rFonts w:eastAsia="SimSun"/>
          </w:rPr>
          <w:delText>2</w:delText>
        </w:r>
      </w:del>
      <w:ins w:id="104" w:author="33.857_CR0001_(Rel-17)_FS_eNPN_SEC" w:date="2022-03-23T14:05:00Z">
        <w:r>
          <w:rPr>
            <w:rFonts w:eastAsia="SimSun"/>
          </w:rPr>
          <w:t>3</w:t>
        </w:r>
      </w:ins>
      <w:r w:rsidR="00E57C5D" w:rsidRPr="00C35E17">
        <w:rPr>
          <w:rFonts w:eastAsia="SimSun"/>
        </w:rPr>
        <w:t xml:space="preserve">] </w:t>
      </w:r>
      <w:r w:rsidR="003630EA" w:rsidRPr="00C35E17">
        <w:rPr>
          <w:rFonts w:eastAsia="SimSun"/>
        </w:rPr>
        <w:t>define</w:t>
      </w:r>
      <w:r w:rsidR="00E57C5D" w:rsidRPr="00C35E17">
        <w:rPr>
          <w:rFonts w:eastAsia="SimSun"/>
        </w:rPr>
        <w:t>s a</w:t>
      </w:r>
      <w:r w:rsidR="003630EA" w:rsidRPr="00C35E17">
        <w:rPr>
          <w:rFonts w:eastAsia="SimSun"/>
        </w:rPr>
        <w:t xml:space="preserve"> roaming architecture to support SNPN along with credentials owned by an entity </w:t>
      </w:r>
      <w:del w:id="105" w:author="33.857_CR0001_(Rel-17)_FS_eNPN_SEC" w:date="2022-03-23T14:05:00Z">
        <w:r w:rsidR="003630EA" w:rsidRPr="00C35E17" w:rsidDel="00CD31BA">
          <w:rPr>
            <w:rFonts w:eastAsia="SimSun"/>
          </w:rPr>
          <w:delText xml:space="preserve">separation </w:delText>
        </w:r>
      </w:del>
      <w:ins w:id="106" w:author="33.857_CR0001_(Rel-17)_FS_eNPN_SEC" w:date="2022-03-23T14:05:00Z">
        <w:r w:rsidRPr="00C35E17">
          <w:rPr>
            <w:rFonts w:eastAsia="SimSun"/>
          </w:rPr>
          <w:t>separat</w:t>
        </w:r>
        <w:r>
          <w:rPr>
            <w:rFonts w:eastAsia="SimSun"/>
          </w:rPr>
          <w:t>e</w:t>
        </w:r>
        <w:r w:rsidRPr="00C35E17">
          <w:rPr>
            <w:rFonts w:eastAsia="SimSun"/>
          </w:rPr>
          <w:t xml:space="preserve"> </w:t>
        </w:r>
      </w:ins>
      <w:r w:rsidR="003630EA" w:rsidRPr="00C35E17">
        <w:rPr>
          <w:rFonts w:eastAsia="SimSun"/>
        </w:rPr>
        <w:t>fro</w:t>
      </w:r>
      <w:r w:rsidR="003630EA" w:rsidRPr="009B6680">
        <w:rPr>
          <w:rFonts w:eastAsia="SimSun"/>
        </w:rPr>
        <w:t xml:space="preserve">m </w:t>
      </w:r>
      <w:ins w:id="107" w:author="33.857_CR0001_(Rel-17)_FS_eNPN_SEC" w:date="2022-03-23T14:05:00Z">
        <w:r>
          <w:rPr>
            <w:rFonts w:eastAsia="SimSun"/>
          </w:rPr>
          <w:t xml:space="preserve">the </w:t>
        </w:r>
      </w:ins>
      <w:r w:rsidR="003630EA" w:rsidRPr="009B6680">
        <w:rPr>
          <w:rFonts w:eastAsia="SimSun"/>
        </w:rPr>
        <w:t>SNPN</w:t>
      </w:r>
      <w:del w:id="108" w:author="33.857_CR0001_(Rel-17)_FS_eNPN_SEC" w:date="2022-03-23T14:05:00Z">
        <w:r w:rsidR="003630EA" w:rsidRPr="009B6680" w:rsidDel="00CD31BA">
          <w:rPr>
            <w:rFonts w:eastAsia="SimSun"/>
          </w:rPr>
          <w:delText xml:space="preserve"> in</w:delText>
        </w:r>
      </w:del>
      <w:r w:rsidR="003630EA" w:rsidRPr="009B6680">
        <w:rPr>
          <w:rFonts w:eastAsia="SimSun"/>
        </w:rPr>
        <w:t xml:space="preserve">. </w:t>
      </w:r>
      <w:r w:rsidR="003630EA" w:rsidRPr="009B6680">
        <w:t>It needs to be studied whether and how security mechanisms related to roaming between PLMN are a</w:t>
      </w:r>
      <w:r w:rsidR="003630EA" w:rsidRPr="00C35E17">
        <w:t>pplicable for the roaming scenario between SNPN and SNPN/PLMN</w:t>
      </w:r>
      <w:r w:rsidR="003630EA" w:rsidRPr="00C35E17">
        <w:rPr>
          <w:rFonts w:eastAsia="SimSun"/>
        </w:rPr>
        <w:t>.</w:t>
      </w:r>
    </w:p>
    <w:p w14:paraId="2DA32B46" w14:textId="26E97A5B" w:rsidR="003630EA" w:rsidRPr="00C35E17" w:rsidRDefault="003630EA" w:rsidP="00CB520C">
      <w:pPr>
        <w:rPr>
          <w:rFonts w:eastAsia="SimSun"/>
          <w:lang w:eastAsia="zh-CN"/>
        </w:rPr>
      </w:pPr>
      <w:r w:rsidRPr="00C35E17">
        <w:rPr>
          <w:rFonts w:eastAsia="SimSun"/>
        </w:rPr>
        <w:t>In current roaming architecture for PLMN, access token is a requirement for a NF in PLMN1 to access the services provided by a NF in PLMN2.</w:t>
      </w:r>
      <w:r w:rsidR="007B51EB">
        <w:rPr>
          <w:rFonts w:eastAsia="SimSun"/>
        </w:rPr>
        <w:t xml:space="preserve"> </w:t>
      </w:r>
      <w:r w:rsidRPr="00C35E17">
        <w:rPr>
          <w:rFonts w:eastAsia="SimSun"/>
          <w:lang w:eastAsia="zh-CN"/>
        </w:rPr>
        <w:t xml:space="preserve">This key issue proposes to study how current access token mechanism can be applied for SNPN when a NF </w:t>
      </w:r>
      <w:r w:rsidRPr="00C35E17">
        <w:rPr>
          <w:rFonts w:eastAsia="SimSun"/>
        </w:rPr>
        <w:t>consumer in a SNPN</w:t>
      </w:r>
      <w:r w:rsidRPr="00C35E17">
        <w:rPr>
          <w:rFonts w:eastAsia="SimSun"/>
          <w:lang w:eastAsia="zh-CN"/>
        </w:rPr>
        <w:t xml:space="preserve"> </w:t>
      </w:r>
      <w:r w:rsidRPr="00C35E17">
        <w:rPr>
          <w:rFonts w:eastAsia="SimSun"/>
        </w:rPr>
        <w:t>access the NF producer belonging to another SNPN</w:t>
      </w:r>
      <w:r w:rsidRPr="00C35E17">
        <w:rPr>
          <w:rFonts w:eastAsia="SimSun" w:hint="eastAsia"/>
          <w:lang w:eastAsia="zh-CN"/>
        </w:rPr>
        <w:t>/</w:t>
      </w:r>
      <w:r w:rsidRPr="00C35E17">
        <w:rPr>
          <w:rFonts w:eastAsia="SimSun"/>
        </w:rPr>
        <w:t>PLMN</w:t>
      </w:r>
      <w:r w:rsidRPr="00C35E17">
        <w:rPr>
          <w:rFonts w:eastAsia="SimSun"/>
          <w:lang w:eastAsia="zh-CN"/>
        </w:rPr>
        <w:t xml:space="preserve">. </w:t>
      </w:r>
    </w:p>
    <w:p w14:paraId="67BFF957" w14:textId="0FB7F7A3" w:rsidR="003630EA" w:rsidRPr="00C35E17" w:rsidRDefault="003630EA" w:rsidP="0040207E">
      <w:pPr>
        <w:pStyle w:val="NO"/>
        <w:rPr>
          <w:rFonts w:eastAsia="SimSun"/>
          <w:lang w:eastAsia="zh-CN"/>
        </w:rPr>
      </w:pPr>
      <w:r w:rsidRPr="00C35E17">
        <w:rPr>
          <w:rFonts w:eastAsia="SimSun"/>
          <w:lang w:eastAsia="zh-CN"/>
        </w:rPr>
        <w:t>N</w:t>
      </w:r>
      <w:r w:rsidR="0040207E" w:rsidRPr="00C35E17">
        <w:rPr>
          <w:rFonts w:eastAsia="SimSun"/>
          <w:lang w:eastAsia="zh-CN"/>
        </w:rPr>
        <w:t>OTE</w:t>
      </w:r>
      <w:r w:rsidRPr="00C35E17">
        <w:rPr>
          <w:rFonts w:eastAsia="SimSun"/>
          <w:lang w:eastAsia="zh-CN"/>
        </w:rPr>
        <w:t xml:space="preserve">: </w:t>
      </w:r>
      <w:r w:rsidR="00CB520C" w:rsidRPr="00C35E17">
        <w:rPr>
          <w:rFonts w:eastAsia="SimSun"/>
          <w:lang w:eastAsia="zh-CN"/>
        </w:rPr>
        <w:tab/>
        <w:t>E</w:t>
      </w:r>
      <w:r w:rsidRPr="00C35E17">
        <w:rPr>
          <w:rFonts w:eastAsia="SimSun"/>
          <w:lang w:eastAsia="zh-CN"/>
        </w:rPr>
        <w:t xml:space="preserve">xisting service authorization mechanism for PLMN roaming architecture </w:t>
      </w:r>
      <w:r w:rsidR="0040207E" w:rsidRPr="00C35E17">
        <w:rPr>
          <w:rFonts w:eastAsia="SimSun"/>
          <w:lang w:eastAsia="zh-CN"/>
        </w:rPr>
        <w:t>are</w:t>
      </w:r>
      <w:r w:rsidRPr="00C35E17">
        <w:rPr>
          <w:rFonts w:eastAsia="SimSun"/>
          <w:lang w:eastAsia="zh-CN"/>
        </w:rPr>
        <w:t xml:space="preserve"> re-used as much as possible. </w:t>
      </w:r>
    </w:p>
    <w:p w14:paraId="4ACD6170" w14:textId="19805AC0" w:rsidR="003630EA" w:rsidRPr="00C35E17" w:rsidRDefault="003630EA" w:rsidP="00A247EA">
      <w:pPr>
        <w:pStyle w:val="Heading3"/>
        <w:rPr>
          <w:rFonts w:eastAsia="SimSun"/>
        </w:rPr>
      </w:pPr>
      <w:bookmarkStart w:id="109" w:name="_Toc90449466"/>
      <w:bookmarkStart w:id="110" w:name="_Toc90451337"/>
      <w:r w:rsidRPr="00C35E17">
        <w:rPr>
          <w:rFonts w:eastAsia="SimSun"/>
        </w:rPr>
        <w:t>5.5.2</w:t>
      </w:r>
      <w:r w:rsidRPr="00C35E17">
        <w:rPr>
          <w:rFonts w:eastAsia="SimSun"/>
        </w:rPr>
        <w:tab/>
        <w:t>Security threats</w:t>
      </w:r>
      <w:bookmarkEnd w:id="109"/>
      <w:bookmarkEnd w:id="110"/>
    </w:p>
    <w:p w14:paraId="441FCF91" w14:textId="56DE3CD4" w:rsidR="003630EA" w:rsidRPr="00C35E17" w:rsidRDefault="003630EA" w:rsidP="003630EA">
      <w:pPr>
        <w:rPr>
          <w:rFonts w:eastAsia="SimSun"/>
        </w:rPr>
      </w:pPr>
      <w:r w:rsidRPr="00C35E17">
        <w:t>Without authorization in place for the roaming scenario, an unauthorized NF consumer in a SNPN can access an NF producer in another SNPN/PLMN</w:t>
      </w:r>
      <w:r w:rsidRPr="00C35E17">
        <w:rPr>
          <w:rFonts w:eastAsia="SimSun"/>
        </w:rPr>
        <w:t>.</w:t>
      </w:r>
    </w:p>
    <w:p w14:paraId="136ACB44" w14:textId="6C263929" w:rsidR="003630EA" w:rsidRPr="00C35E17" w:rsidRDefault="003630EA" w:rsidP="00A247EA">
      <w:pPr>
        <w:pStyle w:val="Heading3"/>
        <w:rPr>
          <w:rFonts w:eastAsia="SimSun"/>
        </w:rPr>
      </w:pPr>
      <w:bookmarkStart w:id="111" w:name="_Toc90449467"/>
      <w:bookmarkStart w:id="112" w:name="_Toc90451338"/>
      <w:r w:rsidRPr="00C35E17">
        <w:rPr>
          <w:rFonts w:eastAsia="SimSun"/>
        </w:rPr>
        <w:t>5.5.3</w:t>
      </w:r>
      <w:r w:rsidRPr="00C35E17">
        <w:rPr>
          <w:rFonts w:eastAsia="SimSun"/>
        </w:rPr>
        <w:tab/>
        <w:t>Potential security requirements</w:t>
      </w:r>
      <w:bookmarkEnd w:id="111"/>
      <w:bookmarkEnd w:id="112"/>
    </w:p>
    <w:p w14:paraId="03049E2A" w14:textId="69D726DE" w:rsidR="003630EA" w:rsidRPr="00C35E17" w:rsidRDefault="003630EA" w:rsidP="003630EA">
      <w:pPr>
        <w:rPr>
          <w:rFonts w:eastAsia="SimSun"/>
        </w:rPr>
      </w:pPr>
      <w:r w:rsidRPr="00C35E17">
        <w:t xml:space="preserve">Service authorization </w:t>
      </w:r>
      <w:r w:rsidRPr="009B6680">
        <w:t>shall</w:t>
      </w:r>
      <w:r w:rsidRPr="00C35E17">
        <w:t xml:space="preserve"> be supported for the roaming architecture between SNPN and SNPN/PLMN</w:t>
      </w:r>
      <w:r w:rsidRPr="00C35E17">
        <w:rPr>
          <w:rFonts w:eastAsia="SimSun"/>
        </w:rPr>
        <w:t>.</w:t>
      </w:r>
    </w:p>
    <w:p w14:paraId="25728AF9" w14:textId="3D5180A1" w:rsidR="005E030E" w:rsidRPr="00C35E17" w:rsidRDefault="00CD0595" w:rsidP="003139E9">
      <w:pPr>
        <w:pStyle w:val="Heading1"/>
        <w:rPr>
          <w:rFonts w:eastAsia="SimSun"/>
          <w:color w:val="FF0000"/>
        </w:rPr>
      </w:pPr>
      <w:bookmarkStart w:id="113" w:name="_Toc90449468"/>
      <w:bookmarkStart w:id="114" w:name="_Toc90451339"/>
      <w:r w:rsidRPr="00C35E17">
        <w:lastRenderedPageBreak/>
        <w:t>6</w:t>
      </w:r>
      <w:r w:rsidRPr="00C35E17">
        <w:tab/>
        <w:t>Solutions</w:t>
      </w:r>
      <w:bookmarkEnd w:id="113"/>
      <w:bookmarkEnd w:id="114"/>
    </w:p>
    <w:p w14:paraId="385BACC1" w14:textId="25578DAA" w:rsidR="00401568" w:rsidRPr="00C35E17" w:rsidRDefault="00CF61E4" w:rsidP="00CF61E4">
      <w:pPr>
        <w:pStyle w:val="Heading2"/>
      </w:pPr>
      <w:bookmarkStart w:id="115" w:name="_Toc90449469"/>
      <w:bookmarkStart w:id="116" w:name="_Toc90451340"/>
      <w:r w:rsidRPr="00C35E17">
        <w:t>6.0</w:t>
      </w:r>
      <w:r w:rsidRPr="00C35E17">
        <w:tab/>
        <w:t>Mapping of Solutions to Key Issues</w:t>
      </w:r>
      <w:bookmarkEnd w:id="115"/>
      <w:bookmarkEnd w:id="116"/>
    </w:p>
    <w:p w14:paraId="2AE284BB" w14:textId="2305DFE4" w:rsidR="00A95582" w:rsidRPr="00C35E17" w:rsidRDefault="002F48EC" w:rsidP="00084CA6">
      <w:pPr>
        <w:pStyle w:val="TH"/>
      </w:pPr>
      <w:r w:rsidRPr="00C35E17">
        <w:t>Table 6.0-1: Mapping of Solutions to Key Issue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5"/>
        <w:gridCol w:w="496"/>
        <w:gridCol w:w="419"/>
        <w:gridCol w:w="416"/>
        <w:gridCol w:w="419"/>
        <w:gridCol w:w="398"/>
      </w:tblGrid>
      <w:tr w:rsidR="003630EA" w:rsidRPr="00C35E17" w14:paraId="76C1D108" w14:textId="0868A0DE" w:rsidTr="00CB520C">
        <w:trPr>
          <w:tblHeader/>
          <w:jc w:val="center"/>
        </w:trPr>
        <w:tc>
          <w:tcPr>
            <w:tcW w:w="6465" w:type="dxa"/>
            <w:shd w:val="clear" w:color="auto" w:fill="auto"/>
          </w:tcPr>
          <w:p w14:paraId="71D22A9E" w14:textId="77777777" w:rsidR="003630EA" w:rsidRPr="00C35E17" w:rsidRDefault="003630EA" w:rsidP="00CB520C">
            <w:pPr>
              <w:pStyle w:val="TAH"/>
            </w:pPr>
          </w:p>
        </w:tc>
        <w:tc>
          <w:tcPr>
            <w:tcW w:w="2148" w:type="dxa"/>
            <w:gridSpan w:val="5"/>
            <w:shd w:val="clear" w:color="auto" w:fill="auto"/>
          </w:tcPr>
          <w:p w14:paraId="30F0289C" w14:textId="300E880A" w:rsidR="003630EA" w:rsidRPr="00C35E17" w:rsidRDefault="003630EA" w:rsidP="00CB520C">
            <w:pPr>
              <w:pStyle w:val="TAH"/>
            </w:pPr>
            <w:r w:rsidRPr="00C35E17">
              <w:t>Key Issues</w:t>
            </w:r>
          </w:p>
        </w:tc>
      </w:tr>
      <w:tr w:rsidR="003630EA" w:rsidRPr="00C35E17" w14:paraId="106FF2AF" w14:textId="0852B8D9" w:rsidTr="00CB520C">
        <w:trPr>
          <w:tblHeader/>
          <w:jc w:val="center"/>
        </w:trPr>
        <w:tc>
          <w:tcPr>
            <w:tcW w:w="6465" w:type="dxa"/>
            <w:shd w:val="clear" w:color="auto" w:fill="auto"/>
          </w:tcPr>
          <w:p w14:paraId="047D297B" w14:textId="489A8948" w:rsidR="003630EA" w:rsidRPr="00C35E17" w:rsidRDefault="003630EA" w:rsidP="00CB520C">
            <w:pPr>
              <w:pStyle w:val="TAH"/>
            </w:pPr>
            <w:r w:rsidRPr="00C35E17">
              <w:t>Solutions</w:t>
            </w:r>
          </w:p>
        </w:tc>
        <w:tc>
          <w:tcPr>
            <w:tcW w:w="496" w:type="dxa"/>
            <w:shd w:val="clear" w:color="auto" w:fill="auto"/>
          </w:tcPr>
          <w:p w14:paraId="50ACF3AD" w14:textId="394B9CB3" w:rsidR="003630EA" w:rsidRPr="00C35E17" w:rsidRDefault="003630EA" w:rsidP="00CB520C">
            <w:pPr>
              <w:pStyle w:val="TAH"/>
            </w:pPr>
            <w:r w:rsidRPr="00C35E17">
              <w:t>1</w:t>
            </w:r>
          </w:p>
        </w:tc>
        <w:tc>
          <w:tcPr>
            <w:tcW w:w="419" w:type="dxa"/>
            <w:shd w:val="clear" w:color="auto" w:fill="auto"/>
          </w:tcPr>
          <w:p w14:paraId="160D2332" w14:textId="24C747EF" w:rsidR="003630EA" w:rsidRPr="00C35E17" w:rsidRDefault="003630EA" w:rsidP="00CB520C">
            <w:pPr>
              <w:pStyle w:val="TAH"/>
            </w:pPr>
            <w:r w:rsidRPr="00C35E17">
              <w:t>2</w:t>
            </w:r>
          </w:p>
        </w:tc>
        <w:tc>
          <w:tcPr>
            <w:tcW w:w="416" w:type="dxa"/>
            <w:shd w:val="clear" w:color="auto" w:fill="auto"/>
          </w:tcPr>
          <w:p w14:paraId="110BE57F" w14:textId="0C1F6B8D" w:rsidR="003630EA" w:rsidRPr="00C35E17" w:rsidRDefault="003630EA" w:rsidP="00CB520C">
            <w:pPr>
              <w:pStyle w:val="TAH"/>
            </w:pPr>
            <w:r w:rsidRPr="00C35E17">
              <w:t>3</w:t>
            </w:r>
          </w:p>
        </w:tc>
        <w:tc>
          <w:tcPr>
            <w:tcW w:w="419" w:type="dxa"/>
          </w:tcPr>
          <w:p w14:paraId="48F5E529" w14:textId="1502151B" w:rsidR="003630EA" w:rsidRPr="00C35E17" w:rsidDel="00210422" w:rsidRDefault="003630EA" w:rsidP="00CB520C">
            <w:pPr>
              <w:pStyle w:val="TAH"/>
            </w:pPr>
            <w:r w:rsidRPr="00C35E17">
              <w:t>4</w:t>
            </w:r>
          </w:p>
        </w:tc>
        <w:tc>
          <w:tcPr>
            <w:tcW w:w="398" w:type="dxa"/>
          </w:tcPr>
          <w:p w14:paraId="688A1DF1" w14:textId="3B670CD2" w:rsidR="003630EA" w:rsidRPr="00C35E17" w:rsidRDefault="003630EA" w:rsidP="00CB520C">
            <w:pPr>
              <w:pStyle w:val="TAH"/>
            </w:pPr>
            <w:r w:rsidRPr="00C35E17">
              <w:t>5</w:t>
            </w:r>
          </w:p>
        </w:tc>
      </w:tr>
      <w:tr w:rsidR="003630EA" w:rsidRPr="00C35E17" w14:paraId="5ECE79C6" w14:textId="15ABA0D6" w:rsidTr="00A247EA">
        <w:trPr>
          <w:jc w:val="center"/>
        </w:trPr>
        <w:tc>
          <w:tcPr>
            <w:tcW w:w="6465" w:type="dxa"/>
            <w:shd w:val="clear" w:color="auto" w:fill="auto"/>
          </w:tcPr>
          <w:p w14:paraId="31BDEA3C" w14:textId="356EE86A" w:rsidR="003630EA" w:rsidRPr="00C35E17" w:rsidRDefault="003630EA" w:rsidP="00CB520C">
            <w:pPr>
              <w:pStyle w:val="TAL"/>
            </w:pPr>
            <w:r w:rsidRPr="00C35E17">
              <w:t>Solution #1: Primary authentication between an SNPN and third-party AAA server using EAP</w:t>
            </w:r>
          </w:p>
        </w:tc>
        <w:tc>
          <w:tcPr>
            <w:tcW w:w="496" w:type="dxa"/>
            <w:shd w:val="clear" w:color="auto" w:fill="auto"/>
          </w:tcPr>
          <w:p w14:paraId="5DCFBE49" w14:textId="4D9C8597" w:rsidR="003630EA" w:rsidRPr="00C35E17" w:rsidRDefault="003630EA" w:rsidP="00CB520C">
            <w:pPr>
              <w:pStyle w:val="TAL"/>
            </w:pPr>
            <w:r w:rsidRPr="00C35E17">
              <w:t>X</w:t>
            </w:r>
          </w:p>
        </w:tc>
        <w:tc>
          <w:tcPr>
            <w:tcW w:w="419" w:type="dxa"/>
            <w:shd w:val="clear" w:color="auto" w:fill="auto"/>
          </w:tcPr>
          <w:p w14:paraId="05C3E318" w14:textId="77777777" w:rsidR="003630EA" w:rsidRPr="00C35E17" w:rsidRDefault="003630EA" w:rsidP="00CB520C">
            <w:pPr>
              <w:pStyle w:val="TAL"/>
            </w:pPr>
          </w:p>
        </w:tc>
        <w:tc>
          <w:tcPr>
            <w:tcW w:w="416" w:type="dxa"/>
            <w:shd w:val="clear" w:color="auto" w:fill="auto"/>
          </w:tcPr>
          <w:p w14:paraId="46EBCAC3" w14:textId="77777777" w:rsidR="003630EA" w:rsidRPr="00C35E17" w:rsidRDefault="003630EA" w:rsidP="00CB520C">
            <w:pPr>
              <w:pStyle w:val="TAL"/>
            </w:pPr>
          </w:p>
        </w:tc>
        <w:tc>
          <w:tcPr>
            <w:tcW w:w="419" w:type="dxa"/>
          </w:tcPr>
          <w:p w14:paraId="5B5C4E67" w14:textId="77777777" w:rsidR="003630EA" w:rsidRPr="00C35E17" w:rsidRDefault="003630EA" w:rsidP="00CB520C">
            <w:pPr>
              <w:pStyle w:val="TAL"/>
            </w:pPr>
          </w:p>
        </w:tc>
        <w:tc>
          <w:tcPr>
            <w:tcW w:w="398" w:type="dxa"/>
          </w:tcPr>
          <w:p w14:paraId="7445F600" w14:textId="77777777" w:rsidR="003630EA" w:rsidRPr="00C35E17" w:rsidRDefault="003630EA" w:rsidP="00CB520C">
            <w:pPr>
              <w:pStyle w:val="TAL"/>
            </w:pPr>
          </w:p>
        </w:tc>
      </w:tr>
      <w:tr w:rsidR="003630EA" w:rsidRPr="00C35E17" w14:paraId="779B87BA" w14:textId="3AFB4A0C" w:rsidTr="00A247EA">
        <w:trPr>
          <w:jc w:val="center"/>
        </w:trPr>
        <w:tc>
          <w:tcPr>
            <w:tcW w:w="6465" w:type="dxa"/>
            <w:shd w:val="clear" w:color="auto" w:fill="auto"/>
          </w:tcPr>
          <w:p w14:paraId="32228017" w14:textId="7AD6FF8C" w:rsidR="003630EA" w:rsidRPr="00C35E17" w:rsidRDefault="003630EA" w:rsidP="00CB520C">
            <w:pPr>
              <w:pStyle w:val="TAL"/>
            </w:pPr>
            <w:r w:rsidRPr="00C35E17">
              <w:t>Solution #2: EAP authentication between UE and external AAA via AUSF</w:t>
            </w:r>
          </w:p>
        </w:tc>
        <w:tc>
          <w:tcPr>
            <w:tcW w:w="496" w:type="dxa"/>
            <w:shd w:val="clear" w:color="auto" w:fill="auto"/>
          </w:tcPr>
          <w:p w14:paraId="7098C00E" w14:textId="3DAE7E58" w:rsidR="003630EA" w:rsidRPr="00C35E17" w:rsidRDefault="003630EA" w:rsidP="00CB520C">
            <w:pPr>
              <w:pStyle w:val="TAL"/>
            </w:pPr>
            <w:r w:rsidRPr="00C35E17">
              <w:t>X</w:t>
            </w:r>
          </w:p>
        </w:tc>
        <w:tc>
          <w:tcPr>
            <w:tcW w:w="419" w:type="dxa"/>
            <w:shd w:val="clear" w:color="auto" w:fill="auto"/>
          </w:tcPr>
          <w:p w14:paraId="2F0CC0CA" w14:textId="77777777" w:rsidR="003630EA" w:rsidRPr="00C35E17" w:rsidRDefault="003630EA" w:rsidP="00CB520C">
            <w:pPr>
              <w:pStyle w:val="TAL"/>
            </w:pPr>
          </w:p>
        </w:tc>
        <w:tc>
          <w:tcPr>
            <w:tcW w:w="416" w:type="dxa"/>
            <w:shd w:val="clear" w:color="auto" w:fill="auto"/>
          </w:tcPr>
          <w:p w14:paraId="174CC7D9" w14:textId="77777777" w:rsidR="003630EA" w:rsidRPr="00C35E17" w:rsidRDefault="003630EA" w:rsidP="00CB520C">
            <w:pPr>
              <w:pStyle w:val="TAL"/>
            </w:pPr>
          </w:p>
        </w:tc>
        <w:tc>
          <w:tcPr>
            <w:tcW w:w="419" w:type="dxa"/>
          </w:tcPr>
          <w:p w14:paraId="45D55588" w14:textId="77777777" w:rsidR="003630EA" w:rsidRPr="00C35E17" w:rsidRDefault="003630EA" w:rsidP="00CB520C">
            <w:pPr>
              <w:pStyle w:val="TAL"/>
            </w:pPr>
          </w:p>
        </w:tc>
        <w:tc>
          <w:tcPr>
            <w:tcW w:w="398" w:type="dxa"/>
          </w:tcPr>
          <w:p w14:paraId="55548580" w14:textId="77777777" w:rsidR="003630EA" w:rsidRPr="00C35E17" w:rsidRDefault="003630EA" w:rsidP="00CB520C">
            <w:pPr>
              <w:pStyle w:val="TAL"/>
            </w:pPr>
          </w:p>
        </w:tc>
      </w:tr>
      <w:tr w:rsidR="003630EA" w:rsidRPr="00C35E17" w14:paraId="4BAABE91" w14:textId="269262DB" w:rsidTr="00A247EA">
        <w:trPr>
          <w:jc w:val="center"/>
        </w:trPr>
        <w:tc>
          <w:tcPr>
            <w:tcW w:w="6465" w:type="dxa"/>
            <w:shd w:val="clear" w:color="auto" w:fill="auto"/>
          </w:tcPr>
          <w:p w14:paraId="139B2C38" w14:textId="2516A448" w:rsidR="003630EA" w:rsidRPr="00C35E17" w:rsidRDefault="003630EA" w:rsidP="00CB520C">
            <w:pPr>
              <w:pStyle w:val="TAL"/>
            </w:pPr>
            <w:r w:rsidRPr="00C35E17">
              <w:t>Solution #3: Primary authentication between an SNPN and third-party AAA server using EAP-TTLS</w:t>
            </w:r>
          </w:p>
        </w:tc>
        <w:tc>
          <w:tcPr>
            <w:tcW w:w="496" w:type="dxa"/>
            <w:shd w:val="clear" w:color="auto" w:fill="auto"/>
          </w:tcPr>
          <w:p w14:paraId="42FC1B03" w14:textId="11B6AB11" w:rsidR="003630EA" w:rsidRPr="00C35E17" w:rsidRDefault="003630EA" w:rsidP="00CB520C">
            <w:pPr>
              <w:pStyle w:val="TAL"/>
            </w:pPr>
            <w:r w:rsidRPr="00C35E17">
              <w:t>X</w:t>
            </w:r>
          </w:p>
        </w:tc>
        <w:tc>
          <w:tcPr>
            <w:tcW w:w="419" w:type="dxa"/>
            <w:shd w:val="clear" w:color="auto" w:fill="auto"/>
          </w:tcPr>
          <w:p w14:paraId="5CA5248B" w14:textId="77777777" w:rsidR="003630EA" w:rsidRPr="00C35E17" w:rsidRDefault="003630EA" w:rsidP="00CB520C">
            <w:pPr>
              <w:pStyle w:val="TAL"/>
            </w:pPr>
          </w:p>
        </w:tc>
        <w:tc>
          <w:tcPr>
            <w:tcW w:w="416" w:type="dxa"/>
            <w:shd w:val="clear" w:color="auto" w:fill="auto"/>
          </w:tcPr>
          <w:p w14:paraId="4677DC43" w14:textId="77777777" w:rsidR="003630EA" w:rsidRPr="00C35E17" w:rsidRDefault="003630EA" w:rsidP="00CB520C">
            <w:pPr>
              <w:pStyle w:val="TAL"/>
            </w:pPr>
          </w:p>
        </w:tc>
        <w:tc>
          <w:tcPr>
            <w:tcW w:w="419" w:type="dxa"/>
          </w:tcPr>
          <w:p w14:paraId="7F49C22A" w14:textId="77777777" w:rsidR="003630EA" w:rsidRPr="00C35E17" w:rsidRDefault="003630EA" w:rsidP="00CB520C">
            <w:pPr>
              <w:pStyle w:val="TAL"/>
            </w:pPr>
          </w:p>
        </w:tc>
        <w:tc>
          <w:tcPr>
            <w:tcW w:w="398" w:type="dxa"/>
          </w:tcPr>
          <w:p w14:paraId="58E73FDA" w14:textId="77777777" w:rsidR="003630EA" w:rsidRPr="00C35E17" w:rsidRDefault="003630EA" w:rsidP="00CB520C">
            <w:pPr>
              <w:pStyle w:val="TAL"/>
            </w:pPr>
          </w:p>
        </w:tc>
      </w:tr>
      <w:tr w:rsidR="003630EA" w:rsidRPr="00C35E17" w14:paraId="65B6FFC2" w14:textId="3A89754C" w:rsidTr="00A247EA">
        <w:trPr>
          <w:jc w:val="center"/>
        </w:trPr>
        <w:tc>
          <w:tcPr>
            <w:tcW w:w="6465" w:type="dxa"/>
            <w:shd w:val="clear" w:color="auto" w:fill="auto"/>
          </w:tcPr>
          <w:p w14:paraId="4FF03799" w14:textId="70A932E6" w:rsidR="003630EA" w:rsidRPr="00C35E17" w:rsidRDefault="003630EA" w:rsidP="00CB520C">
            <w:pPr>
              <w:pStyle w:val="TAL"/>
            </w:pPr>
            <w:r w:rsidRPr="00C35E17">
              <w:t>Solution #4: Authentication Framework Enhancements to support SNPN access</w:t>
            </w:r>
          </w:p>
        </w:tc>
        <w:tc>
          <w:tcPr>
            <w:tcW w:w="496" w:type="dxa"/>
            <w:shd w:val="clear" w:color="auto" w:fill="auto"/>
          </w:tcPr>
          <w:p w14:paraId="4D91CB90" w14:textId="78D5E708" w:rsidR="003630EA" w:rsidRPr="00C35E17" w:rsidRDefault="003630EA" w:rsidP="00CB520C">
            <w:pPr>
              <w:pStyle w:val="TAL"/>
            </w:pPr>
            <w:r w:rsidRPr="00C35E17">
              <w:t>X</w:t>
            </w:r>
          </w:p>
        </w:tc>
        <w:tc>
          <w:tcPr>
            <w:tcW w:w="419" w:type="dxa"/>
            <w:shd w:val="clear" w:color="auto" w:fill="auto"/>
          </w:tcPr>
          <w:p w14:paraId="6D3B2B20" w14:textId="77777777" w:rsidR="003630EA" w:rsidRPr="00C35E17" w:rsidRDefault="003630EA" w:rsidP="00CB520C">
            <w:pPr>
              <w:pStyle w:val="TAL"/>
            </w:pPr>
          </w:p>
        </w:tc>
        <w:tc>
          <w:tcPr>
            <w:tcW w:w="416" w:type="dxa"/>
            <w:shd w:val="clear" w:color="auto" w:fill="auto"/>
          </w:tcPr>
          <w:p w14:paraId="11F26656" w14:textId="77777777" w:rsidR="003630EA" w:rsidRPr="00C35E17" w:rsidRDefault="003630EA" w:rsidP="00CB520C">
            <w:pPr>
              <w:pStyle w:val="TAL"/>
            </w:pPr>
          </w:p>
        </w:tc>
        <w:tc>
          <w:tcPr>
            <w:tcW w:w="419" w:type="dxa"/>
          </w:tcPr>
          <w:p w14:paraId="1B4CA086" w14:textId="77777777" w:rsidR="003630EA" w:rsidRPr="00C35E17" w:rsidRDefault="003630EA" w:rsidP="00CB520C">
            <w:pPr>
              <w:pStyle w:val="TAL"/>
            </w:pPr>
          </w:p>
        </w:tc>
        <w:tc>
          <w:tcPr>
            <w:tcW w:w="398" w:type="dxa"/>
          </w:tcPr>
          <w:p w14:paraId="4665BC0D" w14:textId="77777777" w:rsidR="003630EA" w:rsidRPr="00C35E17" w:rsidRDefault="003630EA" w:rsidP="00CB520C">
            <w:pPr>
              <w:pStyle w:val="TAL"/>
            </w:pPr>
          </w:p>
        </w:tc>
      </w:tr>
      <w:tr w:rsidR="003630EA" w:rsidRPr="00C35E17" w14:paraId="44D82226" w14:textId="47EC1796" w:rsidTr="00A247EA">
        <w:trPr>
          <w:jc w:val="center"/>
        </w:trPr>
        <w:tc>
          <w:tcPr>
            <w:tcW w:w="6465" w:type="dxa"/>
            <w:shd w:val="clear" w:color="auto" w:fill="auto"/>
          </w:tcPr>
          <w:p w14:paraId="0E791CEE" w14:textId="26128C1B" w:rsidR="003630EA" w:rsidRPr="00C35E17" w:rsidRDefault="003630EA" w:rsidP="00CB520C">
            <w:pPr>
              <w:pStyle w:val="TAL"/>
            </w:pPr>
            <w:r w:rsidRPr="00C35E17">
              <w:rPr>
                <w:rFonts w:eastAsia="SimSun"/>
              </w:rPr>
              <w:t>Solution #5: Network Access Authentication with Credentials owned by an AAA external to the SNPN</w:t>
            </w:r>
          </w:p>
        </w:tc>
        <w:tc>
          <w:tcPr>
            <w:tcW w:w="496" w:type="dxa"/>
            <w:shd w:val="clear" w:color="auto" w:fill="auto"/>
          </w:tcPr>
          <w:p w14:paraId="57578836" w14:textId="32392661" w:rsidR="003630EA" w:rsidRPr="00C35E17" w:rsidRDefault="003630EA" w:rsidP="00CB520C">
            <w:pPr>
              <w:pStyle w:val="TAL"/>
            </w:pPr>
            <w:r w:rsidRPr="00C35E17">
              <w:t>X</w:t>
            </w:r>
          </w:p>
        </w:tc>
        <w:tc>
          <w:tcPr>
            <w:tcW w:w="419" w:type="dxa"/>
            <w:shd w:val="clear" w:color="auto" w:fill="auto"/>
          </w:tcPr>
          <w:p w14:paraId="541170D5" w14:textId="77777777" w:rsidR="003630EA" w:rsidRPr="00C35E17" w:rsidRDefault="003630EA" w:rsidP="00CB520C">
            <w:pPr>
              <w:pStyle w:val="TAL"/>
            </w:pPr>
          </w:p>
        </w:tc>
        <w:tc>
          <w:tcPr>
            <w:tcW w:w="416" w:type="dxa"/>
            <w:shd w:val="clear" w:color="auto" w:fill="auto"/>
          </w:tcPr>
          <w:p w14:paraId="3C2286D4" w14:textId="77777777" w:rsidR="003630EA" w:rsidRPr="00C35E17" w:rsidRDefault="003630EA" w:rsidP="00CB520C">
            <w:pPr>
              <w:pStyle w:val="TAL"/>
            </w:pPr>
          </w:p>
        </w:tc>
        <w:tc>
          <w:tcPr>
            <w:tcW w:w="419" w:type="dxa"/>
          </w:tcPr>
          <w:p w14:paraId="139B38A1" w14:textId="77777777" w:rsidR="003630EA" w:rsidRPr="00C35E17" w:rsidRDefault="003630EA" w:rsidP="00CB520C">
            <w:pPr>
              <w:pStyle w:val="TAL"/>
            </w:pPr>
          </w:p>
        </w:tc>
        <w:tc>
          <w:tcPr>
            <w:tcW w:w="398" w:type="dxa"/>
          </w:tcPr>
          <w:p w14:paraId="4751BFAA" w14:textId="77777777" w:rsidR="003630EA" w:rsidRPr="00C35E17" w:rsidRDefault="003630EA" w:rsidP="00CB520C">
            <w:pPr>
              <w:pStyle w:val="TAL"/>
            </w:pPr>
          </w:p>
        </w:tc>
      </w:tr>
      <w:tr w:rsidR="003630EA" w:rsidRPr="00C35E17" w14:paraId="39948B99" w14:textId="2632C55C" w:rsidTr="00A247EA">
        <w:trPr>
          <w:jc w:val="center"/>
        </w:trPr>
        <w:tc>
          <w:tcPr>
            <w:tcW w:w="6465" w:type="dxa"/>
            <w:shd w:val="clear" w:color="auto" w:fill="auto"/>
          </w:tcPr>
          <w:p w14:paraId="76CEA790" w14:textId="3095A6AD" w:rsidR="003630EA" w:rsidRPr="00C35E17" w:rsidRDefault="003630EA" w:rsidP="00CB520C">
            <w:pPr>
              <w:pStyle w:val="TAL"/>
            </w:pPr>
            <w:r w:rsidRPr="00C35E17">
              <w:t>Solution #6: Network access authentication with credentials owned by an entity separate from the SNPN</w:t>
            </w:r>
          </w:p>
        </w:tc>
        <w:tc>
          <w:tcPr>
            <w:tcW w:w="496" w:type="dxa"/>
            <w:shd w:val="clear" w:color="auto" w:fill="auto"/>
          </w:tcPr>
          <w:p w14:paraId="70FF2A28" w14:textId="4C5E99D1" w:rsidR="003630EA" w:rsidRPr="00C35E17" w:rsidRDefault="003630EA" w:rsidP="00CB520C">
            <w:pPr>
              <w:pStyle w:val="TAL"/>
            </w:pPr>
            <w:r w:rsidRPr="00C35E17">
              <w:t>X</w:t>
            </w:r>
          </w:p>
        </w:tc>
        <w:tc>
          <w:tcPr>
            <w:tcW w:w="419" w:type="dxa"/>
            <w:shd w:val="clear" w:color="auto" w:fill="auto"/>
          </w:tcPr>
          <w:p w14:paraId="080141A3" w14:textId="77777777" w:rsidR="003630EA" w:rsidRPr="00C35E17" w:rsidRDefault="003630EA" w:rsidP="00CB520C">
            <w:pPr>
              <w:pStyle w:val="TAL"/>
            </w:pPr>
          </w:p>
        </w:tc>
        <w:tc>
          <w:tcPr>
            <w:tcW w:w="416" w:type="dxa"/>
            <w:shd w:val="clear" w:color="auto" w:fill="auto"/>
          </w:tcPr>
          <w:p w14:paraId="333FBC7E" w14:textId="77777777" w:rsidR="003630EA" w:rsidRPr="00C35E17" w:rsidRDefault="003630EA" w:rsidP="00CB520C">
            <w:pPr>
              <w:pStyle w:val="TAL"/>
            </w:pPr>
          </w:p>
        </w:tc>
        <w:tc>
          <w:tcPr>
            <w:tcW w:w="419" w:type="dxa"/>
          </w:tcPr>
          <w:p w14:paraId="2F2F030B" w14:textId="77777777" w:rsidR="003630EA" w:rsidRPr="00C35E17" w:rsidRDefault="003630EA" w:rsidP="00CB520C">
            <w:pPr>
              <w:pStyle w:val="TAL"/>
            </w:pPr>
          </w:p>
        </w:tc>
        <w:tc>
          <w:tcPr>
            <w:tcW w:w="398" w:type="dxa"/>
          </w:tcPr>
          <w:p w14:paraId="04CA23C8" w14:textId="77777777" w:rsidR="003630EA" w:rsidRPr="00C35E17" w:rsidRDefault="003630EA" w:rsidP="00CB520C">
            <w:pPr>
              <w:pStyle w:val="TAL"/>
            </w:pPr>
          </w:p>
        </w:tc>
      </w:tr>
      <w:tr w:rsidR="003630EA" w:rsidRPr="00C35E17" w14:paraId="44C3D675" w14:textId="59CB5C76" w:rsidTr="00A247EA">
        <w:trPr>
          <w:jc w:val="center"/>
        </w:trPr>
        <w:tc>
          <w:tcPr>
            <w:tcW w:w="6465" w:type="dxa"/>
            <w:shd w:val="clear" w:color="auto" w:fill="auto"/>
          </w:tcPr>
          <w:p w14:paraId="3CBB70F5" w14:textId="7827FD88" w:rsidR="003630EA" w:rsidRPr="00C35E17" w:rsidRDefault="003630EA" w:rsidP="00CB520C">
            <w:pPr>
              <w:pStyle w:val="TAL"/>
            </w:pPr>
            <w:r w:rsidRPr="00C35E17">
              <w:t>Solution #7: EAP authentication between UE and external AAA with enhanced security of K</w:t>
            </w:r>
            <w:r w:rsidRPr="00C35E17">
              <w:rPr>
                <w:vertAlign w:val="subscript"/>
              </w:rPr>
              <w:t>AUSF</w:t>
            </w:r>
          </w:p>
        </w:tc>
        <w:tc>
          <w:tcPr>
            <w:tcW w:w="496" w:type="dxa"/>
            <w:shd w:val="clear" w:color="auto" w:fill="auto"/>
          </w:tcPr>
          <w:p w14:paraId="7DE93D8B" w14:textId="613B5C17" w:rsidR="003630EA" w:rsidRPr="00C35E17" w:rsidRDefault="003630EA" w:rsidP="00CB520C">
            <w:pPr>
              <w:pStyle w:val="TAL"/>
            </w:pPr>
            <w:r w:rsidRPr="00C35E17">
              <w:t>X</w:t>
            </w:r>
          </w:p>
        </w:tc>
        <w:tc>
          <w:tcPr>
            <w:tcW w:w="419" w:type="dxa"/>
            <w:shd w:val="clear" w:color="auto" w:fill="auto"/>
          </w:tcPr>
          <w:p w14:paraId="77EAF5D4" w14:textId="77777777" w:rsidR="003630EA" w:rsidRPr="00C35E17" w:rsidRDefault="003630EA" w:rsidP="00CB520C">
            <w:pPr>
              <w:pStyle w:val="TAL"/>
            </w:pPr>
          </w:p>
        </w:tc>
        <w:tc>
          <w:tcPr>
            <w:tcW w:w="416" w:type="dxa"/>
            <w:shd w:val="clear" w:color="auto" w:fill="auto"/>
          </w:tcPr>
          <w:p w14:paraId="0BE5BB6F" w14:textId="77777777" w:rsidR="003630EA" w:rsidRPr="00C35E17" w:rsidRDefault="003630EA" w:rsidP="00CB520C">
            <w:pPr>
              <w:pStyle w:val="TAL"/>
            </w:pPr>
          </w:p>
        </w:tc>
        <w:tc>
          <w:tcPr>
            <w:tcW w:w="419" w:type="dxa"/>
          </w:tcPr>
          <w:p w14:paraId="075436B8" w14:textId="77777777" w:rsidR="003630EA" w:rsidRPr="00C35E17" w:rsidRDefault="003630EA" w:rsidP="00CB520C">
            <w:pPr>
              <w:pStyle w:val="TAL"/>
            </w:pPr>
          </w:p>
        </w:tc>
        <w:tc>
          <w:tcPr>
            <w:tcW w:w="398" w:type="dxa"/>
          </w:tcPr>
          <w:p w14:paraId="69A70C88" w14:textId="77777777" w:rsidR="003630EA" w:rsidRPr="00C35E17" w:rsidRDefault="003630EA" w:rsidP="00CB520C">
            <w:pPr>
              <w:pStyle w:val="TAL"/>
            </w:pPr>
          </w:p>
        </w:tc>
      </w:tr>
      <w:tr w:rsidR="003630EA" w:rsidRPr="00C35E17" w14:paraId="2D1095DE" w14:textId="4898AC4D" w:rsidTr="00A247EA">
        <w:trPr>
          <w:jc w:val="center"/>
        </w:trPr>
        <w:tc>
          <w:tcPr>
            <w:tcW w:w="6465" w:type="dxa"/>
            <w:shd w:val="clear" w:color="auto" w:fill="auto"/>
          </w:tcPr>
          <w:p w14:paraId="1F56E1D4" w14:textId="31363D93" w:rsidR="003630EA" w:rsidRPr="00C35E17" w:rsidRDefault="003630EA" w:rsidP="00CB520C">
            <w:pPr>
              <w:pStyle w:val="TAL"/>
            </w:pPr>
            <w:r w:rsidRPr="00C35E17">
              <w:rPr>
                <w:rFonts w:eastAsia="DengXian"/>
              </w:rPr>
              <w:t xml:space="preserve">Solution #8: </w:t>
            </w:r>
            <w:r w:rsidRPr="00C35E17">
              <w:rPr>
                <w:rFonts w:eastAsia="DengXian" w:hint="eastAsia"/>
                <w:lang w:eastAsia="zh-CN"/>
              </w:rPr>
              <w:t>UE onboarding for SNPN with AAA-S</w:t>
            </w:r>
            <w:r w:rsidRPr="00C35E17">
              <w:rPr>
                <w:rFonts w:eastAsia="DengXian"/>
                <w:lang w:eastAsia="zh-CN"/>
              </w:rPr>
              <w:t xml:space="preserve"> as DCS</w:t>
            </w:r>
          </w:p>
        </w:tc>
        <w:tc>
          <w:tcPr>
            <w:tcW w:w="496" w:type="dxa"/>
            <w:shd w:val="clear" w:color="auto" w:fill="auto"/>
          </w:tcPr>
          <w:p w14:paraId="632255A2" w14:textId="77777777" w:rsidR="003630EA" w:rsidRPr="00C35E17" w:rsidRDefault="003630EA" w:rsidP="00CB520C">
            <w:pPr>
              <w:pStyle w:val="TAL"/>
            </w:pPr>
          </w:p>
        </w:tc>
        <w:tc>
          <w:tcPr>
            <w:tcW w:w="419" w:type="dxa"/>
            <w:shd w:val="clear" w:color="auto" w:fill="auto"/>
          </w:tcPr>
          <w:p w14:paraId="373C1CF7" w14:textId="77777777" w:rsidR="003630EA" w:rsidRPr="00C35E17" w:rsidRDefault="003630EA" w:rsidP="00CB520C">
            <w:pPr>
              <w:pStyle w:val="TAL"/>
            </w:pPr>
          </w:p>
        </w:tc>
        <w:tc>
          <w:tcPr>
            <w:tcW w:w="416" w:type="dxa"/>
            <w:shd w:val="clear" w:color="auto" w:fill="auto"/>
          </w:tcPr>
          <w:p w14:paraId="183005E7" w14:textId="77777777" w:rsidR="003630EA" w:rsidRPr="00C35E17" w:rsidRDefault="003630EA" w:rsidP="00CB520C">
            <w:pPr>
              <w:pStyle w:val="TAL"/>
            </w:pPr>
          </w:p>
        </w:tc>
        <w:tc>
          <w:tcPr>
            <w:tcW w:w="419" w:type="dxa"/>
          </w:tcPr>
          <w:p w14:paraId="055F1E0D" w14:textId="104794AF" w:rsidR="003630EA" w:rsidRPr="00C35E17" w:rsidRDefault="003630EA" w:rsidP="00CB520C">
            <w:pPr>
              <w:pStyle w:val="TAL"/>
            </w:pPr>
            <w:r w:rsidRPr="00C35E17">
              <w:t>X</w:t>
            </w:r>
          </w:p>
        </w:tc>
        <w:tc>
          <w:tcPr>
            <w:tcW w:w="398" w:type="dxa"/>
          </w:tcPr>
          <w:p w14:paraId="2416D938" w14:textId="77777777" w:rsidR="003630EA" w:rsidRPr="00C35E17" w:rsidRDefault="003630EA" w:rsidP="00CB520C">
            <w:pPr>
              <w:pStyle w:val="TAL"/>
            </w:pPr>
          </w:p>
        </w:tc>
      </w:tr>
      <w:tr w:rsidR="003630EA" w:rsidRPr="00C35E17" w14:paraId="3610BC50" w14:textId="1B980B9E" w:rsidTr="00A247EA">
        <w:trPr>
          <w:jc w:val="center"/>
        </w:trPr>
        <w:tc>
          <w:tcPr>
            <w:tcW w:w="6465" w:type="dxa"/>
            <w:shd w:val="clear" w:color="auto" w:fill="auto"/>
          </w:tcPr>
          <w:p w14:paraId="723B3DE3" w14:textId="08E4EAED" w:rsidR="003630EA" w:rsidRPr="00C35E17" w:rsidRDefault="003630EA" w:rsidP="00CB520C">
            <w:pPr>
              <w:pStyle w:val="TAL"/>
            </w:pPr>
            <w:r w:rsidRPr="00C35E17">
              <w:rPr>
                <w:rFonts w:eastAsia="DengXian"/>
              </w:rPr>
              <w:t xml:space="preserve">Solution #9: </w:t>
            </w:r>
            <w:r w:rsidRPr="00C35E17">
              <w:rPr>
                <w:rFonts w:eastAsia="DengXian" w:hint="eastAsia"/>
                <w:lang w:eastAsia="zh-CN"/>
              </w:rPr>
              <w:t>UE onboarding for SNPN with UDM as DCS</w:t>
            </w:r>
          </w:p>
        </w:tc>
        <w:tc>
          <w:tcPr>
            <w:tcW w:w="496" w:type="dxa"/>
            <w:shd w:val="clear" w:color="auto" w:fill="auto"/>
          </w:tcPr>
          <w:p w14:paraId="65C21311" w14:textId="77777777" w:rsidR="003630EA" w:rsidRPr="00C35E17" w:rsidRDefault="003630EA" w:rsidP="00CB520C">
            <w:pPr>
              <w:pStyle w:val="TAL"/>
            </w:pPr>
          </w:p>
        </w:tc>
        <w:tc>
          <w:tcPr>
            <w:tcW w:w="419" w:type="dxa"/>
            <w:shd w:val="clear" w:color="auto" w:fill="auto"/>
          </w:tcPr>
          <w:p w14:paraId="616258B4" w14:textId="77777777" w:rsidR="003630EA" w:rsidRPr="00C35E17" w:rsidRDefault="003630EA" w:rsidP="00CB520C">
            <w:pPr>
              <w:pStyle w:val="TAL"/>
            </w:pPr>
          </w:p>
        </w:tc>
        <w:tc>
          <w:tcPr>
            <w:tcW w:w="416" w:type="dxa"/>
            <w:shd w:val="clear" w:color="auto" w:fill="auto"/>
          </w:tcPr>
          <w:p w14:paraId="14F1CFF4" w14:textId="77777777" w:rsidR="003630EA" w:rsidRPr="00C35E17" w:rsidRDefault="003630EA" w:rsidP="00CB520C">
            <w:pPr>
              <w:pStyle w:val="TAL"/>
            </w:pPr>
          </w:p>
        </w:tc>
        <w:tc>
          <w:tcPr>
            <w:tcW w:w="419" w:type="dxa"/>
          </w:tcPr>
          <w:p w14:paraId="1BC37FF6" w14:textId="1AE0449D" w:rsidR="003630EA" w:rsidRPr="00C35E17" w:rsidRDefault="003630EA" w:rsidP="00CB520C">
            <w:pPr>
              <w:pStyle w:val="TAL"/>
            </w:pPr>
            <w:r w:rsidRPr="00C35E17">
              <w:t>X</w:t>
            </w:r>
          </w:p>
        </w:tc>
        <w:tc>
          <w:tcPr>
            <w:tcW w:w="398" w:type="dxa"/>
          </w:tcPr>
          <w:p w14:paraId="330270CF" w14:textId="77777777" w:rsidR="003630EA" w:rsidRPr="00C35E17" w:rsidRDefault="003630EA" w:rsidP="00CB520C">
            <w:pPr>
              <w:pStyle w:val="TAL"/>
            </w:pPr>
          </w:p>
        </w:tc>
      </w:tr>
      <w:tr w:rsidR="003630EA" w:rsidRPr="00C35E17" w14:paraId="3413D30D" w14:textId="7FAE88D1" w:rsidTr="00A247EA">
        <w:trPr>
          <w:jc w:val="center"/>
        </w:trPr>
        <w:tc>
          <w:tcPr>
            <w:tcW w:w="6465" w:type="dxa"/>
            <w:shd w:val="clear" w:color="auto" w:fill="auto"/>
          </w:tcPr>
          <w:p w14:paraId="3418C468" w14:textId="51153441" w:rsidR="003630EA" w:rsidRPr="00C35E17" w:rsidRDefault="003630EA" w:rsidP="00CB520C">
            <w:pPr>
              <w:pStyle w:val="TAL"/>
            </w:pPr>
            <w:r w:rsidRPr="00C35E17">
              <w:t>Solution #10: Secure initial access to an SNPN onboarding network</w:t>
            </w:r>
          </w:p>
        </w:tc>
        <w:tc>
          <w:tcPr>
            <w:tcW w:w="496" w:type="dxa"/>
            <w:shd w:val="clear" w:color="auto" w:fill="auto"/>
          </w:tcPr>
          <w:p w14:paraId="35338A25" w14:textId="77777777" w:rsidR="003630EA" w:rsidRPr="00C35E17" w:rsidRDefault="003630EA" w:rsidP="00CB520C">
            <w:pPr>
              <w:pStyle w:val="TAL"/>
            </w:pPr>
          </w:p>
        </w:tc>
        <w:tc>
          <w:tcPr>
            <w:tcW w:w="419" w:type="dxa"/>
            <w:shd w:val="clear" w:color="auto" w:fill="auto"/>
          </w:tcPr>
          <w:p w14:paraId="15478868" w14:textId="77777777" w:rsidR="003630EA" w:rsidRPr="00C35E17" w:rsidRDefault="003630EA" w:rsidP="00CB520C">
            <w:pPr>
              <w:pStyle w:val="TAL"/>
            </w:pPr>
          </w:p>
        </w:tc>
        <w:tc>
          <w:tcPr>
            <w:tcW w:w="416" w:type="dxa"/>
            <w:shd w:val="clear" w:color="auto" w:fill="auto"/>
          </w:tcPr>
          <w:p w14:paraId="7448C4E3" w14:textId="77777777" w:rsidR="003630EA" w:rsidRPr="00C35E17" w:rsidRDefault="003630EA" w:rsidP="00CB520C">
            <w:pPr>
              <w:pStyle w:val="TAL"/>
            </w:pPr>
          </w:p>
        </w:tc>
        <w:tc>
          <w:tcPr>
            <w:tcW w:w="419" w:type="dxa"/>
          </w:tcPr>
          <w:p w14:paraId="26B620C4" w14:textId="68140F52" w:rsidR="003630EA" w:rsidRPr="00C35E17" w:rsidRDefault="003630EA" w:rsidP="00CB520C">
            <w:pPr>
              <w:pStyle w:val="TAL"/>
            </w:pPr>
            <w:r w:rsidRPr="00C35E17">
              <w:t>X</w:t>
            </w:r>
          </w:p>
        </w:tc>
        <w:tc>
          <w:tcPr>
            <w:tcW w:w="398" w:type="dxa"/>
          </w:tcPr>
          <w:p w14:paraId="65C3AF09" w14:textId="77777777" w:rsidR="003630EA" w:rsidRPr="00C35E17" w:rsidRDefault="003630EA" w:rsidP="00CB520C">
            <w:pPr>
              <w:pStyle w:val="TAL"/>
            </w:pPr>
          </w:p>
        </w:tc>
      </w:tr>
      <w:tr w:rsidR="003630EA" w:rsidRPr="00C35E17" w14:paraId="019BC50E" w14:textId="1F1EE8E1" w:rsidTr="00A247EA">
        <w:trPr>
          <w:jc w:val="center"/>
        </w:trPr>
        <w:tc>
          <w:tcPr>
            <w:tcW w:w="6465" w:type="dxa"/>
            <w:shd w:val="clear" w:color="auto" w:fill="auto"/>
          </w:tcPr>
          <w:p w14:paraId="726E5EE6" w14:textId="35827742" w:rsidR="003630EA" w:rsidRPr="00C35E17" w:rsidRDefault="003630EA" w:rsidP="00CB520C">
            <w:pPr>
              <w:pStyle w:val="TAL"/>
            </w:pPr>
            <w:r w:rsidRPr="00C35E17">
              <w:t>Solution #11: Securing initial access by using primary authentication</w:t>
            </w:r>
          </w:p>
        </w:tc>
        <w:tc>
          <w:tcPr>
            <w:tcW w:w="496" w:type="dxa"/>
            <w:shd w:val="clear" w:color="auto" w:fill="auto"/>
          </w:tcPr>
          <w:p w14:paraId="0F3B9B4A" w14:textId="77777777" w:rsidR="003630EA" w:rsidRPr="00C35E17" w:rsidRDefault="003630EA" w:rsidP="00CB520C">
            <w:pPr>
              <w:pStyle w:val="TAL"/>
            </w:pPr>
          </w:p>
        </w:tc>
        <w:tc>
          <w:tcPr>
            <w:tcW w:w="419" w:type="dxa"/>
            <w:shd w:val="clear" w:color="auto" w:fill="auto"/>
          </w:tcPr>
          <w:p w14:paraId="7CC11190" w14:textId="77777777" w:rsidR="003630EA" w:rsidRPr="00C35E17" w:rsidRDefault="003630EA" w:rsidP="00CB520C">
            <w:pPr>
              <w:pStyle w:val="TAL"/>
            </w:pPr>
          </w:p>
        </w:tc>
        <w:tc>
          <w:tcPr>
            <w:tcW w:w="416" w:type="dxa"/>
            <w:shd w:val="clear" w:color="auto" w:fill="auto"/>
          </w:tcPr>
          <w:p w14:paraId="15CBBD8C" w14:textId="77777777" w:rsidR="003630EA" w:rsidRPr="00C35E17" w:rsidRDefault="003630EA" w:rsidP="00CB520C">
            <w:pPr>
              <w:pStyle w:val="TAL"/>
            </w:pPr>
          </w:p>
        </w:tc>
        <w:tc>
          <w:tcPr>
            <w:tcW w:w="419" w:type="dxa"/>
          </w:tcPr>
          <w:p w14:paraId="44335DA1" w14:textId="0815E086" w:rsidR="003630EA" w:rsidRPr="00C35E17" w:rsidRDefault="003630EA" w:rsidP="00CB520C">
            <w:pPr>
              <w:pStyle w:val="TAL"/>
            </w:pPr>
            <w:r w:rsidRPr="00C35E17">
              <w:t>X</w:t>
            </w:r>
          </w:p>
        </w:tc>
        <w:tc>
          <w:tcPr>
            <w:tcW w:w="398" w:type="dxa"/>
          </w:tcPr>
          <w:p w14:paraId="7FD8B5D5" w14:textId="77777777" w:rsidR="003630EA" w:rsidRPr="00C35E17" w:rsidRDefault="003630EA" w:rsidP="00CB520C">
            <w:pPr>
              <w:pStyle w:val="TAL"/>
            </w:pPr>
          </w:p>
        </w:tc>
      </w:tr>
      <w:tr w:rsidR="003630EA" w:rsidRPr="00C35E17" w14:paraId="458B24DD" w14:textId="37C4B220" w:rsidTr="00A247EA">
        <w:trPr>
          <w:jc w:val="center"/>
        </w:trPr>
        <w:tc>
          <w:tcPr>
            <w:tcW w:w="6465" w:type="dxa"/>
            <w:shd w:val="clear" w:color="auto" w:fill="auto"/>
          </w:tcPr>
          <w:p w14:paraId="3D8A450F" w14:textId="15AB37FA" w:rsidR="003630EA" w:rsidRPr="00C35E17" w:rsidRDefault="003630EA" w:rsidP="00CB520C">
            <w:pPr>
              <w:pStyle w:val="TAL"/>
            </w:pPr>
            <w:r w:rsidRPr="00C35E17">
              <w:t>Solution #12: Authentication for UE Onboarding for SNPN</w:t>
            </w:r>
          </w:p>
        </w:tc>
        <w:tc>
          <w:tcPr>
            <w:tcW w:w="496" w:type="dxa"/>
            <w:shd w:val="clear" w:color="auto" w:fill="auto"/>
          </w:tcPr>
          <w:p w14:paraId="7C881FA5" w14:textId="77777777" w:rsidR="003630EA" w:rsidRPr="00C35E17" w:rsidRDefault="003630EA" w:rsidP="00CB520C">
            <w:pPr>
              <w:pStyle w:val="TAL"/>
            </w:pPr>
          </w:p>
        </w:tc>
        <w:tc>
          <w:tcPr>
            <w:tcW w:w="419" w:type="dxa"/>
            <w:shd w:val="clear" w:color="auto" w:fill="auto"/>
          </w:tcPr>
          <w:p w14:paraId="0D32FCEC" w14:textId="77777777" w:rsidR="003630EA" w:rsidRPr="00C35E17" w:rsidRDefault="003630EA" w:rsidP="00CB520C">
            <w:pPr>
              <w:pStyle w:val="TAL"/>
            </w:pPr>
          </w:p>
        </w:tc>
        <w:tc>
          <w:tcPr>
            <w:tcW w:w="416" w:type="dxa"/>
            <w:shd w:val="clear" w:color="auto" w:fill="auto"/>
          </w:tcPr>
          <w:p w14:paraId="781DA680" w14:textId="77777777" w:rsidR="003630EA" w:rsidRPr="00C35E17" w:rsidRDefault="003630EA" w:rsidP="00CB520C">
            <w:pPr>
              <w:pStyle w:val="TAL"/>
            </w:pPr>
          </w:p>
        </w:tc>
        <w:tc>
          <w:tcPr>
            <w:tcW w:w="419" w:type="dxa"/>
          </w:tcPr>
          <w:p w14:paraId="24896241" w14:textId="2DC56096" w:rsidR="003630EA" w:rsidRPr="00C35E17" w:rsidRDefault="003630EA" w:rsidP="00CB520C">
            <w:pPr>
              <w:pStyle w:val="TAL"/>
            </w:pPr>
            <w:r w:rsidRPr="00C35E17">
              <w:t>X</w:t>
            </w:r>
          </w:p>
        </w:tc>
        <w:tc>
          <w:tcPr>
            <w:tcW w:w="398" w:type="dxa"/>
          </w:tcPr>
          <w:p w14:paraId="0FF2584F" w14:textId="77777777" w:rsidR="003630EA" w:rsidRPr="00C35E17" w:rsidRDefault="003630EA" w:rsidP="00CB520C">
            <w:pPr>
              <w:pStyle w:val="TAL"/>
            </w:pPr>
          </w:p>
        </w:tc>
      </w:tr>
      <w:tr w:rsidR="003630EA" w:rsidRPr="00C35E17" w14:paraId="3A947F5A" w14:textId="5F328AA4" w:rsidTr="00A247EA">
        <w:trPr>
          <w:jc w:val="center"/>
        </w:trPr>
        <w:tc>
          <w:tcPr>
            <w:tcW w:w="6465" w:type="dxa"/>
            <w:shd w:val="clear" w:color="auto" w:fill="auto"/>
          </w:tcPr>
          <w:p w14:paraId="6AE40A81" w14:textId="68F14365" w:rsidR="003630EA" w:rsidRPr="00C35E17" w:rsidRDefault="003630EA" w:rsidP="00CB520C">
            <w:pPr>
              <w:pStyle w:val="TAL"/>
            </w:pPr>
            <w:r w:rsidRPr="00C35E17">
              <w:t>Solution #13: UE Onboarding for an SNPN from Onboarding SNPN with Secondary Authentication using EAP method with UE identity privacy</w:t>
            </w:r>
          </w:p>
        </w:tc>
        <w:tc>
          <w:tcPr>
            <w:tcW w:w="496" w:type="dxa"/>
            <w:shd w:val="clear" w:color="auto" w:fill="auto"/>
          </w:tcPr>
          <w:p w14:paraId="4973D9FE" w14:textId="77777777" w:rsidR="003630EA" w:rsidRPr="00C35E17" w:rsidRDefault="003630EA" w:rsidP="00CB520C">
            <w:pPr>
              <w:pStyle w:val="TAL"/>
            </w:pPr>
          </w:p>
        </w:tc>
        <w:tc>
          <w:tcPr>
            <w:tcW w:w="419" w:type="dxa"/>
            <w:shd w:val="clear" w:color="auto" w:fill="auto"/>
          </w:tcPr>
          <w:p w14:paraId="7C7ECB19" w14:textId="77777777" w:rsidR="003630EA" w:rsidRPr="00C35E17" w:rsidRDefault="003630EA" w:rsidP="00CB520C">
            <w:pPr>
              <w:pStyle w:val="TAL"/>
            </w:pPr>
          </w:p>
        </w:tc>
        <w:tc>
          <w:tcPr>
            <w:tcW w:w="416" w:type="dxa"/>
            <w:shd w:val="clear" w:color="auto" w:fill="auto"/>
          </w:tcPr>
          <w:p w14:paraId="27427884" w14:textId="77777777" w:rsidR="003630EA" w:rsidRPr="00C35E17" w:rsidRDefault="003630EA" w:rsidP="00CB520C">
            <w:pPr>
              <w:pStyle w:val="TAL"/>
            </w:pPr>
          </w:p>
        </w:tc>
        <w:tc>
          <w:tcPr>
            <w:tcW w:w="419" w:type="dxa"/>
          </w:tcPr>
          <w:p w14:paraId="3C16324D" w14:textId="37CB18BE" w:rsidR="003630EA" w:rsidRPr="00C35E17" w:rsidRDefault="003630EA" w:rsidP="00CB520C">
            <w:pPr>
              <w:pStyle w:val="TAL"/>
            </w:pPr>
            <w:r w:rsidRPr="00C35E17">
              <w:t>X</w:t>
            </w:r>
          </w:p>
        </w:tc>
        <w:tc>
          <w:tcPr>
            <w:tcW w:w="398" w:type="dxa"/>
          </w:tcPr>
          <w:p w14:paraId="30FD9B68" w14:textId="77777777" w:rsidR="003630EA" w:rsidRPr="00C35E17" w:rsidRDefault="003630EA" w:rsidP="00CB520C">
            <w:pPr>
              <w:pStyle w:val="TAL"/>
            </w:pPr>
          </w:p>
        </w:tc>
      </w:tr>
      <w:tr w:rsidR="003630EA" w:rsidRPr="00C35E17" w14:paraId="4D071615" w14:textId="0C3FB8DB" w:rsidTr="00A247EA">
        <w:trPr>
          <w:jc w:val="center"/>
        </w:trPr>
        <w:tc>
          <w:tcPr>
            <w:tcW w:w="6465" w:type="dxa"/>
            <w:shd w:val="clear" w:color="auto" w:fill="auto"/>
          </w:tcPr>
          <w:p w14:paraId="09C26998" w14:textId="4BC76200" w:rsidR="003630EA" w:rsidRPr="00C35E17" w:rsidRDefault="003630EA" w:rsidP="00CB520C">
            <w:pPr>
              <w:pStyle w:val="TAL"/>
            </w:pPr>
            <w:r w:rsidRPr="00C35E17">
              <w:t>Solution #14: Initial access for UE Onboarding for an SNPN from Onboarding SNPN using primary and secondary authentication</w:t>
            </w:r>
          </w:p>
        </w:tc>
        <w:tc>
          <w:tcPr>
            <w:tcW w:w="496" w:type="dxa"/>
            <w:shd w:val="clear" w:color="auto" w:fill="auto"/>
          </w:tcPr>
          <w:p w14:paraId="0259961C" w14:textId="77777777" w:rsidR="003630EA" w:rsidRPr="00C35E17" w:rsidRDefault="003630EA" w:rsidP="00CB520C">
            <w:pPr>
              <w:pStyle w:val="TAL"/>
            </w:pPr>
          </w:p>
        </w:tc>
        <w:tc>
          <w:tcPr>
            <w:tcW w:w="419" w:type="dxa"/>
            <w:shd w:val="clear" w:color="auto" w:fill="auto"/>
          </w:tcPr>
          <w:p w14:paraId="41E051E4" w14:textId="77777777" w:rsidR="003630EA" w:rsidRPr="00C35E17" w:rsidRDefault="003630EA" w:rsidP="00CB520C">
            <w:pPr>
              <w:pStyle w:val="TAL"/>
            </w:pPr>
          </w:p>
        </w:tc>
        <w:tc>
          <w:tcPr>
            <w:tcW w:w="416" w:type="dxa"/>
            <w:shd w:val="clear" w:color="auto" w:fill="auto"/>
          </w:tcPr>
          <w:p w14:paraId="55B267A1" w14:textId="77777777" w:rsidR="003630EA" w:rsidRPr="00C35E17" w:rsidRDefault="003630EA" w:rsidP="00CB520C">
            <w:pPr>
              <w:pStyle w:val="TAL"/>
            </w:pPr>
          </w:p>
        </w:tc>
        <w:tc>
          <w:tcPr>
            <w:tcW w:w="419" w:type="dxa"/>
          </w:tcPr>
          <w:p w14:paraId="383E6720" w14:textId="74FEECAD" w:rsidR="003630EA" w:rsidRPr="00C35E17" w:rsidRDefault="003630EA" w:rsidP="00CB520C">
            <w:pPr>
              <w:pStyle w:val="TAL"/>
            </w:pPr>
            <w:r w:rsidRPr="00C35E17">
              <w:t>X</w:t>
            </w:r>
          </w:p>
        </w:tc>
        <w:tc>
          <w:tcPr>
            <w:tcW w:w="398" w:type="dxa"/>
          </w:tcPr>
          <w:p w14:paraId="03A35565" w14:textId="77777777" w:rsidR="003630EA" w:rsidRPr="00C35E17" w:rsidRDefault="003630EA" w:rsidP="00CB520C">
            <w:pPr>
              <w:pStyle w:val="TAL"/>
            </w:pPr>
          </w:p>
        </w:tc>
      </w:tr>
      <w:tr w:rsidR="003630EA" w:rsidRPr="00C35E17" w14:paraId="7DDB4508" w14:textId="2C0FC122" w:rsidTr="00A247EA">
        <w:trPr>
          <w:jc w:val="center"/>
        </w:trPr>
        <w:tc>
          <w:tcPr>
            <w:tcW w:w="6465" w:type="dxa"/>
            <w:shd w:val="clear" w:color="auto" w:fill="auto"/>
          </w:tcPr>
          <w:p w14:paraId="35D6D76D" w14:textId="3B544DD9" w:rsidR="003630EA" w:rsidRPr="00C35E17" w:rsidRDefault="003630EA" w:rsidP="00CB520C">
            <w:pPr>
              <w:pStyle w:val="TAL"/>
            </w:pPr>
            <w:r w:rsidRPr="00C35E17">
              <w:t>Solution #15: Privacy protection of UE onboarding identifier</w:t>
            </w:r>
          </w:p>
        </w:tc>
        <w:tc>
          <w:tcPr>
            <w:tcW w:w="496" w:type="dxa"/>
            <w:shd w:val="clear" w:color="auto" w:fill="auto"/>
          </w:tcPr>
          <w:p w14:paraId="0E1351EF" w14:textId="77777777" w:rsidR="003630EA" w:rsidRPr="00C35E17" w:rsidRDefault="003630EA" w:rsidP="00CB520C">
            <w:pPr>
              <w:pStyle w:val="TAL"/>
            </w:pPr>
          </w:p>
        </w:tc>
        <w:tc>
          <w:tcPr>
            <w:tcW w:w="419" w:type="dxa"/>
            <w:shd w:val="clear" w:color="auto" w:fill="auto"/>
          </w:tcPr>
          <w:p w14:paraId="163AEF6E" w14:textId="77777777" w:rsidR="003630EA" w:rsidRPr="00C35E17" w:rsidRDefault="003630EA" w:rsidP="00CB520C">
            <w:pPr>
              <w:pStyle w:val="TAL"/>
            </w:pPr>
          </w:p>
        </w:tc>
        <w:tc>
          <w:tcPr>
            <w:tcW w:w="416" w:type="dxa"/>
            <w:shd w:val="clear" w:color="auto" w:fill="auto"/>
          </w:tcPr>
          <w:p w14:paraId="6E000BE0" w14:textId="77777777" w:rsidR="003630EA" w:rsidRPr="00C35E17" w:rsidRDefault="003630EA" w:rsidP="00CB520C">
            <w:pPr>
              <w:pStyle w:val="TAL"/>
            </w:pPr>
          </w:p>
        </w:tc>
        <w:tc>
          <w:tcPr>
            <w:tcW w:w="419" w:type="dxa"/>
          </w:tcPr>
          <w:p w14:paraId="12D48411" w14:textId="33FC4223" w:rsidR="003630EA" w:rsidRPr="00C35E17" w:rsidRDefault="003630EA" w:rsidP="00CB520C">
            <w:pPr>
              <w:pStyle w:val="TAL"/>
            </w:pPr>
            <w:r w:rsidRPr="00C35E17">
              <w:t>X</w:t>
            </w:r>
          </w:p>
        </w:tc>
        <w:tc>
          <w:tcPr>
            <w:tcW w:w="398" w:type="dxa"/>
          </w:tcPr>
          <w:p w14:paraId="73710D17" w14:textId="77777777" w:rsidR="003630EA" w:rsidRPr="00C35E17" w:rsidRDefault="003630EA" w:rsidP="00CB520C">
            <w:pPr>
              <w:pStyle w:val="TAL"/>
            </w:pPr>
          </w:p>
        </w:tc>
      </w:tr>
      <w:tr w:rsidR="003630EA" w:rsidRPr="00C35E17" w14:paraId="784B114F" w14:textId="53102018" w:rsidTr="00A247EA">
        <w:trPr>
          <w:jc w:val="center"/>
        </w:trPr>
        <w:tc>
          <w:tcPr>
            <w:tcW w:w="6465" w:type="dxa"/>
            <w:shd w:val="clear" w:color="auto" w:fill="auto"/>
          </w:tcPr>
          <w:p w14:paraId="096256AD" w14:textId="0D038EAB" w:rsidR="003630EA" w:rsidRPr="00C35E17" w:rsidRDefault="003630EA" w:rsidP="00CB520C">
            <w:pPr>
              <w:pStyle w:val="TAL"/>
            </w:pPr>
            <w:r w:rsidRPr="00C35E17">
              <w:t>Solution #16: UE onboarding for SNPN with the interaction between PS and DCS</w:t>
            </w:r>
          </w:p>
        </w:tc>
        <w:tc>
          <w:tcPr>
            <w:tcW w:w="496" w:type="dxa"/>
            <w:shd w:val="clear" w:color="auto" w:fill="auto"/>
          </w:tcPr>
          <w:p w14:paraId="1CA3E66B" w14:textId="77777777" w:rsidR="003630EA" w:rsidRPr="00C35E17" w:rsidRDefault="003630EA" w:rsidP="00CB520C">
            <w:pPr>
              <w:pStyle w:val="TAL"/>
            </w:pPr>
          </w:p>
        </w:tc>
        <w:tc>
          <w:tcPr>
            <w:tcW w:w="419" w:type="dxa"/>
            <w:shd w:val="clear" w:color="auto" w:fill="auto"/>
          </w:tcPr>
          <w:p w14:paraId="56CB59DB" w14:textId="147D4CF8" w:rsidR="003630EA" w:rsidRPr="00C35E17" w:rsidRDefault="003630EA" w:rsidP="00CB520C">
            <w:pPr>
              <w:pStyle w:val="TAL"/>
            </w:pPr>
            <w:r w:rsidRPr="00C35E17">
              <w:t>X</w:t>
            </w:r>
          </w:p>
        </w:tc>
        <w:tc>
          <w:tcPr>
            <w:tcW w:w="416" w:type="dxa"/>
            <w:shd w:val="clear" w:color="auto" w:fill="auto"/>
          </w:tcPr>
          <w:p w14:paraId="52430F3C" w14:textId="77777777" w:rsidR="003630EA" w:rsidRPr="00C35E17" w:rsidRDefault="003630EA" w:rsidP="00CB520C">
            <w:pPr>
              <w:pStyle w:val="TAL"/>
            </w:pPr>
          </w:p>
        </w:tc>
        <w:tc>
          <w:tcPr>
            <w:tcW w:w="419" w:type="dxa"/>
          </w:tcPr>
          <w:p w14:paraId="71AC411E" w14:textId="038801F9" w:rsidR="003630EA" w:rsidRPr="00C35E17" w:rsidRDefault="003630EA" w:rsidP="00CB520C">
            <w:pPr>
              <w:pStyle w:val="TAL"/>
            </w:pPr>
            <w:r w:rsidRPr="00C35E17">
              <w:t>X</w:t>
            </w:r>
          </w:p>
        </w:tc>
        <w:tc>
          <w:tcPr>
            <w:tcW w:w="398" w:type="dxa"/>
          </w:tcPr>
          <w:p w14:paraId="2CAC128F" w14:textId="77777777" w:rsidR="003630EA" w:rsidRPr="00C35E17" w:rsidRDefault="003630EA" w:rsidP="00CB520C">
            <w:pPr>
              <w:pStyle w:val="TAL"/>
            </w:pPr>
          </w:p>
        </w:tc>
      </w:tr>
      <w:tr w:rsidR="003630EA" w:rsidRPr="00C35E17" w14:paraId="52F0BF8F" w14:textId="6050C99F" w:rsidTr="00A247EA">
        <w:trPr>
          <w:jc w:val="center"/>
        </w:trPr>
        <w:tc>
          <w:tcPr>
            <w:tcW w:w="6465" w:type="dxa"/>
            <w:shd w:val="clear" w:color="auto" w:fill="auto"/>
          </w:tcPr>
          <w:p w14:paraId="0872F3C5" w14:textId="34A9C3E2" w:rsidR="003630EA" w:rsidRPr="00C35E17" w:rsidRDefault="003630EA" w:rsidP="00CB520C">
            <w:pPr>
              <w:pStyle w:val="TAL"/>
            </w:pPr>
            <w:r w:rsidRPr="00C35E17">
              <w:t>Solution #17: Solution to Provisioning of PNI-NPN Credentials</w:t>
            </w:r>
          </w:p>
        </w:tc>
        <w:tc>
          <w:tcPr>
            <w:tcW w:w="496" w:type="dxa"/>
            <w:shd w:val="clear" w:color="auto" w:fill="auto"/>
          </w:tcPr>
          <w:p w14:paraId="3CFE92B3" w14:textId="77777777" w:rsidR="003630EA" w:rsidRPr="00C35E17" w:rsidRDefault="003630EA" w:rsidP="00CB520C">
            <w:pPr>
              <w:pStyle w:val="TAL"/>
            </w:pPr>
          </w:p>
        </w:tc>
        <w:tc>
          <w:tcPr>
            <w:tcW w:w="419" w:type="dxa"/>
            <w:shd w:val="clear" w:color="auto" w:fill="auto"/>
          </w:tcPr>
          <w:p w14:paraId="0D4EB778" w14:textId="3CCD4835" w:rsidR="003630EA" w:rsidRPr="00C35E17" w:rsidRDefault="003630EA" w:rsidP="00CB520C">
            <w:pPr>
              <w:pStyle w:val="TAL"/>
            </w:pPr>
            <w:r w:rsidRPr="00C35E17">
              <w:t>X</w:t>
            </w:r>
          </w:p>
        </w:tc>
        <w:tc>
          <w:tcPr>
            <w:tcW w:w="416" w:type="dxa"/>
            <w:shd w:val="clear" w:color="auto" w:fill="auto"/>
          </w:tcPr>
          <w:p w14:paraId="1FE1334A" w14:textId="77777777" w:rsidR="003630EA" w:rsidRPr="00C35E17" w:rsidRDefault="003630EA" w:rsidP="00CB520C">
            <w:pPr>
              <w:pStyle w:val="TAL"/>
            </w:pPr>
          </w:p>
        </w:tc>
        <w:tc>
          <w:tcPr>
            <w:tcW w:w="419" w:type="dxa"/>
          </w:tcPr>
          <w:p w14:paraId="1D79564E" w14:textId="77777777" w:rsidR="003630EA" w:rsidRPr="00C35E17" w:rsidRDefault="003630EA" w:rsidP="00CB520C">
            <w:pPr>
              <w:pStyle w:val="TAL"/>
            </w:pPr>
          </w:p>
        </w:tc>
        <w:tc>
          <w:tcPr>
            <w:tcW w:w="398" w:type="dxa"/>
          </w:tcPr>
          <w:p w14:paraId="1653B227" w14:textId="77777777" w:rsidR="003630EA" w:rsidRPr="00C35E17" w:rsidRDefault="003630EA" w:rsidP="00CB520C">
            <w:pPr>
              <w:pStyle w:val="TAL"/>
            </w:pPr>
          </w:p>
        </w:tc>
      </w:tr>
      <w:tr w:rsidR="003630EA" w:rsidRPr="00C35E17" w14:paraId="3C00FC42" w14:textId="77777777" w:rsidTr="003630EA">
        <w:trPr>
          <w:jc w:val="center"/>
        </w:trPr>
        <w:tc>
          <w:tcPr>
            <w:tcW w:w="6465" w:type="dxa"/>
            <w:shd w:val="clear" w:color="auto" w:fill="auto"/>
          </w:tcPr>
          <w:p w14:paraId="7D2010AC" w14:textId="2E7B2B65" w:rsidR="003630EA" w:rsidRPr="00C35E17" w:rsidRDefault="003630EA" w:rsidP="00CB520C">
            <w:pPr>
              <w:pStyle w:val="TAL"/>
            </w:pPr>
            <w:r w:rsidRPr="00C35E17">
              <w:t>Solution #18: Solution on service authorization for SNPNs</w:t>
            </w:r>
          </w:p>
        </w:tc>
        <w:tc>
          <w:tcPr>
            <w:tcW w:w="496" w:type="dxa"/>
            <w:shd w:val="clear" w:color="auto" w:fill="auto"/>
          </w:tcPr>
          <w:p w14:paraId="522C8FA5" w14:textId="77777777" w:rsidR="003630EA" w:rsidRPr="00C35E17" w:rsidRDefault="003630EA" w:rsidP="00CB520C">
            <w:pPr>
              <w:pStyle w:val="TAL"/>
            </w:pPr>
          </w:p>
        </w:tc>
        <w:tc>
          <w:tcPr>
            <w:tcW w:w="419" w:type="dxa"/>
            <w:shd w:val="clear" w:color="auto" w:fill="auto"/>
          </w:tcPr>
          <w:p w14:paraId="128F7BD8" w14:textId="77777777" w:rsidR="003630EA" w:rsidRPr="00C35E17" w:rsidRDefault="003630EA" w:rsidP="00CB520C">
            <w:pPr>
              <w:pStyle w:val="TAL"/>
            </w:pPr>
          </w:p>
        </w:tc>
        <w:tc>
          <w:tcPr>
            <w:tcW w:w="416" w:type="dxa"/>
            <w:shd w:val="clear" w:color="auto" w:fill="auto"/>
          </w:tcPr>
          <w:p w14:paraId="258ECB36" w14:textId="77777777" w:rsidR="003630EA" w:rsidRPr="00C35E17" w:rsidRDefault="003630EA" w:rsidP="00CB520C">
            <w:pPr>
              <w:pStyle w:val="TAL"/>
            </w:pPr>
          </w:p>
        </w:tc>
        <w:tc>
          <w:tcPr>
            <w:tcW w:w="419" w:type="dxa"/>
          </w:tcPr>
          <w:p w14:paraId="7216A3DE" w14:textId="77777777" w:rsidR="003630EA" w:rsidRPr="00C35E17" w:rsidRDefault="003630EA" w:rsidP="00CB520C">
            <w:pPr>
              <w:pStyle w:val="TAL"/>
            </w:pPr>
          </w:p>
        </w:tc>
        <w:tc>
          <w:tcPr>
            <w:tcW w:w="398" w:type="dxa"/>
          </w:tcPr>
          <w:p w14:paraId="69995FE6" w14:textId="7413DB59" w:rsidR="003630EA" w:rsidRPr="00C35E17" w:rsidRDefault="003630EA" w:rsidP="00CB520C">
            <w:pPr>
              <w:pStyle w:val="TAL"/>
            </w:pPr>
            <w:r w:rsidRPr="00C35E17">
              <w:t>X</w:t>
            </w:r>
          </w:p>
        </w:tc>
      </w:tr>
      <w:tr w:rsidR="00B66D38" w:rsidRPr="00C35E17" w14:paraId="64A82579" w14:textId="77777777" w:rsidTr="003630EA">
        <w:trPr>
          <w:jc w:val="center"/>
        </w:trPr>
        <w:tc>
          <w:tcPr>
            <w:tcW w:w="6465" w:type="dxa"/>
            <w:shd w:val="clear" w:color="auto" w:fill="auto"/>
          </w:tcPr>
          <w:p w14:paraId="54BC0407" w14:textId="1610199D" w:rsidR="00B66D38" w:rsidRPr="00C35E17" w:rsidRDefault="00B66D38" w:rsidP="00CB520C">
            <w:pPr>
              <w:pStyle w:val="TAL"/>
            </w:pPr>
            <w:r w:rsidRPr="00C35E17">
              <w:t>Solution #19: Secure onboarding without client authentication</w:t>
            </w:r>
          </w:p>
        </w:tc>
        <w:tc>
          <w:tcPr>
            <w:tcW w:w="496" w:type="dxa"/>
            <w:shd w:val="clear" w:color="auto" w:fill="auto"/>
          </w:tcPr>
          <w:p w14:paraId="4BF35762" w14:textId="77777777" w:rsidR="00B66D38" w:rsidRPr="00C35E17" w:rsidRDefault="00B66D38" w:rsidP="00CB520C">
            <w:pPr>
              <w:pStyle w:val="TAL"/>
            </w:pPr>
          </w:p>
        </w:tc>
        <w:tc>
          <w:tcPr>
            <w:tcW w:w="419" w:type="dxa"/>
            <w:shd w:val="clear" w:color="auto" w:fill="auto"/>
          </w:tcPr>
          <w:p w14:paraId="516C3872" w14:textId="77777777" w:rsidR="00B66D38" w:rsidRPr="00C35E17" w:rsidRDefault="00B66D38" w:rsidP="00CB520C">
            <w:pPr>
              <w:pStyle w:val="TAL"/>
            </w:pPr>
          </w:p>
        </w:tc>
        <w:tc>
          <w:tcPr>
            <w:tcW w:w="416" w:type="dxa"/>
            <w:shd w:val="clear" w:color="auto" w:fill="auto"/>
          </w:tcPr>
          <w:p w14:paraId="3FBE5231" w14:textId="77777777" w:rsidR="00B66D38" w:rsidRPr="00C35E17" w:rsidRDefault="00B66D38" w:rsidP="00CB520C">
            <w:pPr>
              <w:pStyle w:val="TAL"/>
            </w:pPr>
          </w:p>
        </w:tc>
        <w:tc>
          <w:tcPr>
            <w:tcW w:w="419" w:type="dxa"/>
          </w:tcPr>
          <w:p w14:paraId="03640768" w14:textId="7DF004A5" w:rsidR="00B66D38" w:rsidRPr="00C35E17" w:rsidRDefault="00B66D38" w:rsidP="00CB520C">
            <w:pPr>
              <w:pStyle w:val="TAL"/>
            </w:pPr>
            <w:r w:rsidRPr="00C35E17">
              <w:t>X</w:t>
            </w:r>
          </w:p>
        </w:tc>
        <w:tc>
          <w:tcPr>
            <w:tcW w:w="398" w:type="dxa"/>
          </w:tcPr>
          <w:p w14:paraId="2F7CDFF2" w14:textId="77777777" w:rsidR="00B66D38" w:rsidRPr="00C35E17" w:rsidRDefault="00B66D38" w:rsidP="00CB520C">
            <w:pPr>
              <w:pStyle w:val="TAL"/>
            </w:pPr>
          </w:p>
        </w:tc>
      </w:tr>
      <w:tr w:rsidR="00C3074A" w:rsidRPr="00C35E17" w14:paraId="5ACF791C" w14:textId="77777777" w:rsidTr="003630EA">
        <w:trPr>
          <w:jc w:val="center"/>
        </w:trPr>
        <w:tc>
          <w:tcPr>
            <w:tcW w:w="6465" w:type="dxa"/>
            <w:shd w:val="clear" w:color="auto" w:fill="auto"/>
          </w:tcPr>
          <w:p w14:paraId="3BB732D6" w14:textId="06E6DFC1" w:rsidR="00C3074A" w:rsidRPr="00C35E17" w:rsidRDefault="00C3074A" w:rsidP="00CB520C">
            <w:pPr>
              <w:pStyle w:val="TAL"/>
            </w:pPr>
            <w:r w:rsidRPr="00C35E17">
              <w:t>Solution #20: Control plane based provisioning: PS to AUSF</w:t>
            </w:r>
          </w:p>
        </w:tc>
        <w:tc>
          <w:tcPr>
            <w:tcW w:w="496" w:type="dxa"/>
            <w:shd w:val="clear" w:color="auto" w:fill="auto"/>
          </w:tcPr>
          <w:p w14:paraId="7E260BD6" w14:textId="77777777" w:rsidR="00C3074A" w:rsidRPr="00C35E17" w:rsidRDefault="00C3074A" w:rsidP="00CB520C">
            <w:pPr>
              <w:pStyle w:val="TAL"/>
            </w:pPr>
          </w:p>
        </w:tc>
        <w:tc>
          <w:tcPr>
            <w:tcW w:w="419" w:type="dxa"/>
            <w:shd w:val="clear" w:color="auto" w:fill="auto"/>
          </w:tcPr>
          <w:p w14:paraId="14A1179E" w14:textId="5BE4FC66" w:rsidR="00C3074A" w:rsidRPr="00C35E17" w:rsidRDefault="00C3074A" w:rsidP="00CB520C">
            <w:pPr>
              <w:pStyle w:val="TAL"/>
            </w:pPr>
            <w:r w:rsidRPr="00C35E17">
              <w:t>X</w:t>
            </w:r>
          </w:p>
        </w:tc>
        <w:tc>
          <w:tcPr>
            <w:tcW w:w="416" w:type="dxa"/>
            <w:shd w:val="clear" w:color="auto" w:fill="auto"/>
          </w:tcPr>
          <w:p w14:paraId="0313BA14" w14:textId="77777777" w:rsidR="00C3074A" w:rsidRPr="00C35E17" w:rsidRDefault="00C3074A" w:rsidP="00CB520C">
            <w:pPr>
              <w:pStyle w:val="TAL"/>
            </w:pPr>
          </w:p>
        </w:tc>
        <w:tc>
          <w:tcPr>
            <w:tcW w:w="419" w:type="dxa"/>
          </w:tcPr>
          <w:p w14:paraId="26D65527" w14:textId="77777777" w:rsidR="00C3074A" w:rsidRPr="00C35E17" w:rsidRDefault="00C3074A" w:rsidP="00CB520C">
            <w:pPr>
              <w:pStyle w:val="TAL"/>
            </w:pPr>
          </w:p>
        </w:tc>
        <w:tc>
          <w:tcPr>
            <w:tcW w:w="398" w:type="dxa"/>
          </w:tcPr>
          <w:p w14:paraId="078D8261" w14:textId="77777777" w:rsidR="00C3074A" w:rsidRPr="00C35E17" w:rsidRDefault="00C3074A" w:rsidP="00CB520C">
            <w:pPr>
              <w:pStyle w:val="TAL"/>
            </w:pPr>
          </w:p>
        </w:tc>
      </w:tr>
      <w:tr w:rsidR="0032138B" w:rsidRPr="00C35E17" w14:paraId="19BBD294" w14:textId="77777777" w:rsidTr="003630EA">
        <w:trPr>
          <w:jc w:val="center"/>
        </w:trPr>
        <w:tc>
          <w:tcPr>
            <w:tcW w:w="6465" w:type="dxa"/>
            <w:shd w:val="clear" w:color="auto" w:fill="auto"/>
          </w:tcPr>
          <w:p w14:paraId="5378D996" w14:textId="6F4516CE" w:rsidR="0032138B" w:rsidRPr="00C35E17" w:rsidRDefault="0032138B" w:rsidP="00CB520C">
            <w:pPr>
              <w:pStyle w:val="TAL"/>
            </w:pPr>
            <w:r w:rsidRPr="00C35E17">
              <w:t>Solution #21: Control plane based provisioning: PS to UDM</w:t>
            </w:r>
          </w:p>
        </w:tc>
        <w:tc>
          <w:tcPr>
            <w:tcW w:w="496" w:type="dxa"/>
            <w:shd w:val="clear" w:color="auto" w:fill="auto"/>
          </w:tcPr>
          <w:p w14:paraId="5E403E4F" w14:textId="77777777" w:rsidR="0032138B" w:rsidRPr="00C35E17" w:rsidRDefault="0032138B" w:rsidP="00CB520C">
            <w:pPr>
              <w:pStyle w:val="TAL"/>
            </w:pPr>
          </w:p>
        </w:tc>
        <w:tc>
          <w:tcPr>
            <w:tcW w:w="419" w:type="dxa"/>
            <w:shd w:val="clear" w:color="auto" w:fill="auto"/>
          </w:tcPr>
          <w:p w14:paraId="61A34F56" w14:textId="7F2F6532" w:rsidR="0032138B" w:rsidRPr="00C35E17" w:rsidRDefault="0032138B" w:rsidP="00CB520C">
            <w:pPr>
              <w:pStyle w:val="TAL"/>
            </w:pPr>
            <w:r w:rsidRPr="00C35E17">
              <w:t>X</w:t>
            </w:r>
          </w:p>
        </w:tc>
        <w:tc>
          <w:tcPr>
            <w:tcW w:w="416" w:type="dxa"/>
            <w:shd w:val="clear" w:color="auto" w:fill="auto"/>
          </w:tcPr>
          <w:p w14:paraId="512792FF" w14:textId="77777777" w:rsidR="0032138B" w:rsidRPr="00C35E17" w:rsidRDefault="0032138B" w:rsidP="00CB520C">
            <w:pPr>
              <w:pStyle w:val="TAL"/>
            </w:pPr>
          </w:p>
        </w:tc>
        <w:tc>
          <w:tcPr>
            <w:tcW w:w="419" w:type="dxa"/>
          </w:tcPr>
          <w:p w14:paraId="763F2B08" w14:textId="77777777" w:rsidR="0032138B" w:rsidRPr="00C35E17" w:rsidRDefault="0032138B" w:rsidP="00CB520C">
            <w:pPr>
              <w:pStyle w:val="TAL"/>
            </w:pPr>
          </w:p>
        </w:tc>
        <w:tc>
          <w:tcPr>
            <w:tcW w:w="398" w:type="dxa"/>
          </w:tcPr>
          <w:p w14:paraId="7062CF69" w14:textId="77777777" w:rsidR="0032138B" w:rsidRPr="00C35E17" w:rsidRDefault="0032138B" w:rsidP="00CB520C">
            <w:pPr>
              <w:pStyle w:val="TAL"/>
            </w:pPr>
          </w:p>
        </w:tc>
      </w:tr>
      <w:tr w:rsidR="00782C88" w:rsidRPr="00C35E17" w14:paraId="18FEFBE2" w14:textId="77777777" w:rsidTr="003630EA">
        <w:trPr>
          <w:jc w:val="center"/>
        </w:trPr>
        <w:tc>
          <w:tcPr>
            <w:tcW w:w="6465" w:type="dxa"/>
            <w:shd w:val="clear" w:color="auto" w:fill="auto"/>
          </w:tcPr>
          <w:p w14:paraId="44C67197" w14:textId="2A9CE864" w:rsidR="00782C88" w:rsidRPr="00C35E17" w:rsidRDefault="00782C88" w:rsidP="00CB520C">
            <w:pPr>
              <w:pStyle w:val="TAL"/>
            </w:pPr>
            <w:r w:rsidRPr="00C35E17">
              <w:t>Solution #22: Solution for onboarding and provisioning</w:t>
            </w:r>
          </w:p>
        </w:tc>
        <w:tc>
          <w:tcPr>
            <w:tcW w:w="496" w:type="dxa"/>
            <w:shd w:val="clear" w:color="auto" w:fill="auto"/>
          </w:tcPr>
          <w:p w14:paraId="0C00786A" w14:textId="77777777" w:rsidR="00782C88" w:rsidRPr="00C35E17" w:rsidRDefault="00782C88" w:rsidP="00CB520C">
            <w:pPr>
              <w:pStyle w:val="TAL"/>
            </w:pPr>
          </w:p>
        </w:tc>
        <w:tc>
          <w:tcPr>
            <w:tcW w:w="419" w:type="dxa"/>
            <w:shd w:val="clear" w:color="auto" w:fill="auto"/>
          </w:tcPr>
          <w:p w14:paraId="091823B9" w14:textId="0DEDBF07" w:rsidR="00782C88" w:rsidRPr="00C35E17" w:rsidRDefault="00782C88" w:rsidP="00CB520C">
            <w:pPr>
              <w:pStyle w:val="TAL"/>
            </w:pPr>
            <w:r w:rsidRPr="00C35E17">
              <w:t>X</w:t>
            </w:r>
          </w:p>
        </w:tc>
        <w:tc>
          <w:tcPr>
            <w:tcW w:w="416" w:type="dxa"/>
            <w:shd w:val="clear" w:color="auto" w:fill="auto"/>
          </w:tcPr>
          <w:p w14:paraId="7E1F1FEF" w14:textId="77777777" w:rsidR="00782C88" w:rsidRPr="00C35E17" w:rsidRDefault="00782C88" w:rsidP="00CB520C">
            <w:pPr>
              <w:pStyle w:val="TAL"/>
            </w:pPr>
          </w:p>
        </w:tc>
        <w:tc>
          <w:tcPr>
            <w:tcW w:w="419" w:type="dxa"/>
          </w:tcPr>
          <w:p w14:paraId="0B1908B7" w14:textId="1F29F8ED" w:rsidR="00782C88" w:rsidRPr="00C35E17" w:rsidRDefault="00782C88" w:rsidP="00CB520C">
            <w:pPr>
              <w:pStyle w:val="TAL"/>
            </w:pPr>
            <w:r w:rsidRPr="00C35E17">
              <w:t>X</w:t>
            </w:r>
          </w:p>
        </w:tc>
        <w:tc>
          <w:tcPr>
            <w:tcW w:w="398" w:type="dxa"/>
          </w:tcPr>
          <w:p w14:paraId="5A7015BE" w14:textId="77777777" w:rsidR="00782C88" w:rsidRPr="00C35E17" w:rsidRDefault="00782C88" w:rsidP="00CB520C">
            <w:pPr>
              <w:pStyle w:val="TAL"/>
            </w:pPr>
          </w:p>
        </w:tc>
      </w:tr>
      <w:tr w:rsidR="00782C88" w:rsidRPr="00C35E17" w14:paraId="72C56266" w14:textId="77777777" w:rsidTr="003630EA">
        <w:trPr>
          <w:jc w:val="center"/>
        </w:trPr>
        <w:tc>
          <w:tcPr>
            <w:tcW w:w="6465" w:type="dxa"/>
            <w:shd w:val="clear" w:color="auto" w:fill="auto"/>
          </w:tcPr>
          <w:p w14:paraId="545061FC" w14:textId="01EED261" w:rsidR="00782C88" w:rsidRPr="00C35E17" w:rsidRDefault="00782C88" w:rsidP="00CB520C">
            <w:pPr>
              <w:pStyle w:val="TAL"/>
            </w:pPr>
            <w:r w:rsidRPr="00C35E17">
              <w:t>Solution #23: Solution to enable onboarding and secured UE access based on credentials owned by an external entity</w:t>
            </w:r>
          </w:p>
        </w:tc>
        <w:tc>
          <w:tcPr>
            <w:tcW w:w="496" w:type="dxa"/>
            <w:shd w:val="clear" w:color="auto" w:fill="auto"/>
          </w:tcPr>
          <w:p w14:paraId="2ACBD764" w14:textId="77777777" w:rsidR="00782C88" w:rsidRPr="00C35E17" w:rsidRDefault="00782C88" w:rsidP="00CB520C">
            <w:pPr>
              <w:pStyle w:val="TAL"/>
            </w:pPr>
          </w:p>
        </w:tc>
        <w:tc>
          <w:tcPr>
            <w:tcW w:w="419" w:type="dxa"/>
            <w:shd w:val="clear" w:color="auto" w:fill="auto"/>
          </w:tcPr>
          <w:p w14:paraId="6912DECF" w14:textId="77777777" w:rsidR="00782C88" w:rsidRPr="00C35E17" w:rsidRDefault="00782C88" w:rsidP="00CB520C">
            <w:pPr>
              <w:pStyle w:val="TAL"/>
            </w:pPr>
          </w:p>
        </w:tc>
        <w:tc>
          <w:tcPr>
            <w:tcW w:w="416" w:type="dxa"/>
            <w:shd w:val="clear" w:color="auto" w:fill="auto"/>
          </w:tcPr>
          <w:p w14:paraId="13FA8FFB" w14:textId="77777777" w:rsidR="00782C88" w:rsidRPr="00C35E17" w:rsidRDefault="00782C88" w:rsidP="00CB520C">
            <w:pPr>
              <w:pStyle w:val="TAL"/>
            </w:pPr>
          </w:p>
        </w:tc>
        <w:tc>
          <w:tcPr>
            <w:tcW w:w="419" w:type="dxa"/>
          </w:tcPr>
          <w:p w14:paraId="0E724F6D" w14:textId="69B95FA2" w:rsidR="00782C88" w:rsidRPr="00C35E17" w:rsidRDefault="00782C88" w:rsidP="00CB520C">
            <w:pPr>
              <w:pStyle w:val="TAL"/>
            </w:pPr>
            <w:r w:rsidRPr="00C35E17">
              <w:t>X</w:t>
            </w:r>
          </w:p>
        </w:tc>
        <w:tc>
          <w:tcPr>
            <w:tcW w:w="398" w:type="dxa"/>
          </w:tcPr>
          <w:p w14:paraId="525DC7C3" w14:textId="77777777" w:rsidR="00782C88" w:rsidRPr="00C35E17" w:rsidRDefault="00782C88" w:rsidP="00CB520C">
            <w:pPr>
              <w:pStyle w:val="TAL"/>
            </w:pPr>
          </w:p>
        </w:tc>
      </w:tr>
      <w:tr w:rsidR="00146FAD" w:rsidRPr="00C35E17" w14:paraId="7116990D" w14:textId="77777777" w:rsidTr="003630EA">
        <w:trPr>
          <w:jc w:val="center"/>
        </w:trPr>
        <w:tc>
          <w:tcPr>
            <w:tcW w:w="6465" w:type="dxa"/>
            <w:shd w:val="clear" w:color="auto" w:fill="auto"/>
          </w:tcPr>
          <w:p w14:paraId="0235793D" w14:textId="484F644F" w:rsidR="00146FAD" w:rsidRPr="00C35E17" w:rsidRDefault="00146FAD" w:rsidP="00CB520C">
            <w:pPr>
              <w:pStyle w:val="TAL"/>
            </w:pPr>
            <w:r w:rsidRPr="00C35E17">
              <w:t>Solution #24: Secure mutually authenticated onboarding without DCS</w:t>
            </w:r>
          </w:p>
        </w:tc>
        <w:tc>
          <w:tcPr>
            <w:tcW w:w="496" w:type="dxa"/>
            <w:shd w:val="clear" w:color="auto" w:fill="auto"/>
          </w:tcPr>
          <w:p w14:paraId="5878BEFF" w14:textId="77777777" w:rsidR="00146FAD" w:rsidRPr="00C35E17" w:rsidRDefault="00146FAD" w:rsidP="00CB520C">
            <w:pPr>
              <w:pStyle w:val="TAL"/>
            </w:pPr>
          </w:p>
        </w:tc>
        <w:tc>
          <w:tcPr>
            <w:tcW w:w="419" w:type="dxa"/>
            <w:shd w:val="clear" w:color="auto" w:fill="auto"/>
          </w:tcPr>
          <w:p w14:paraId="2B44326E" w14:textId="77777777" w:rsidR="00146FAD" w:rsidRPr="00C35E17" w:rsidRDefault="00146FAD" w:rsidP="00CB520C">
            <w:pPr>
              <w:pStyle w:val="TAL"/>
            </w:pPr>
          </w:p>
        </w:tc>
        <w:tc>
          <w:tcPr>
            <w:tcW w:w="416" w:type="dxa"/>
            <w:shd w:val="clear" w:color="auto" w:fill="auto"/>
          </w:tcPr>
          <w:p w14:paraId="724F5EC1" w14:textId="77777777" w:rsidR="00146FAD" w:rsidRPr="00C35E17" w:rsidRDefault="00146FAD" w:rsidP="00CB520C">
            <w:pPr>
              <w:pStyle w:val="TAL"/>
            </w:pPr>
          </w:p>
        </w:tc>
        <w:tc>
          <w:tcPr>
            <w:tcW w:w="419" w:type="dxa"/>
          </w:tcPr>
          <w:p w14:paraId="69F3062D" w14:textId="064AE73D" w:rsidR="00146FAD" w:rsidRPr="00C35E17" w:rsidRDefault="00146FAD" w:rsidP="00CB520C">
            <w:pPr>
              <w:pStyle w:val="TAL"/>
            </w:pPr>
            <w:r w:rsidRPr="00C35E17">
              <w:t>X</w:t>
            </w:r>
          </w:p>
        </w:tc>
        <w:tc>
          <w:tcPr>
            <w:tcW w:w="398" w:type="dxa"/>
          </w:tcPr>
          <w:p w14:paraId="2B40D420" w14:textId="77777777" w:rsidR="00146FAD" w:rsidRPr="00C35E17" w:rsidRDefault="00146FAD" w:rsidP="00CB520C">
            <w:pPr>
              <w:pStyle w:val="TAL"/>
            </w:pPr>
          </w:p>
        </w:tc>
      </w:tr>
      <w:tr w:rsidR="0009692F" w:rsidRPr="00C35E17" w14:paraId="7BC23FD5" w14:textId="77777777" w:rsidTr="003630EA">
        <w:trPr>
          <w:jc w:val="center"/>
        </w:trPr>
        <w:tc>
          <w:tcPr>
            <w:tcW w:w="6465" w:type="dxa"/>
            <w:shd w:val="clear" w:color="auto" w:fill="auto"/>
          </w:tcPr>
          <w:p w14:paraId="5E1181C4" w14:textId="52C0621B" w:rsidR="0009692F" w:rsidRPr="00C35E17" w:rsidRDefault="0009692F" w:rsidP="00CB520C">
            <w:pPr>
              <w:pStyle w:val="TAL"/>
            </w:pPr>
            <w:r w:rsidRPr="00C35E17">
              <w:t>Solution #25: UE Onboarding for an SNPN with EAP-TLS</w:t>
            </w:r>
          </w:p>
        </w:tc>
        <w:tc>
          <w:tcPr>
            <w:tcW w:w="496" w:type="dxa"/>
            <w:shd w:val="clear" w:color="auto" w:fill="auto"/>
          </w:tcPr>
          <w:p w14:paraId="60AC131E" w14:textId="77777777" w:rsidR="0009692F" w:rsidRPr="00C35E17" w:rsidRDefault="0009692F" w:rsidP="00CB520C">
            <w:pPr>
              <w:pStyle w:val="TAL"/>
            </w:pPr>
          </w:p>
        </w:tc>
        <w:tc>
          <w:tcPr>
            <w:tcW w:w="419" w:type="dxa"/>
            <w:shd w:val="clear" w:color="auto" w:fill="auto"/>
          </w:tcPr>
          <w:p w14:paraId="44665AB6" w14:textId="77777777" w:rsidR="0009692F" w:rsidRPr="00C35E17" w:rsidRDefault="0009692F" w:rsidP="00CB520C">
            <w:pPr>
              <w:pStyle w:val="TAL"/>
            </w:pPr>
          </w:p>
        </w:tc>
        <w:tc>
          <w:tcPr>
            <w:tcW w:w="416" w:type="dxa"/>
            <w:shd w:val="clear" w:color="auto" w:fill="auto"/>
          </w:tcPr>
          <w:p w14:paraId="25B2D8C7" w14:textId="77777777" w:rsidR="0009692F" w:rsidRPr="00C35E17" w:rsidRDefault="0009692F" w:rsidP="00CB520C">
            <w:pPr>
              <w:pStyle w:val="TAL"/>
            </w:pPr>
          </w:p>
        </w:tc>
        <w:tc>
          <w:tcPr>
            <w:tcW w:w="419" w:type="dxa"/>
          </w:tcPr>
          <w:p w14:paraId="593309E8" w14:textId="606323A8" w:rsidR="0009692F" w:rsidRPr="00C35E17" w:rsidRDefault="0009692F" w:rsidP="00CB520C">
            <w:pPr>
              <w:pStyle w:val="TAL"/>
            </w:pPr>
            <w:r w:rsidRPr="00C35E17">
              <w:t>X</w:t>
            </w:r>
          </w:p>
        </w:tc>
        <w:tc>
          <w:tcPr>
            <w:tcW w:w="398" w:type="dxa"/>
          </w:tcPr>
          <w:p w14:paraId="160FEB4A" w14:textId="77777777" w:rsidR="0009692F" w:rsidRPr="00C35E17" w:rsidRDefault="0009692F" w:rsidP="00CB520C">
            <w:pPr>
              <w:pStyle w:val="TAL"/>
            </w:pPr>
          </w:p>
        </w:tc>
      </w:tr>
    </w:tbl>
    <w:p w14:paraId="2E0E080C" w14:textId="77777777" w:rsidR="00CB520C" w:rsidRPr="00C35E17" w:rsidRDefault="00CB520C" w:rsidP="00CB520C">
      <w:bookmarkStart w:id="117" w:name="_Toc90449470"/>
    </w:p>
    <w:p w14:paraId="22C5A18A" w14:textId="08EAAD7B" w:rsidR="00B06C8A" w:rsidRPr="00C35E17" w:rsidRDefault="00B06C8A" w:rsidP="00B06C8A">
      <w:pPr>
        <w:pStyle w:val="Heading2"/>
      </w:pPr>
      <w:bookmarkStart w:id="118" w:name="_Toc90451341"/>
      <w:r w:rsidRPr="00C35E17">
        <w:t>6.1</w:t>
      </w:r>
      <w:r w:rsidRPr="00C35E17">
        <w:tab/>
        <w:t>Solution #1: Primary authentication between an SNPN and third-party AAA server using EAP</w:t>
      </w:r>
      <w:bookmarkEnd w:id="117"/>
      <w:bookmarkEnd w:id="118"/>
    </w:p>
    <w:p w14:paraId="12D2F17E" w14:textId="3E3805A2" w:rsidR="00B06C8A" w:rsidRPr="00C35E17" w:rsidRDefault="00B06C8A" w:rsidP="00B06C8A">
      <w:pPr>
        <w:pStyle w:val="Heading3"/>
      </w:pPr>
      <w:bookmarkStart w:id="119" w:name="_Toc90449471"/>
      <w:bookmarkStart w:id="120" w:name="_Toc90451342"/>
      <w:r w:rsidRPr="00C35E17">
        <w:t>6.1.1</w:t>
      </w:r>
      <w:r w:rsidRPr="00C35E17">
        <w:tab/>
        <w:t>Introduction</w:t>
      </w:r>
      <w:bookmarkEnd w:id="119"/>
      <w:bookmarkEnd w:id="120"/>
    </w:p>
    <w:p w14:paraId="418737C1" w14:textId="77777777" w:rsidR="00B06C8A" w:rsidRPr="00C35E17" w:rsidRDefault="00B06C8A" w:rsidP="00B06C8A">
      <w:r w:rsidRPr="00C35E17">
        <w:t xml:space="preserve">This solution address Key Issue #1 Credentials owned by an external entity, in particular the case where the separate entity is deployed as a AAA server. It is assumed that the AAA server is some existing solution. Hence, no updates to the AAA server can be made. </w:t>
      </w:r>
    </w:p>
    <w:p w14:paraId="1DE0D10C" w14:textId="19C298BA" w:rsidR="00B06C8A" w:rsidRPr="00C35E17" w:rsidRDefault="00B06C8A" w:rsidP="00B06C8A">
      <w:r w:rsidRPr="00C35E17">
        <w:t>The assumed architecture is described in TR 23.700-7 [3], clause 6.8.2.2. An illustration is provided here for convenience in Figure 6.1.</w:t>
      </w:r>
      <w:r w:rsidR="00D749B1" w:rsidRPr="00C35E17">
        <w:t>1</w:t>
      </w:r>
      <w:r w:rsidRPr="00C35E17">
        <w:t>-1. The SNPN includes a complete 5GS SNPN network and the CdP is the Credential provider (AAA server in this case).</w:t>
      </w:r>
    </w:p>
    <w:p w14:paraId="54C077EC" w14:textId="77777777" w:rsidR="00B06C8A" w:rsidRPr="00C35E17" w:rsidRDefault="00B06C8A" w:rsidP="00B06C8A">
      <w:pPr>
        <w:pStyle w:val="TH"/>
      </w:pPr>
      <w:r w:rsidRPr="00C35E17">
        <w:object w:dxaOrig="10641" w:dyaOrig="7271" w14:anchorId="5B6E76DB">
          <v:shape id="_x0000_i1029" type="#_x0000_t75" style="width:480.75pt;height:329.25pt" o:ole="">
            <v:imagedata r:id="rId18" o:title=""/>
          </v:shape>
          <o:OLEObject Type="Embed" ProgID="Visio.Drawing.15" ShapeID="_x0000_i1029" DrawAspect="Content" ObjectID="_1709553575" r:id="rId19"/>
        </w:object>
      </w:r>
    </w:p>
    <w:p w14:paraId="76C58C45" w14:textId="7BF72052" w:rsidR="00B06C8A" w:rsidRPr="00C35E17" w:rsidRDefault="00B06C8A" w:rsidP="00B06C8A">
      <w:pPr>
        <w:pStyle w:val="TF"/>
      </w:pPr>
      <w:r w:rsidRPr="00C35E17">
        <w:t>Figure 6.</w:t>
      </w:r>
      <w:r w:rsidR="00D32ED5" w:rsidRPr="00C35E17">
        <w:t>1</w:t>
      </w:r>
      <w:r w:rsidRPr="00C35E17">
        <w:t>.</w:t>
      </w:r>
      <w:r w:rsidR="00D32ED5" w:rsidRPr="00C35E17">
        <w:t>1</w:t>
      </w:r>
      <w:r w:rsidRPr="00C35E17">
        <w:t>-1: Access to SNPN services using credentials from Credential Provider (CdP) for authentication in the SNPN</w:t>
      </w:r>
    </w:p>
    <w:p w14:paraId="56F29EC8" w14:textId="77777777" w:rsidR="00F63146" w:rsidRPr="00C35E17" w:rsidRDefault="00F63146" w:rsidP="00C35E17">
      <w:pPr>
        <w:pStyle w:val="Heading3"/>
        <w:rPr>
          <w:rFonts w:eastAsia="SimSun"/>
        </w:rPr>
      </w:pPr>
      <w:bookmarkStart w:id="121" w:name="_Toc90451343"/>
      <w:r w:rsidRPr="00C35E17">
        <w:rPr>
          <w:rFonts w:eastAsia="SimSun"/>
        </w:rPr>
        <w:t>6.1.2</w:t>
      </w:r>
      <w:r w:rsidRPr="00C35E17">
        <w:rPr>
          <w:rFonts w:eastAsia="SimSun"/>
        </w:rPr>
        <w:tab/>
        <w:t>Solution Details</w:t>
      </w:r>
      <w:bookmarkEnd w:id="121"/>
    </w:p>
    <w:p w14:paraId="709C3B58" w14:textId="75CE4D91" w:rsidR="00F63146" w:rsidRPr="00C35E17" w:rsidRDefault="00F63146" w:rsidP="00F63146">
      <w:pPr>
        <w:pStyle w:val="Heading4"/>
        <w:rPr>
          <w:rFonts w:eastAsia="SimSun"/>
        </w:rPr>
      </w:pPr>
      <w:bookmarkStart w:id="122" w:name="_Toc90451344"/>
      <w:bookmarkStart w:id="123" w:name="_Toc90449472"/>
      <w:r w:rsidRPr="00C35E17">
        <w:rPr>
          <w:rFonts w:eastAsia="SimSun"/>
        </w:rPr>
        <w:t>6.1.2.0</w:t>
      </w:r>
      <w:r w:rsidRPr="00C35E17">
        <w:rPr>
          <w:rFonts w:eastAsia="SimSun"/>
        </w:rPr>
        <w:tab/>
        <w:t>General</w:t>
      </w:r>
      <w:bookmarkEnd w:id="122"/>
      <w:r w:rsidR="007B51EB">
        <w:rPr>
          <w:rFonts w:eastAsia="SimSun"/>
        </w:rPr>
        <w:t xml:space="preserve"> </w:t>
      </w:r>
      <w:bookmarkEnd w:id="123"/>
    </w:p>
    <w:p w14:paraId="349D8AF1" w14:textId="77777777" w:rsidR="00F63146" w:rsidRPr="00C35E17" w:rsidRDefault="00F63146" w:rsidP="00CB520C">
      <w:pPr>
        <w:rPr>
          <w:rFonts w:eastAsia="SimSun"/>
        </w:rPr>
      </w:pPr>
      <w:r w:rsidRPr="00C35E17">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21D2233E" w:rsidR="00F63146" w:rsidRPr="00C35E17" w:rsidRDefault="00F63146" w:rsidP="00CB520C">
      <w:pPr>
        <w:rPr>
          <w:rFonts w:eastAsia="SimSun"/>
        </w:rPr>
      </w:pPr>
      <w:r w:rsidRPr="00C35E17">
        <w:rPr>
          <w:rFonts w:eastAsia="SimSun"/>
        </w:rPr>
        <w:t>The UE is provisioned with credentials (for any key-generating EAP method) managed by the CdP, which include an identifier and related security information and the CdP Identifier. The UE initiates registration in the SNPN using a SUCI based on the network-specific identifier, provided by the CdP and provisioned in the UE.</w:t>
      </w:r>
    </w:p>
    <w:p w14:paraId="53AD33D0" w14:textId="77777777" w:rsidR="00F63146" w:rsidRPr="00C35E17" w:rsidRDefault="00F63146" w:rsidP="00CB520C">
      <w:pPr>
        <w:rPr>
          <w:rFonts w:eastAsia="SimSun"/>
        </w:rPr>
      </w:pPr>
      <w:r w:rsidRPr="00C35E17">
        <w:rPr>
          <w:rFonts w:eastAsia="SimSun"/>
        </w:rPr>
        <w:t>For the primary authentication procedure, the UDM allows the UE to run primary authentication with credentials owned by a certain CdP. The UDM indicates to the AUSF to proceed with primary authentication involving the corresponding CdP.</w:t>
      </w:r>
    </w:p>
    <w:p w14:paraId="36A98A9B" w14:textId="77777777" w:rsidR="00F63146" w:rsidRPr="00C35E17" w:rsidRDefault="00F63146" w:rsidP="00CB520C">
      <w:pPr>
        <w:rPr>
          <w:rFonts w:eastAsia="SimSun"/>
        </w:rPr>
      </w:pPr>
      <w:r w:rsidRPr="00C35E17">
        <w:rPr>
          <w:rFonts w:eastAsia="SimSun"/>
        </w:rPr>
        <w:t xml:space="preserve">In this scenario the authentication server role is taken by the AAA. The AUSF acts as EAP authenticator and interacts with the AAA to execute the primary authentication procedure. </w:t>
      </w:r>
    </w:p>
    <w:p w14:paraId="3564E3FF" w14:textId="4702166C" w:rsidR="00B06C8A" w:rsidRPr="00C35E17" w:rsidRDefault="00F63146" w:rsidP="00B06C8A">
      <w:pPr>
        <w:rPr>
          <w:rFonts w:eastAsia="SimSun"/>
        </w:rPr>
      </w:pPr>
      <w:r w:rsidRPr="00C35E17">
        <w:rPr>
          <w:rFonts w:eastAsia="SimSun"/>
        </w:rPr>
        <w:t>The shift of the AAA being the AAA server will result in an impact on the key hierarchy. The K</w:t>
      </w:r>
      <w:r w:rsidRPr="00C35E17">
        <w:rPr>
          <w:rFonts w:eastAsia="SimSun"/>
          <w:vertAlign w:val="subscript"/>
        </w:rPr>
        <w:t>AUSF</w:t>
      </w:r>
      <w:r w:rsidRPr="00C35E17">
        <w:rPr>
          <w:rFonts w:eastAsia="SimSun"/>
        </w:rPr>
        <w:t xml:space="preserve"> is in this scenario derived from MSK instead of EMSK.</w:t>
      </w:r>
      <w:r w:rsidR="007B51EB">
        <w:rPr>
          <w:rFonts w:eastAsia="SimSun"/>
        </w:rPr>
        <w:t xml:space="preserve"> </w:t>
      </w:r>
      <w:r w:rsidRPr="00C35E17">
        <w:rPr>
          <w:rFonts w:eastAsia="SimSun"/>
        </w:rPr>
        <w:t xml:space="preserve">This leads to impact on the UE and AUSF and also in the primary authentication procedure in the sense that an indication could be sent to the UE that the alternative key hierarchy is to be applied. </w:t>
      </w:r>
    </w:p>
    <w:p w14:paraId="304ACCEE" w14:textId="0C017FD6" w:rsidR="005E030E" w:rsidRPr="00C35E17" w:rsidRDefault="005E030E" w:rsidP="00CB520C">
      <w:pPr>
        <w:pStyle w:val="Heading4"/>
        <w:rPr>
          <w:rFonts w:eastAsia="SimSun"/>
        </w:rPr>
      </w:pPr>
      <w:bookmarkStart w:id="124" w:name="_Toc90449473"/>
      <w:bookmarkStart w:id="125" w:name="_Toc90451345"/>
      <w:r w:rsidRPr="00C35E17">
        <w:rPr>
          <w:rFonts w:eastAsia="SimSun"/>
        </w:rPr>
        <w:lastRenderedPageBreak/>
        <w:t>6.1.2.1</w:t>
      </w:r>
      <w:r w:rsidRPr="00C35E17">
        <w:rPr>
          <w:rFonts w:eastAsia="SimSun"/>
        </w:rPr>
        <w:tab/>
        <w:t>Procedure</w:t>
      </w:r>
      <w:bookmarkEnd w:id="124"/>
      <w:bookmarkEnd w:id="125"/>
    </w:p>
    <w:p w14:paraId="40A486C0" w14:textId="77777777" w:rsidR="005E030E" w:rsidRPr="00C35E17" w:rsidRDefault="002329AA" w:rsidP="0040207E">
      <w:pPr>
        <w:pStyle w:val="TH"/>
        <w:rPr>
          <w:rFonts w:eastAsia="SimSun"/>
        </w:rPr>
      </w:pPr>
      <w:r>
        <w:pict w14:anchorId="700866B5">
          <v:shape id="_x0000_i1030" type="#_x0000_t75" style="width:479.25pt;height:364.5pt">
            <v:imagedata r:id="rId20" o:title=""/>
          </v:shape>
        </w:pict>
      </w:r>
    </w:p>
    <w:p w14:paraId="0D70AFF7" w14:textId="7B19095D" w:rsidR="005E030E" w:rsidRPr="00C35E17" w:rsidRDefault="005E030E" w:rsidP="00CB520C">
      <w:pPr>
        <w:pStyle w:val="TF"/>
        <w:rPr>
          <w:rFonts w:eastAsia="SimSun"/>
        </w:rPr>
      </w:pPr>
      <w:r w:rsidRPr="00C35E17">
        <w:rPr>
          <w:rFonts w:eastAsia="SimSun"/>
        </w:rPr>
        <w:t>Figure: 6.1.2-1: Primary authentication with external domain</w:t>
      </w:r>
    </w:p>
    <w:p w14:paraId="371B5EBD" w14:textId="77777777" w:rsidR="005E030E" w:rsidRPr="00C35E17" w:rsidRDefault="005E030E" w:rsidP="0040207E">
      <w:pPr>
        <w:pStyle w:val="B10"/>
        <w:rPr>
          <w:rFonts w:eastAsia="SimSun"/>
        </w:rPr>
      </w:pPr>
      <w:r w:rsidRPr="00C35E17">
        <w:rPr>
          <w:rFonts w:eastAsia="SimSun"/>
        </w:rPr>
        <w:t>0.</w:t>
      </w:r>
      <w:r w:rsidRPr="00C35E17">
        <w:rPr>
          <w:rFonts w:eastAsia="SimSun"/>
        </w:rPr>
        <w:tab/>
        <w:t xml:space="preserve">The UE is configured with credentials from the CdP e.g. SUPI containing a network-specific identifier and credentials for any key-generating EAP-method. </w:t>
      </w:r>
    </w:p>
    <w:p w14:paraId="300E417E" w14:textId="77777777" w:rsidR="005E030E" w:rsidRPr="00C35E17" w:rsidRDefault="005E030E" w:rsidP="0040207E">
      <w:pPr>
        <w:pStyle w:val="B2"/>
        <w:rPr>
          <w:rFonts w:eastAsia="SimSun"/>
        </w:rPr>
      </w:pPr>
      <w:r w:rsidRPr="00C35E17">
        <w:rPr>
          <w:rFonts w:eastAsia="SimSun"/>
        </w:rP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2DF34788" w14:textId="77777777" w:rsidR="005E030E" w:rsidRPr="00C35E17" w:rsidRDefault="005E030E" w:rsidP="0040207E">
      <w:pPr>
        <w:pStyle w:val="B10"/>
        <w:rPr>
          <w:rFonts w:eastAsia="SimSun"/>
        </w:rPr>
      </w:pPr>
      <w:r w:rsidRPr="00C35E17">
        <w:rPr>
          <w:rFonts w:eastAsia="SimSun"/>
        </w:rPr>
        <w:t>1.</w:t>
      </w:r>
      <w:r w:rsidRPr="00C35E17">
        <w:rPr>
          <w:rFonts w:eastAsia="SimSun"/>
        </w:rPr>
        <w:tab/>
        <w:t>The UE selects the SNPN and initiates UE registration in the SNPN. In case no SUPI is provisioned in the UE, the UE creates a SUCI based on the CdP-UE ID provided by the CdP and provisioned in the UE.</w:t>
      </w:r>
    </w:p>
    <w:p w14:paraId="690BEE31" w14:textId="77777777" w:rsidR="005E030E" w:rsidRPr="00C35E17" w:rsidRDefault="005E030E" w:rsidP="0040207E">
      <w:pPr>
        <w:pStyle w:val="NO"/>
        <w:rPr>
          <w:rFonts w:eastAsia="SimSun"/>
        </w:rPr>
      </w:pPr>
      <w:r w:rsidRPr="00C35E17">
        <w:rPr>
          <w:rFonts w:eastAsia="SimSun"/>
        </w:rPr>
        <w:t>NOTE 1:</w:t>
      </w:r>
      <w:r w:rsidRPr="00C35E17">
        <w:rPr>
          <w:rFonts w:eastAsia="SimSun"/>
        </w:rPr>
        <w:tab/>
        <w:t xml:space="preserve">In the case of the UE constructing the SUCI from CdP-UE ID, it is assumed that the CdP-UE ID is on NAI format and includes also the CdP ID in the domain part of the NAI, e.g. UEID@CdPID. </w:t>
      </w:r>
    </w:p>
    <w:p w14:paraId="09BDBA13" w14:textId="64BFAD9E" w:rsidR="005E030E" w:rsidRPr="00C35E17" w:rsidRDefault="00CB520C" w:rsidP="005E030E">
      <w:pPr>
        <w:ind w:left="568" w:hanging="284"/>
        <w:rPr>
          <w:rFonts w:eastAsia="SimSun"/>
        </w:rPr>
      </w:pPr>
      <w:r w:rsidRPr="00C35E17">
        <w:rPr>
          <w:rFonts w:eastAsia="SimSun"/>
        </w:rPr>
        <w:tab/>
      </w:r>
      <w:r w:rsidR="005E030E" w:rsidRPr="00C35E17">
        <w:rPr>
          <w:rFonts w:eastAsia="SimSun"/>
        </w:rPr>
        <w:t xml:space="preserve">For construction of the SUCI, existing methods in TS 33.501 [2] can be used. If the public key of the SNPN is not provisioned in the UE, null scheme can be used with anonymised SUPI as described in Annex B of TS 33.501 [2]. </w:t>
      </w:r>
    </w:p>
    <w:p w14:paraId="4E98306F" w14:textId="77777777" w:rsidR="005E030E" w:rsidRPr="00C35E17" w:rsidRDefault="005E030E" w:rsidP="0040207E">
      <w:pPr>
        <w:pStyle w:val="B10"/>
      </w:pPr>
      <w:r w:rsidRPr="00C35E17">
        <w:rPr>
          <w:rFonts w:eastAsia="SimSun"/>
        </w:rPr>
        <w:t>2.</w:t>
      </w:r>
      <w:r w:rsidRPr="00C35E17">
        <w:rPr>
          <w:rFonts w:eastAsia="SimSun"/>
        </w:rPr>
        <w:tab/>
        <w:t>The AMF within the SNPN initiates primary authentication for the UE using a Nausf_UEAuthentication_Authenticate service operation with the AUSF as currently specified in TS 33.501 [2]. The AMF selects an AUSF based on the SUCI presented by the UE as specified in TS 23.501 [4].</w:t>
      </w:r>
    </w:p>
    <w:p w14:paraId="3F8701BE" w14:textId="77777777" w:rsidR="005E030E" w:rsidRPr="00C35E17" w:rsidRDefault="005E030E" w:rsidP="0040207E">
      <w:pPr>
        <w:pStyle w:val="B10"/>
        <w:rPr>
          <w:rFonts w:eastAsia="SimSun"/>
        </w:rPr>
      </w:pPr>
      <w:r w:rsidRPr="00C35E17">
        <w:rPr>
          <w:rFonts w:eastAsia="SimSun"/>
        </w:rPr>
        <w:t>3.</w:t>
      </w:r>
      <w:r w:rsidRPr="00C35E17">
        <w:rPr>
          <w:rFonts w:eastAsia="SimSun"/>
        </w:rPr>
        <w:tab/>
        <w:t xml:space="preserve">The AUSF checks with UDM within the SNPN for the authentication method to be executed for the UE using a Nudm_UEAuthentication_Get service operation as currently specified in TS 33.501 [2]. The AUSF selects a UDM also using the SUCI provided by the AMF as specified in TS 23.501 [4]. </w:t>
      </w:r>
    </w:p>
    <w:p w14:paraId="04A5A99A" w14:textId="77777777" w:rsidR="00CB520C" w:rsidRPr="00C35E17" w:rsidRDefault="005E030E" w:rsidP="0040207E">
      <w:pPr>
        <w:pStyle w:val="B10"/>
        <w:rPr>
          <w:rFonts w:eastAsia="SimSun"/>
        </w:rPr>
      </w:pPr>
      <w:r w:rsidRPr="00C35E17">
        <w:rPr>
          <w:rFonts w:eastAsia="SimSun"/>
        </w:rPr>
        <w:lastRenderedPageBreak/>
        <w:t>4.</w:t>
      </w:r>
      <w:r w:rsidR="003511B0" w:rsidRPr="00C35E17">
        <w:rPr>
          <w:rFonts w:eastAsia="SimSun"/>
        </w:rPr>
        <w:tab/>
      </w:r>
      <w:r w:rsidRPr="00C35E17">
        <w:rPr>
          <w:rFonts w:eastAsia="SimSun"/>
        </w:rPr>
        <w:t xml:space="preserve">The UDM resolves the SUCI to the SUPI before checking the authentication method applicable for the UE. The UDM can obtain the common subscription data or individual subscription data based on the SUPI. </w:t>
      </w:r>
    </w:p>
    <w:p w14:paraId="395AB3AF" w14:textId="37153047" w:rsidR="005E030E" w:rsidRPr="00C35E17" w:rsidRDefault="00CB520C" w:rsidP="0040207E">
      <w:pPr>
        <w:pStyle w:val="B10"/>
        <w:rPr>
          <w:rFonts w:eastAsia="SimSun"/>
        </w:rPr>
      </w:pPr>
      <w:r w:rsidRPr="00C35E17">
        <w:rPr>
          <w:rFonts w:eastAsia="SimSun"/>
        </w:rPr>
        <w:tab/>
      </w:r>
      <w:r w:rsidR="005E030E" w:rsidRPr="00C35E17">
        <w:rPr>
          <w:rFonts w:eastAsia="SimSun"/>
        </w:rPr>
        <w:t>The UDM determines that primary authentication is to be performed, with an external entity based on subscription data or by looking at the realm part of the SUPI in NAI format.</w:t>
      </w:r>
    </w:p>
    <w:p w14:paraId="67AC1C5C" w14:textId="77777777" w:rsidR="005E030E" w:rsidRPr="00C35E17" w:rsidRDefault="005E030E" w:rsidP="0040207E">
      <w:pPr>
        <w:pStyle w:val="B10"/>
        <w:rPr>
          <w:rFonts w:eastAsia="SimSun"/>
        </w:rPr>
      </w:pPr>
      <w:r w:rsidRPr="00C35E17">
        <w:rPr>
          <w:rFonts w:eastAsia="SimSun"/>
        </w:rPr>
        <w:t>5.</w:t>
      </w:r>
      <w:r w:rsidRPr="00C35E17">
        <w:rPr>
          <w:rFonts w:eastAsia="SimSun"/>
        </w:rPr>
        <w:tab/>
        <w:t xml:space="preserve">The UDM provides the AUSF with the UE SUPI and the applicable authentication method for the UE. In this case, the UDM indicates to the AUSF to run primary authentication with credentials owned by a certain CdP. The UDM provides the AUSF also with the address of the CdP if required. CdP UE ID is also provided if available in the subscription data. </w:t>
      </w:r>
    </w:p>
    <w:p w14:paraId="50C8E2D1" w14:textId="77777777" w:rsidR="005E030E" w:rsidRPr="00C35E17" w:rsidRDefault="005E030E" w:rsidP="0040207E">
      <w:pPr>
        <w:pStyle w:val="B10"/>
        <w:rPr>
          <w:rFonts w:eastAsia="SimSun"/>
        </w:rPr>
      </w:pPr>
      <w:r w:rsidRPr="00C35E17">
        <w:rPr>
          <w:rFonts w:eastAsia="SimSun"/>
        </w:rPr>
        <w:t>6.</w:t>
      </w:r>
      <w:r w:rsidRPr="00C35E17">
        <w:rPr>
          <w:rFonts w:eastAsia="SimSun"/>
        </w:rPr>
        <w:tab/>
        <w:t xml:space="preserve">Based on the indication from the UDM, the AUSF interacts with the CdP to execute the primary authentication procedure. The AUSF derives the CdP-UE ID from the SUPI unless received from UDM. The AUSF uses a AAA-P/IWF to interact with the CdP. </w:t>
      </w:r>
    </w:p>
    <w:p w14:paraId="45B24D42" w14:textId="77777777" w:rsidR="005E030E" w:rsidRPr="00C35E17" w:rsidRDefault="005E030E" w:rsidP="0040207E">
      <w:pPr>
        <w:pStyle w:val="B10"/>
        <w:rPr>
          <w:rFonts w:eastAsia="SimSun"/>
        </w:rPr>
      </w:pPr>
      <w:r w:rsidRPr="00C35E17">
        <w:rPr>
          <w:rFonts w:eastAsia="SimSun"/>
        </w:rPr>
        <w:t>7.</w:t>
      </w:r>
      <w:r w:rsidRPr="00C35E17">
        <w:rPr>
          <w:rFonts w:eastAsia="SimSun"/>
        </w:rPr>
        <w:tab/>
        <w:t>The UE executes the applicable authentication method with the CdP.</w:t>
      </w:r>
    </w:p>
    <w:p w14:paraId="644AB4F1" w14:textId="77777777" w:rsidR="005E030E" w:rsidRPr="00C35E17" w:rsidRDefault="005E030E" w:rsidP="0040207E">
      <w:pPr>
        <w:pStyle w:val="B10"/>
        <w:rPr>
          <w:rFonts w:eastAsia="SimSun"/>
        </w:rPr>
      </w:pPr>
      <w:r w:rsidRPr="00C35E17">
        <w:rPr>
          <w:rFonts w:eastAsia="SimSun"/>
        </w:rPr>
        <w:t>8.</w:t>
      </w:r>
      <w:r w:rsidRPr="00C35E17">
        <w:rPr>
          <w:rFonts w:eastAsia="SimSun"/>
        </w:rPr>
        <w:tab/>
        <w:t xml:space="preserve">After successful authentication, the AUSF is provided by the MSK from the AAA. </w:t>
      </w:r>
    </w:p>
    <w:p w14:paraId="210C64D5" w14:textId="77777777" w:rsidR="005E030E" w:rsidRPr="00C35E17" w:rsidRDefault="005E030E" w:rsidP="0040207E">
      <w:pPr>
        <w:pStyle w:val="B10"/>
        <w:rPr>
          <w:rFonts w:eastAsia="SimSun"/>
          <w:color w:val="FF0000"/>
        </w:rPr>
      </w:pPr>
      <w:r w:rsidRPr="00C35E17">
        <w:rPr>
          <w:rFonts w:eastAsia="SimSun"/>
        </w:rPr>
        <w:t>9.</w:t>
      </w:r>
      <w:r w:rsidRPr="00C35E17">
        <w:rPr>
          <w:rFonts w:eastAsia="SimSun"/>
        </w:rPr>
        <w:tab/>
        <w:t>The AUSF uses the most significant 256 bits of MSK as the K</w:t>
      </w:r>
      <w:r w:rsidRPr="00C35E17">
        <w:rPr>
          <w:rFonts w:eastAsia="SimSun"/>
          <w:vertAlign w:val="subscript"/>
        </w:rPr>
        <w:t>AUSF</w:t>
      </w:r>
      <w:r w:rsidRPr="00C35E17">
        <w:rPr>
          <w:rFonts w:eastAsia="SimSun"/>
        </w:rPr>
        <w:t>. The AUSF also derives K</w:t>
      </w:r>
      <w:r w:rsidRPr="00C35E17">
        <w:rPr>
          <w:rFonts w:eastAsia="SimSun"/>
          <w:vertAlign w:val="subscript"/>
        </w:rPr>
        <w:t>SEAF</w:t>
      </w:r>
      <w:r w:rsidRPr="00C35E17">
        <w:rPr>
          <w:rFonts w:eastAsia="SimSun"/>
        </w:rPr>
        <w:t xml:space="preserve"> from the K</w:t>
      </w:r>
      <w:r w:rsidRPr="00C35E17">
        <w:rPr>
          <w:rFonts w:eastAsia="SimSun"/>
          <w:vertAlign w:val="subscript"/>
        </w:rPr>
        <w:t>AUSF</w:t>
      </w:r>
      <w:r w:rsidRPr="00C35E17">
        <w:rPr>
          <w:rFonts w:eastAsia="SimSun"/>
        </w:rPr>
        <w:t xml:space="preserve"> as defined in Annex A.6 of 33.501 [2]. </w:t>
      </w:r>
    </w:p>
    <w:p w14:paraId="5245409D" w14:textId="77777777" w:rsidR="005E030E" w:rsidRPr="00C35E17" w:rsidRDefault="005E030E" w:rsidP="0040207E">
      <w:pPr>
        <w:pStyle w:val="NO"/>
        <w:rPr>
          <w:rFonts w:eastAsia="SimSun"/>
        </w:rPr>
      </w:pPr>
      <w:r w:rsidRPr="00C35E17">
        <w:rPr>
          <w:rFonts w:eastAsia="SimSun"/>
        </w:rPr>
        <w:t>NOTE 2:</w:t>
      </w:r>
      <w:r w:rsidRPr="00C35E17">
        <w:rPr>
          <w:rFonts w:eastAsia="SimSun"/>
        </w:rPr>
        <w:tab/>
        <w:t>If other input, not known to the external AAA is to be used for input when deriving the KAUSF from MSK is not addressed in the present document.</w:t>
      </w:r>
    </w:p>
    <w:p w14:paraId="45CC9E2D" w14:textId="77777777" w:rsidR="005E030E" w:rsidRPr="00C35E17" w:rsidRDefault="005E030E" w:rsidP="0040207E">
      <w:pPr>
        <w:pStyle w:val="B10"/>
        <w:rPr>
          <w:rFonts w:eastAsia="SimSun"/>
        </w:rPr>
      </w:pPr>
      <w:r w:rsidRPr="00C35E17">
        <w:rPr>
          <w:rFonts w:eastAsia="SimSun"/>
        </w:rPr>
        <w:t>10. The AUSF sends to the AMF the successful indication together with the SUPI of the UE and the resulting K</w:t>
      </w:r>
      <w:r w:rsidRPr="00C35E17">
        <w:rPr>
          <w:rFonts w:eastAsia="SimSun"/>
          <w:vertAlign w:val="subscript"/>
        </w:rPr>
        <w:t>SEAF</w:t>
      </w:r>
      <w:r w:rsidRPr="00C35E17">
        <w:rPr>
          <w:rFonts w:eastAsia="SimSun"/>
        </w:rPr>
        <w:t xml:space="preserve">, and optionally an indicator that MSK has been used. </w:t>
      </w:r>
    </w:p>
    <w:p w14:paraId="55DD07B4" w14:textId="77777777" w:rsidR="005E030E" w:rsidRPr="00C35E17" w:rsidRDefault="005E030E" w:rsidP="0040207E">
      <w:pPr>
        <w:pStyle w:val="B10"/>
        <w:rPr>
          <w:rFonts w:eastAsia="SimSun"/>
        </w:rPr>
      </w:pPr>
      <w:r w:rsidRPr="00C35E17">
        <w:rPr>
          <w:rFonts w:eastAsia="SimSun"/>
        </w:rPr>
        <w:t xml:space="preserve">11. The AMF sends the MSK indicator to the UE in a NAS message </w:t>
      </w:r>
    </w:p>
    <w:p w14:paraId="1B7D58B0" w14:textId="77777777" w:rsidR="005E030E" w:rsidRPr="00C35E17" w:rsidRDefault="005E030E" w:rsidP="0040207E">
      <w:pPr>
        <w:pStyle w:val="B10"/>
        <w:rPr>
          <w:rFonts w:eastAsia="SimSun"/>
          <w:color w:val="FF0000"/>
        </w:rPr>
      </w:pPr>
      <w:r w:rsidRPr="00C35E17">
        <w:rPr>
          <w:rFonts w:eastAsia="SimSun"/>
        </w:rPr>
        <w:t>12. The UE decides to derive the K</w:t>
      </w:r>
      <w:r w:rsidRPr="00C35E17">
        <w:rPr>
          <w:rFonts w:eastAsia="SimSun"/>
          <w:vertAlign w:val="subscript"/>
        </w:rPr>
        <w:t>AUSF</w:t>
      </w:r>
      <w:r w:rsidRPr="00C35E17">
        <w:rPr>
          <w:rFonts w:eastAsia="SimSun"/>
        </w:rPr>
        <w:t xml:space="preserve"> from MSK instead of EMSK, either based on the indicator received from AMF or by interpretation of the realm part of the NAI that might indicate the use of external CdP. </w:t>
      </w:r>
    </w:p>
    <w:p w14:paraId="0E7F7C4B" w14:textId="77777777" w:rsidR="005E030E" w:rsidRPr="00C35E17" w:rsidRDefault="005E030E" w:rsidP="0040207E">
      <w:pPr>
        <w:pStyle w:val="NO"/>
        <w:rPr>
          <w:rFonts w:eastAsia="SimSun"/>
        </w:rPr>
      </w:pPr>
      <w:r w:rsidRPr="00C35E17">
        <w:rPr>
          <w:rFonts w:eastAsia="SimSun"/>
        </w:rPr>
        <w:t>NOTE 3:</w:t>
      </w:r>
      <w:r w:rsidRPr="00C35E17">
        <w:rPr>
          <w:rFonts w:eastAsia="SimSun"/>
        </w:rPr>
        <w:tab/>
        <w:t>Whether the UE instead of the above can be pre-configured with the information which key derivation to use is not addressed in the present document.</w:t>
      </w:r>
    </w:p>
    <w:p w14:paraId="53B43A99" w14:textId="460BE46A" w:rsidR="00B06C8A" w:rsidRPr="00C35E17" w:rsidRDefault="00B06C8A" w:rsidP="00B06C8A">
      <w:pPr>
        <w:pStyle w:val="Heading3"/>
      </w:pPr>
      <w:bookmarkStart w:id="126" w:name="_Toc90449474"/>
      <w:bookmarkStart w:id="127" w:name="_Toc90451346"/>
      <w:r w:rsidRPr="00C35E17">
        <w:t>6.</w:t>
      </w:r>
      <w:r w:rsidR="00597537" w:rsidRPr="00C35E17">
        <w:t>1</w:t>
      </w:r>
      <w:r w:rsidRPr="00C35E17">
        <w:t>.3</w:t>
      </w:r>
      <w:r w:rsidRPr="00C35E17">
        <w:tab/>
        <w:t>System impact</w:t>
      </w:r>
      <w:bookmarkEnd w:id="126"/>
      <w:bookmarkEnd w:id="127"/>
    </w:p>
    <w:p w14:paraId="4438F00D" w14:textId="77777777" w:rsidR="00B06C8A" w:rsidRPr="00C35E17" w:rsidRDefault="00B06C8A" w:rsidP="00B06C8A">
      <w:pPr>
        <w:pStyle w:val="B10"/>
        <w:rPr>
          <w:b/>
          <w:bCs/>
        </w:rPr>
      </w:pPr>
      <w:r w:rsidRPr="00C35E17">
        <w:rPr>
          <w:b/>
          <w:bCs/>
        </w:rPr>
        <w:t>UE</w:t>
      </w:r>
    </w:p>
    <w:p w14:paraId="575DEED9" w14:textId="77777777" w:rsidR="00B06C8A" w:rsidRPr="00C35E17" w:rsidRDefault="00B06C8A" w:rsidP="00B06C8A">
      <w:pPr>
        <w:pStyle w:val="B2"/>
      </w:pPr>
      <w:r w:rsidRPr="00C35E17">
        <w:t>K</w:t>
      </w:r>
      <w:r w:rsidRPr="00C35E17">
        <w:rPr>
          <w:vertAlign w:val="subscript"/>
        </w:rPr>
        <w:t>AUSF</w:t>
      </w:r>
      <w:r w:rsidRPr="00C35E17">
        <w:t xml:space="preserve"> is derived from MSK instead of EMSK. The decision to do this can be based on an indicator received from the AMF or by interpretation of the realm part of the UE ID in NAI format. </w:t>
      </w:r>
    </w:p>
    <w:p w14:paraId="49A0E9A7" w14:textId="77777777" w:rsidR="00B06C8A" w:rsidRPr="00C35E17" w:rsidRDefault="00B06C8A" w:rsidP="00B06C8A">
      <w:pPr>
        <w:pStyle w:val="B10"/>
        <w:rPr>
          <w:b/>
          <w:bCs/>
        </w:rPr>
      </w:pPr>
      <w:r w:rsidRPr="00C35E17">
        <w:rPr>
          <w:b/>
          <w:bCs/>
        </w:rPr>
        <w:t>AMF</w:t>
      </w:r>
    </w:p>
    <w:p w14:paraId="3D3077F2" w14:textId="77777777" w:rsidR="00B06C8A" w:rsidRPr="00C35E17" w:rsidRDefault="00B06C8A" w:rsidP="00B06C8A">
      <w:pPr>
        <w:pStyle w:val="B2"/>
      </w:pPr>
      <w:r w:rsidRPr="00C35E17">
        <w:t>Relay of new MSK indicator</w:t>
      </w:r>
    </w:p>
    <w:p w14:paraId="0776554F" w14:textId="77777777" w:rsidR="00B06C8A" w:rsidRPr="00C35E17" w:rsidRDefault="00B06C8A" w:rsidP="00B06C8A">
      <w:pPr>
        <w:pStyle w:val="B10"/>
        <w:rPr>
          <w:b/>
          <w:bCs/>
        </w:rPr>
      </w:pPr>
      <w:r w:rsidRPr="00C35E17">
        <w:rPr>
          <w:b/>
          <w:bCs/>
        </w:rPr>
        <w:t>UDM</w:t>
      </w:r>
    </w:p>
    <w:p w14:paraId="61B37BBB" w14:textId="77777777" w:rsidR="00B06C8A" w:rsidRPr="00C35E17" w:rsidRDefault="00B06C8A" w:rsidP="00B06C8A">
      <w:pPr>
        <w:pStyle w:val="B10"/>
      </w:pPr>
      <w:r w:rsidRPr="00C35E17">
        <w:rPr>
          <w:b/>
          <w:bCs/>
        </w:rPr>
        <w:tab/>
      </w:r>
      <w:r w:rsidRPr="00C35E17">
        <w:t xml:space="preserve">Decision if external authentication is to be triggered, e.g. by interpreting the realm part of NAI or by UE subscription data. </w:t>
      </w:r>
    </w:p>
    <w:p w14:paraId="3D9EB270" w14:textId="77777777" w:rsidR="00B06C8A" w:rsidRPr="00C35E17" w:rsidRDefault="00B06C8A" w:rsidP="00B06C8A">
      <w:pPr>
        <w:pStyle w:val="B10"/>
        <w:rPr>
          <w:b/>
          <w:bCs/>
        </w:rPr>
      </w:pPr>
      <w:r w:rsidRPr="00C35E17">
        <w:rPr>
          <w:b/>
          <w:bCs/>
        </w:rPr>
        <w:t>AUSF</w:t>
      </w:r>
    </w:p>
    <w:p w14:paraId="0C30560C" w14:textId="77777777" w:rsidR="00B06C8A" w:rsidRPr="00C35E17" w:rsidRDefault="00B06C8A" w:rsidP="00B06C8A">
      <w:pPr>
        <w:pStyle w:val="B2"/>
      </w:pPr>
      <w:r w:rsidRPr="00C35E17">
        <w:t>K</w:t>
      </w:r>
      <w:r w:rsidRPr="00C35E17">
        <w:rPr>
          <w:vertAlign w:val="subscript"/>
        </w:rPr>
        <w:t>AUSF</w:t>
      </w:r>
      <w:r w:rsidRPr="00C35E17">
        <w:t xml:space="preserve"> is derived from MSK instead of EMSK.</w:t>
      </w:r>
    </w:p>
    <w:p w14:paraId="3561B84B" w14:textId="77777777" w:rsidR="00B06C8A" w:rsidRPr="00C35E17" w:rsidRDefault="00B06C8A" w:rsidP="00B06C8A">
      <w:pPr>
        <w:pStyle w:val="B2"/>
      </w:pPr>
      <w:r w:rsidRPr="00C35E17">
        <w:t xml:space="preserve">Send new indicator towards AMF indicating MSK usage. </w:t>
      </w:r>
    </w:p>
    <w:p w14:paraId="00E7D5FD" w14:textId="77777777" w:rsidR="00B06C8A" w:rsidRPr="00C35E17" w:rsidRDefault="00B06C8A" w:rsidP="00B06C8A">
      <w:pPr>
        <w:pStyle w:val="B10"/>
        <w:rPr>
          <w:b/>
          <w:bCs/>
        </w:rPr>
      </w:pPr>
      <w:r w:rsidRPr="00C35E17">
        <w:rPr>
          <w:b/>
          <w:bCs/>
        </w:rPr>
        <w:t>AAA-S</w:t>
      </w:r>
    </w:p>
    <w:p w14:paraId="5908FBFD" w14:textId="77777777" w:rsidR="00B06C8A" w:rsidRPr="00C35E17" w:rsidRDefault="00B06C8A" w:rsidP="00B06C8A">
      <w:pPr>
        <w:pStyle w:val="B2"/>
      </w:pPr>
      <w:r w:rsidRPr="00C35E17">
        <w:t>None</w:t>
      </w:r>
    </w:p>
    <w:p w14:paraId="2F812730" w14:textId="77777777" w:rsidR="005E030E" w:rsidRPr="00C35E17" w:rsidRDefault="005E030E" w:rsidP="003139E9">
      <w:pPr>
        <w:pStyle w:val="Heading3"/>
        <w:rPr>
          <w:rFonts w:eastAsia="SimSun"/>
        </w:rPr>
      </w:pPr>
      <w:bookmarkStart w:id="128" w:name="_Toc90449475"/>
      <w:bookmarkStart w:id="129" w:name="_Toc90451347"/>
      <w:r w:rsidRPr="00C35E17">
        <w:rPr>
          <w:rFonts w:eastAsia="SimSun"/>
        </w:rPr>
        <w:lastRenderedPageBreak/>
        <w:t>6.1.4</w:t>
      </w:r>
      <w:r w:rsidRPr="00C35E17">
        <w:rPr>
          <w:rFonts w:eastAsia="SimSun"/>
        </w:rPr>
        <w:tab/>
        <w:t>Evaluation</w:t>
      </w:r>
      <w:bookmarkEnd w:id="128"/>
      <w:bookmarkEnd w:id="129"/>
    </w:p>
    <w:p w14:paraId="2593C8C0" w14:textId="77777777" w:rsidR="005E030E" w:rsidRPr="00C35E17" w:rsidRDefault="005E030E" w:rsidP="005E030E">
      <w:pPr>
        <w:rPr>
          <w:rFonts w:eastAsia="SimSun"/>
          <w:iCs/>
        </w:rPr>
      </w:pPr>
      <w:r w:rsidRPr="00C35E17">
        <w:rPr>
          <w:rFonts w:eastAsia="SimSun"/>
          <w:iCs/>
        </w:rPr>
        <w:t>The solution fulfils the potential security requirements of KI#1 and shows how a key-generating EAP method can be used as primary authentication with a separate entity.</w:t>
      </w:r>
    </w:p>
    <w:p w14:paraId="31892AAB" w14:textId="77777777" w:rsidR="005E030E" w:rsidRPr="00C35E17" w:rsidRDefault="005E030E" w:rsidP="005E030E">
      <w:pPr>
        <w:rPr>
          <w:rFonts w:eastAsia="SimSun"/>
          <w:iCs/>
        </w:rPr>
      </w:pPr>
      <w:r w:rsidRPr="00C35E17">
        <w:rPr>
          <w:rFonts w:eastAsia="SimSun"/>
          <w:iCs/>
        </w:rPr>
        <w:t xml:space="preserve">UE and AUSF are impacted by the use of a new key hierarchy option. </w:t>
      </w:r>
    </w:p>
    <w:p w14:paraId="7636AF72" w14:textId="66C20B48" w:rsidR="005E030E" w:rsidRPr="00C35E17" w:rsidRDefault="005E030E" w:rsidP="005E030E">
      <w:pPr>
        <w:rPr>
          <w:rFonts w:eastAsia="SimSun"/>
          <w:iCs/>
        </w:rPr>
      </w:pPr>
      <w:r w:rsidRPr="00C35E17">
        <w:rPr>
          <w:rFonts w:eastAsia="SimSun"/>
          <w:iCs/>
        </w:rPr>
        <w:t>As a result of the proposed solution, the CdP will be able to derive the K</w:t>
      </w:r>
      <w:r w:rsidRPr="00C35E17">
        <w:rPr>
          <w:rFonts w:eastAsia="SimSun"/>
          <w:iCs/>
          <w:vertAlign w:val="subscript"/>
        </w:rPr>
        <w:t xml:space="preserve">AUSF </w:t>
      </w:r>
      <w:r w:rsidRPr="00C35E17">
        <w:rPr>
          <w:rFonts w:eastAsia="SimSun"/>
          <w:iCs/>
        </w:rPr>
        <w:t>from the MSK. As a consequence of this, the CdP could use this to compromise security mechanisms based on K</w:t>
      </w:r>
      <w:r w:rsidRPr="00C35E17">
        <w:rPr>
          <w:rFonts w:eastAsia="SimSun"/>
          <w:iCs/>
          <w:vertAlign w:val="subscript"/>
        </w:rPr>
        <w:t>AUSF</w:t>
      </w:r>
      <w:r w:rsidRPr="00C35E17">
        <w:rPr>
          <w:rFonts w:eastAsia="SimSun"/>
          <w:iCs/>
        </w:rPr>
        <w:t>.</w:t>
      </w:r>
      <w:r w:rsidR="007B51EB">
        <w:rPr>
          <w:rFonts w:eastAsia="SimSun"/>
          <w:iCs/>
        </w:rPr>
        <w:t xml:space="preserve"> </w:t>
      </w:r>
      <w:r w:rsidRPr="00C35E17">
        <w:rPr>
          <w:rFonts w:eastAsia="SimSun"/>
          <w:iCs/>
        </w:rPr>
        <w:t xml:space="preserve">Because of this, a the CdP </w:t>
      </w:r>
      <w:r w:rsidR="00D247B2">
        <w:rPr>
          <w:rFonts w:eastAsia="SimSun"/>
          <w:iCs/>
        </w:rPr>
        <w:t>needs to</w:t>
      </w:r>
      <w:r w:rsidRPr="00C35E17">
        <w:rPr>
          <w:rFonts w:eastAsia="SimSun"/>
          <w:iCs/>
        </w:rPr>
        <w:t xml:space="preserve"> be trusted by the SNPN.</w:t>
      </w:r>
      <w:r w:rsidR="007B51EB">
        <w:rPr>
          <w:rFonts w:eastAsia="SimSun"/>
          <w:iCs/>
        </w:rPr>
        <w:t xml:space="preserve"> </w:t>
      </w:r>
    </w:p>
    <w:p w14:paraId="2AF593A3" w14:textId="77777777" w:rsidR="005E030E" w:rsidRPr="00C35E17" w:rsidRDefault="005E030E" w:rsidP="005E030E">
      <w:pPr>
        <w:rPr>
          <w:rFonts w:eastAsia="SimSun"/>
          <w:iCs/>
        </w:rPr>
      </w:pPr>
      <w:r w:rsidRPr="00C35E17">
        <w:rPr>
          <w:rFonts w:eastAsia="SimSun"/>
          <w:iCs/>
        </w:rPr>
        <w:t xml:space="preserve">To protect the transfer of the MSK, the </w:t>
      </w:r>
      <w:r w:rsidRPr="00C35E17">
        <w:rPr>
          <w:rFonts w:eastAsia="SimSun"/>
        </w:rPr>
        <w:t>interface between AAA-IWF and the AAA needs security measures to prevent the MSK (and thereby K</w:t>
      </w:r>
      <w:r w:rsidRPr="00C35E17">
        <w:rPr>
          <w:rFonts w:eastAsia="SimSun"/>
          <w:vertAlign w:val="subscript"/>
        </w:rPr>
        <w:t>AUSF</w:t>
      </w:r>
      <w:r w:rsidRPr="00C35E17">
        <w:rPr>
          <w:rFonts w:eastAsia="SimSun"/>
        </w:rPr>
        <w:t>) from being compromised by any external parties.</w:t>
      </w:r>
    </w:p>
    <w:p w14:paraId="65FCEA9D" w14:textId="305B56B2" w:rsidR="00280218" w:rsidRPr="00C35E17" w:rsidRDefault="00280218" w:rsidP="00280218">
      <w:pPr>
        <w:pStyle w:val="Heading2"/>
      </w:pPr>
      <w:bookmarkStart w:id="130" w:name="_Toc90449476"/>
      <w:bookmarkStart w:id="131" w:name="_Toc90451348"/>
      <w:r w:rsidRPr="00C35E17">
        <w:t>6.2</w:t>
      </w:r>
      <w:r w:rsidRPr="00C35E17">
        <w:tab/>
        <w:t>Solution #2: EAP authentication between UE and external AAA via AUSF</w:t>
      </w:r>
      <w:bookmarkEnd w:id="130"/>
      <w:bookmarkEnd w:id="131"/>
    </w:p>
    <w:p w14:paraId="32C17FF3" w14:textId="5EB8CA2E" w:rsidR="00280218" w:rsidRPr="00C35E17" w:rsidRDefault="00280218" w:rsidP="00280218">
      <w:pPr>
        <w:pStyle w:val="Heading3"/>
      </w:pPr>
      <w:bookmarkStart w:id="132" w:name="_Toc90449477"/>
      <w:bookmarkStart w:id="133" w:name="_Toc90451349"/>
      <w:r w:rsidRPr="00C35E17">
        <w:t>6.2.1</w:t>
      </w:r>
      <w:r w:rsidRPr="00C35E17">
        <w:tab/>
        <w:t>Introduction</w:t>
      </w:r>
      <w:bookmarkEnd w:id="132"/>
      <w:bookmarkEnd w:id="133"/>
    </w:p>
    <w:p w14:paraId="5D716E11" w14:textId="77777777" w:rsidR="00280218" w:rsidRPr="00C35E17" w:rsidRDefault="00280218" w:rsidP="006D675E">
      <w:r w:rsidRPr="00C35E17">
        <w:t xml:space="preserve">This solution addresses the key issue #1 - Credentials owned by an external entity. It supports the use of any key generating EAP method to authenticate UE by an external entity consisting of a AAA server (AAA-E). </w:t>
      </w:r>
    </w:p>
    <w:p w14:paraId="63986980" w14:textId="59EA7F4E" w:rsidR="00280218" w:rsidRPr="00C35E17" w:rsidRDefault="00280218" w:rsidP="006D675E">
      <w:r w:rsidRPr="00C35E17">
        <w:t>Particular considerations are given to maintain the same key hierarchy as other primary authentication (e.g., EAP-AKA</w:t>
      </w:r>
      <w:r w:rsidR="003511B0" w:rsidRPr="00C35E17">
        <w:t>'</w:t>
      </w:r>
      <w:r w:rsidRPr="00C35E17">
        <w:t xml:space="preserve">) when the credentials are owned by an internal entity (i.e., UDM). Such consideration allows to eliminate impact on UE side and minimize impact on core network components. </w:t>
      </w:r>
    </w:p>
    <w:p w14:paraId="48E23455" w14:textId="71031FAE" w:rsidR="00280218" w:rsidRPr="00C35E17" w:rsidRDefault="00280218" w:rsidP="006D675E">
      <w:r w:rsidRPr="00C35E17">
        <w:t>To maintain the key hierarchy on the UE side, this proposal requires AAA server to be able to derive K</w:t>
      </w:r>
      <w:r w:rsidRPr="00C35E17">
        <w:rPr>
          <w:vertAlign w:val="subscript"/>
        </w:rPr>
        <w:t>SEAF</w:t>
      </w:r>
      <w:r w:rsidRPr="00C35E17">
        <w:t xml:space="preserve"> from EMSK according to TS 33.501. </w:t>
      </w:r>
    </w:p>
    <w:p w14:paraId="0E0DCCEF" w14:textId="77777777" w:rsidR="005E030E" w:rsidRPr="00C35E17" w:rsidRDefault="005E030E" w:rsidP="003139E9">
      <w:pPr>
        <w:pStyle w:val="Heading3"/>
        <w:rPr>
          <w:rFonts w:eastAsia="SimSun"/>
        </w:rPr>
      </w:pPr>
      <w:bookmarkStart w:id="134" w:name="_Toc90449478"/>
      <w:bookmarkStart w:id="135" w:name="_Toc90451350"/>
      <w:r w:rsidRPr="00C35E17">
        <w:rPr>
          <w:rFonts w:eastAsia="SimSun"/>
        </w:rPr>
        <w:t>6.2.2</w:t>
      </w:r>
      <w:r w:rsidRPr="00C35E17">
        <w:rPr>
          <w:rFonts w:eastAsia="SimSun"/>
        </w:rPr>
        <w:tab/>
        <w:t>Solution details</w:t>
      </w:r>
      <w:bookmarkEnd w:id="134"/>
      <w:bookmarkEnd w:id="135"/>
    </w:p>
    <w:p w14:paraId="427BAA0A" w14:textId="77777777" w:rsidR="005E030E" w:rsidRPr="00C35E17" w:rsidRDefault="002329AA" w:rsidP="0040207E">
      <w:pPr>
        <w:pStyle w:val="TH"/>
        <w:rPr>
          <w:rFonts w:eastAsia="SimSun"/>
        </w:rPr>
      </w:pPr>
      <w:r>
        <w:rPr>
          <w:rFonts w:eastAsia="SimSun"/>
        </w:rPr>
        <w:pict w14:anchorId="52226F1F">
          <v:shape id="_x0000_i1031" type="#_x0000_t75" style="width:479.25pt;height:168pt;visibility:visible">
            <v:imagedata r:id="rId21" o:title=""/>
          </v:shape>
        </w:pict>
      </w:r>
    </w:p>
    <w:p w14:paraId="1D372AD6" w14:textId="7D5629AF" w:rsidR="005E030E" w:rsidRPr="00C35E17" w:rsidRDefault="009B6680" w:rsidP="00D247B2">
      <w:pPr>
        <w:pStyle w:val="TF"/>
        <w:rPr>
          <w:rFonts w:eastAsia="SimSun"/>
        </w:rPr>
      </w:pPr>
      <w:r>
        <w:rPr>
          <w:rFonts w:eastAsia="SimSun"/>
        </w:rPr>
        <w:t>Figure 6.2.2-1</w:t>
      </w:r>
    </w:p>
    <w:p w14:paraId="6873081D" w14:textId="2ACBA03F" w:rsidR="005E030E" w:rsidRPr="00C35E17" w:rsidRDefault="005E030E" w:rsidP="0040207E">
      <w:pPr>
        <w:pStyle w:val="B10"/>
        <w:rPr>
          <w:rFonts w:eastAsia="SimSun"/>
        </w:rPr>
      </w:pPr>
      <w:r w:rsidRPr="009B6680">
        <w:rPr>
          <w:rFonts w:eastAsia="SimSun"/>
        </w:rPr>
        <w:t>1.</w:t>
      </w:r>
      <w:r w:rsidRPr="009B6680">
        <w:rPr>
          <w:rFonts w:eastAsia="SimSun"/>
        </w:rPr>
        <w:tab/>
        <w:t xml:space="preserve">The UE sends to the SEAF a Registration Request message, including the SUCI which is constructed from the UE SUPI. The SUPI is of the type of NAI in the form of username@realm. The </w:t>
      </w:r>
      <w:r w:rsidR="003511B0" w:rsidRPr="009B6680">
        <w:rPr>
          <w:rFonts w:eastAsia="SimSun"/>
        </w:rPr>
        <w:t>"</w:t>
      </w:r>
      <w:r w:rsidRPr="009B6680">
        <w:rPr>
          <w:rFonts w:eastAsia="SimSun"/>
        </w:rPr>
        <w:t>username</w:t>
      </w:r>
      <w:r w:rsidR="003511B0" w:rsidRPr="009B6680">
        <w:rPr>
          <w:rFonts w:eastAsia="SimSun"/>
        </w:rPr>
        <w:t>"</w:t>
      </w:r>
      <w:r w:rsidRPr="009B6680">
        <w:rPr>
          <w:rFonts w:eastAsia="SimSun"/>
        </w:rPr>
        <w:t xml:space="preserve"> shall be either</w:t>
      </w:r>
      <w:r w:rsidRPr="00C35E17">
        <w:rPr>
          <w:rFonts w:eastAsia="SimSun"/>
        </w:rPr>
        <w:t xml:space="preserve"> </w:t>
      </w:r>
      <w:r w:rsidR="003511B0" w:rsidRPr="00C35E17">
        <w:rPr>
          <w:rFonts w:eastAsia="SimSun"/>
        </w:rPr>
        <w:t>"</w:t>
      </w:r>
      <w:r w:rsidRPr="00C35E17">
        <w:rPr>
          <w:rFonts w:eastAsia="SimSun"/>
        </w:rPr>
        <w:t>anonymous</w:t>
      </w:r>
      <w:r w:rsidR="003511B0" w:rsidRPr="00C35E17">
        <w:rPr>
          <w:rFonts w:eastAsia="SimSun"/>
        </w:rPr>
        <w:t>"</w:t>
      </w:r>
      <w:r w:rsidRPr="00C35E17">
        <w:rPr>
          <w:rFonts w:eastAsia="SimSun"/>
        </w:rPr>
        <w:t xml:space="preserve"> or omitted if the subscriber identifier privacy is required by SNPN and the public key of the SNPN is not provisioned in the UE.</w:t>
      </w:r>
    </w:p>
    <w:p w14:paraId="200B3F77" w14:textId="77777777" w:rsidR="005E030E" w:rsidRPr="00C35E17" w:rsidRDefault="005E030E" w:rsidP="0040207E">
      <w:pPr>
        <w:pStyle w:val="B10"/>
        <w:rPr>
          <w:rFonts w:eastAsia="SimSun"/>
        </w:rPr>
      </w:pPr>
      <w:r w:rsidRPr="00C35E17">
        <w:rPr>
          <w:rFonts w:eastAsia="SimSun"/>
        </w:rPr>
        <w:t>2.</w:t>
      </w:r>
      <w:r w:rsidRPr="00C35E17">
        <w:rPr>
          <w:rFonts w:eastAsia="SimSun"/>
        </w:rPr>
        <w:tab/>
        <w:t>The SEAF sends to the AUSF Nausf_UEAuthentication_Authenticate Request message, including the SUCI and the SN-name (the serving network name).</w:t>
      </w:r>
    </w:p>
    <w:p w14:paraId="6A8E8687" w14:textId="2E85AB0E" w:rsidR="005E030E" w:rsidRPr="00C35E17" w:rsidRDefault="005E030E" w:rsidP="0040207E">
      <w:pPr>
        <w:pStyle w:val="B10"/>
        <w:rPr>
          <w:rFonts w:eastAsia="SimSun"/>
        </w:rPr>
      </w:pPr>
      <w:r w:rsidRPr="00C35E17">
        <w:rPr>
          <w:rFonts w:eastAsia="SimSun"/>
        </w:rPr>
        <w:t>3.</w:t>
      </w:r>
      <w:r w:rsidRPr="00C35E17">
        <w:rPr>
          <w:rFonts w:eastAsia="SimSun"/>
        </w:rPr>
        <w:tab/>
        <w:t xml:space="preserve">The AUSF sends to the UDM the Nudm_UEAuthentication_Get Request, including the SUCI and the SN-name. </w:t>
      </w:r>
    </w:p>
    <w:p w14:paraId="78CBE220" w14:textId="77777777" w:rsidR="005E030E" w:rsidRPr="00C35E17" w:rsidRDefault="005E030E" w:rsidP="0040207E">
      <w:pPr>
        <w:pStyle w:val="B10"/>
        <w:rPr>
          <w:rFonts w:eastAsia="SimSun"/>
        </w:rPr>
      </w:pPr>
      <w:r w:rsidRPr="00C35E17">
        <w:rPr>
          <w:rFonts w:eastAsia="SimSun"/>
        </w:rPr>
        <w:t>4.</w:t>
      </w:r>
      <w:r w:rsidRPr="00C35E17">
        <w:rPr>
          <w:rFonts w:eastAsia="SimSun"/>
        </w:rPr>
        <w:tab/>
        <w:t xml:space="preserve">The UDM de-conceals the SUCI to obtain the SUPI. If the SUCI is not constructed using the null-scheme, the UDM invokes the SIDF located within the UDM to de-conceal the SUCI. </w:t>
      </w:r>
    </w:p>
    <w:p w14:paraId="40AED3D8" w14:textId="58FFF78D" w:rsidR="005E030E" w:rsidRPr="00C35E17" w:rsidRDefault="005E030E" w:rsidP="0040207E">
      <w:pPr>
        <w:pStyle w:val="B2"/>
        <w:rPr>
          <w:rFonts w:eastAsia="SimSun"/>
        </w:rPr>
      </w:pPr>
      <w:r w:rsidRPr="00C35E17">
        <w:rPr>
          <w:rFonts w:eastAsia="SimSun"/>
        </w:rPr>
        <w:lastRenderedPageBreak/>
        <w:t xml:space="preserve">The </w:t>
      </w:r>
      <w:r w:rsidR="003511B0" w:rsidRPr="00C35E17">
        <w:rPr>
          <w:rFonts w:eastAsia="SimSun"/>
        </w:rPr>
        <w:t>"</w:t>
      </w:r>
      <w:r w:rsidRPr="00C35E17">
        <w:rPr>
          <w:rFonts w:eastAsia="SimSun"/>
        </w:rPr>
        <w:t>username</w:t>
      </w:r>
      <w:r w:rsidR="003511B0" w:rsidRPr="00C35E17">
        <w:rPr>
          <w:rFonts w:eastAsia="SimSun"/>
        </w:rPr>
        <w:t>"</w:t>
      </w:r>
      <w:r w:rsidRPr="00C35E17">
        <w:rPr>
          <w:rFonts w:eastAsia="SimSun"/>
        </w:rPr>
        <w:t xml:space="preserve"> portion of the SUPI could be a real username, </w:t>
      </w:r>
      <w:r w:rsidR="003511B0" w:rsidRPr="00C35E17">
        <w:rPr>
          <w:rFonts w:eastAsia="SimSun"/>
        </w:rPr>
        <w:t>"</w:t>
      </w:r>
      <w:r w:rsidRPr="00C35E17">
        <w:rPr>
          <w:rFonts w:eastAsia="SimSun"/>
        </w:rPr>
        <w:t>anonymous</w:t>
      </w:r>
      <w:r w:rsidR="003511B0" w:rsidRPr="00C35E17">
        <w:rPr>
          <w:rFonts w:eastAsia="SimSun"/>
        </w:rPr>
        <w:t>"</w:t>
      </w:r>
      <w:r w:rsidRPr="00C35E17">
        <w:rPr>
          <w:rFonts w:eastAsia="SimSun"/>
        </w:rPr>
        <w:t xml:space="preserve">, or null (i.e., omitted). In any case, the UDM uses the SUPI to determine that the credentials of this UE is owned by an external entity and return the information that is needed by the AUSF to use the AAA-E to authenticate the UE. </w:t>
      </w:r>
    </w:p>
    <w:p w14:paraId="7A001E6F" w14:textId="757B94A8" w:rsidR="005E030E" w:rsidRPr="00C35E17" w:rsidRDefault="005E030E" w:rsidP="00CB520C">
      <w:pPr>
        <w:pStyle w:val="NO"/>
        <w:rPr>
          <w:rFonts w:eastAsia="SimSun"/>
        </w:rPr>
      </w:pPr>
      <w:r w:rsidRPr="00C35E17">
        <w:rPr>
          <w:rFonts w:eastAsia="SimSun"/>
        </w:rPr>
        <w:t>NOTE 1:</w:t>
      </w:r>
      <w:r w:rsidR="003511B0" w:rsidRPr="00C35E17">
        <w:rPr>
          <w:rFonts w:eastAsia="SimSun"/>
        </w:rPr>
        <w:tab/>
      </w:r>
      <w:r w:rsidRPr="00C35E17">
        <w:rPr>
          <w:rFonts w:eastAsia="SimSun"/>
        </w:rPr>
        <w:t>Whether such a SUCI calculation using non null scheme is needed at the UE is not addressed in the present document. The details on SUCI calculations, if needed, are not addressed in the present document.</w:t>
      </w:r>
    </w:p>
    <w:p w14:paraId="719C91F7" w14:textId="77777777" w:rsidR="005E030E" w:rsidRPr="00C35E17" w:rsidRDefault="005E030E" w:rsidP="0040207E">
      <w:pPr>
        <w:pStyle w:val="B10"/>
        <w:rPr>
          <w:rFonts w:eastAsia="SimSun"/>
        </w:rPr>
      </w:pPr>
      <w:r w:rsidRPr="00C35E17">
        <w:rPr>
          <w:rFonts w:eastAsia="SimSun"/>
        </w:rPr>
        <w:t>5.</w:t>
      </w:r>
      <w:r w:rsidRPr="00C35E17">
        <w:rPr>
          <w:rFonts w:eastAsia="SimSun"/>
        </w:rPr>
        <w:tab/>
        <w:t>The UDM sends to the AUSF the Nudm_UEAuthentication_Get Response, which also includes the SUPI and any additional information that may assist AUSF to reach AAA-E.</w:t>
      </w:r>
    </w:p>
    <w:p w14:paraId="1E98A47F" w14:textId="77777777" w:rsidR="005E030E" w:rsidRPr="00C35E17" w:rsidRDefault="005E030E" w:rsidP="0040207E">
      <w:pPr>
        <w:pStyle w:val="B10"/>
        <w:rPr>
          <w:rFonts w:eastAsia="SimSun"/>
        </w:rPr>
      </w:pPr>
      <w:r w:rsidRPr="00C35E17">
        <w:rPr>
          <w:rFonts w:eastAsia="SimSun"/>
        </w:rPr>
        <w:t>6.</w:t>
      </w:r>
      <w:r w:rsidRPr="00C35E17">
        <w:rPr>
          <w:rFonts w:eastAsia="SimSun"/>
        </w:rPr>
        <w:tab/>
        <w:t xml:space="preserve">The AUSF uses SUPI, any assistant information from the UDM, and/or local information to determine that an AAA server needs to be invoked to authenticate the UE. </w:t>
      </w:r>
    </w:p>
    <w:p w14:paraId="60EB680A" w14:textId="6EC8B04A" w:rsidR="005E030E" w:rsidRPr="00C35E17" w:rsidRDefault="005E030E" w:rsidP="005E030E">
      <w:pPr>
        <w:ind w:left="568" w:hanging="284"/>
        <w:rPr>
          <w:rFonts w:eastAsia="SimSun"/>
        </w:rPr>
      </w:pPr>
      <w:r w:rsidRPr="00C35E17">
        <w:rPr>
          <w:rFonts w:eastAsia="SimSun"/>
        </w:rPr>
        <w:t xml:space="preserve">The AUSF sends an authentication request to the AAA server. The exact message format of this authentication request depends on the interface </w:t>
      </w:r>
      <w:r w:rsidR="00813972" w:rsidRPr="00C35E17">
        <w:rPr>
          <w:rFonts w:eastAsia="SimSun"/>
        </w:rPr>
        <w:t>over which</w:t>
      </w:r>
      <w:r w:rsidRPr="00C35E17">
        <w:rPr>
          <w:rFonts w:eastAsia="SimSun"/>
        </w:rPr>
        <w:t xml:space="preserve"> the request is sent. It could be a service based interface if there is an interworking function to external AAA-E, or an AAA interface (e.g., RADIUS or DIAMETER) which may go through an AAA proxy (AAA-P). </w:t>
      </w:r>
    </w:p>
    <w:p w14:paraId="4203218C" w14:textId="77777777" w:rsidR="005E030E" w:rsidRPr="00C35E17" w:rsidRDefault="005E030E" w:rsidP="005E030E">
      <w:pPr>
        <w:ind w:left="568" w:hanging="284"/>
        <w:rPr>
          <w:rFonts w:eastAsia="SimSun"/>
        </w:rPr>
      </w:pPr>
      <w:r w:rsidRPr="00C35E17">
        <w:rPr>
          <w:rFonts w:eastAsia="SimSun"/>
        </w:rPr>
        <w:t>Note that SUPI is needed to route the request to the ultimate destination AAA-E since there may be additional AAA proxies in front of the AAA-E. SN-Name is needed to derive K</w:t>
      </w:r>
      <w:r w:rsidRPr="00C35E17">
        <w:rPr>
          <w:rFonts w:eastAsia="SimSun"/>
          <w:vertAlign w:val="subscript"/>
        </w:rPr>
        <w:t>SEAF</w:t>
      </w:r>
      <w:r w:rsidRPr="00C35E17">
        <w:rPr>
          <w:rFonts w:eastAsia="SimSun"/>
        </w:rPr>
        <w:t>.</w:t>
      </w:r>
    </w:p>
    <w:p w14:paraId="0D2AD081" w14:textId="77777777" w:rsidR="005E030E" w:rsidRPr="00C35E17" w:rsidRDefault="005E030E" w:rsidP="0040207E">
      <w:pPr>
        <w:pStyle w:val="B10"/>
        <w:rPr>
          <w:rFonts w:eastAsia="SimSun"/>
        </w:rPr>
      </w:pPr>
      <w:r w:rsidRPr="00C35E17">
        <w:rPr>
          <w:rFonts w:eastAsia="SimSun"/>
        </w:rPr>
        <w:t xml:space="preserve">7. An intermediate entity (e.g., AAA-P) forwards the authentication request to the AAA-E. </w:t>
      </w:r>
    </w:p>
    <w:p w14:paraId="3E8D93C5" w14:textId="77777777" w:rsidR="005E030E" w:rsidRPr="00C35E17" w:rsidRDefault="005E030E" w:rsidP="0040207E">
      <w:pPr>
        <w:pStyle w:val="B10"/>
        <w:rPr>
          <w:rFonts w:eastAsia="SimSun"/>
        </w:rPr>
      </w:pPr>
      <w:r w:rsidRPr="00C35E17">
        <w:rPr>
          <w:rFonts w:eastAsia="SimSun"/>
        </w:rPr>
        <w:t xml:space="preserve">8. The AAA-E and the UE performs an EAP authentication that is selected by the AAA-E. </w:t>
      </w:r>
    </w:p>
    <w:p w14:paraId="586ABB2A" w14:textId="12F8A9A7" w:rsidR="005E030E" w:rsidRPr="00C35E17" w:rsidRDefault="005E030E" w:rsidP="0040207E">
      <w:pPr>
        <w:pStyle w:val="B10"/>
        <w:rPr>
          <w:rFonts w:eastAsia="SimSun"/>
        </w:rPr>
      </w:pPr>
      <w:r w:rsidRPr="00C35E17">
        <w:rPr>
          <w:rFonts w:eastAsia="SimSun"/>
        </w:rPr>
        <w:t>9. Upon the successful completion of EAP authentication, the AAA-E der</w:t>
      </w:r>
      <w:r w:rsidR="00373912">
        <w:rPr>
          <w:rFonts w:eastAsia="SimSun"/>
        </w:rPr>
        <w:t>ive</w:t>
      </w:r>
      <w:r w:rsidRPr="00C35E17">
        <w:rPr>
          <w:rFonts w:eastAsia="SimSun"/>
        </w:rPr>
        <w:t>s K</w:t>
      </w:r>
      <w:r w:rsidRPr="00C35E17">
        <w:rPr>
          <w:rFonts w:eastAsia="SimSun"/>
          <w:vertAlign w:val="subscript"/>
        </w:rPr>
        <w:t>SEAF</w:t>
      </w:r>
      <w:r w:rsidRPr="00C35E17">
        <w:rPr>
          <w:rFonts w:eastAsia="SimSun"/>
        </w:rPr>
        <w:t xml:space="preserve"> from EMSK according to 33.501, sends an Access Accept messages to the AAA-P, including EAP Success, SUPI, and K</w:t>
      </w:r>
      <w:r w:rsidRPr="00C35E17">
        <w:rPr>
          <w:rFonts w:eastAsia="SimSun"/>
          <w:vertAlign w:val="subscript"/>
        </w:rPr>
        <w:t>SEAF</w:t>
      </w:r>
      <w:r w:rsidRPr="00C35E17">
        <w:rPr>
          <w:rFonts w:eastAsia="SimSun"/>
        </w:rPr>
        <w:t xml:space="preserve">. </w:t>
      </w:r>
    </w:p>
    <w:p w14:paraId="119B28DB" w14:textId="154CEA56" w:rsidR="005E030E" w:rsidRPr="00C35E17" w:rsidRDefault="005E030E" w:rsidP="0040207E">
      <w:pPr>
        <w:pStyle w:val="B10"/>
        <w:rPr>
          <w:rFonts w:eastAsia="SimSun"/>
        </w:rPr>
      </w:pPr>
      <w:r w:rsidRPr="00C35E17">
        <w:rPr>
          <w:rFonts w:eastAsia="SimSun"/>
        </w:rPr>
        <w:t>Note that SUPI is needed since the SUPI received by AUSF in step 5 may be anonymous. K</w:t>
      </w:r>
      <w:r w:rsidRPr="00C35E17">
        <w:rPr>
          <w:rFonts w:eastAsia="SimSun"/>
          <w:vertAlign w:val="subscript"/>
        </w:rPr>
        <w:t>SEAF</w:t>
      </w:r>
      <w:r w:rsidRPr="00C35E17">
        <w:rPr>
          <w:rFonts w:eastAsia="SimSun"/>
        </w:rPr>
        <w:t xml:space="preserve"> is derived by the AAA-E to maintain the same key hierarchy as the other primary authentication method (e.g., EAP-AKA</w:t>
      </w:r>
      <w:r w:rsidR="003511B0" w:rsidRPr="00C35E17">
        <w:rPr>
          <w:rFonts w:eastAsia="SimSun"/>
        </w:rPr>
        <w:t>'</w:t>
      </w:r>
      <w:r w:rsidRPr="00C35E17">
        <w:rPr>
          <w:rFonts w:eastAsia="SimSun"/>
        </w:rPr>
        <w:t>). Further, having AAA-E deriving K</w:t>
      </w:r>
      <w:r w:rsidRPr="00C35E17">
        <w:rPr>
          <w:rFonts w:eastAsia="SimSun"/>
          <w:vertAlign w:val="subscript"/>
        </w:rPr>
        <w:t>SEAF</w:t>
      </w:r>
      <w:r w:rsidRPr="00C35E17">
        <w:rPr>
          <w:rFonts w:eastAsia="SimSun"/>
        </w:rPr>
        <w:t xml:space="preserve"> and send it the AUSF fully complies with RFC 5295.</w:t>
      </w:r>
    </w:p>
    <w:p w14:paraId="087B10EF" w14:textId="77777777" w:rsidR="005E030E" w:rsidRPr="00C35E17" w:rsidRDefault="005E030E" w:rsidP="0040207E">
      <w:pPr>
        <w:pStyle w:val="B10"/>
        <w:rPr>
          <w:rFonts w:eastAsia="SimSun"/>
        </w:rPr>
      </w:pPr>
      <w:r w:rsidRPr="00C35E17">
        <w:rPr>
          <w:rFonts w:eastAsia="SimSun"/>
        </w:rPr>
        <w:t>10. The AAA-P forwards the Access Accept (or translates it to a service authentication response) to the AUSF, including EAP Success, SUPI, and K</w:t>
      </w:r>
      <w:r w:rsidRPr="00C35E17">
        <w:rPr>
          <w:rFonts w:eastAsia="SimSun"/>
          <w:vertAlign w:val="subscript"/>
        </w:rPr>
        <w:t>SEAF</w:t>
      </w:r>
      <w:r w:rsidRPr="00C35E17">
        <w:rPr>
          <w:rFonts w:eastAsia="SimSun"/>
        </w:rPr>
        <w:t xml:space="preserve">. </w:t>
      </w:r>
    </w:p>
    <w:p w14:paraId="74455D37" w14:textId="77777777" w:rsidR="005E030E" w:rsidRPr="00C35E17" w:rsidRDefault="005E030E" w:rsidP="0040207E">
      <w:pPr>
        <w:pStyle w:val="B10"/>
        <w:rPr>
          <w:rFonts w:eastAsia="SimSun"/>
        </w:rPr>
      </w:pPr>
      <w:r w:rsidRPr="00C35E17">
        <w:rPr>
          <w:rFonts w:eastAsia="SimSun"/>
        </w:rPr>
        <w:t>11. The AUSF sends to the SEAF an EAP-Success message along with the SUPI and the K</w:t>
      </w:r>
      <w:r w:rsidRPr="00C35E17">
        <w:rPr>
          <w:rFonts w:eastAsia="SimSun"/>
          <w:vertAlign w:val="subscript"/>
        </w:rPr>
        <w:t>SEAF</w:t>
      </w:r>
      <w:r w:rsidRPr="00C35E17">
        <w:rPr>
          <w:rFonts w:eastAsia="SimSun"/>
        </w:rPr>
        <w:t xml:space="preserve"> in a Nausf_UEAuthentication_Authenticate Response message. </w:t>
      </w:r>
    </w:p>
    <w:p w14:paraId="2415F042" w14:textId="77777777" w:rsidR="005E030E" w:rsidRPr="00C35E17" w:rsidRDefault="005E030E" w:rsidP="0040207E">
      <w:pPr>
        <w:pStyle w:val="B10"/>
        <w:rPr>
          <w:rFonts w:eastAsia="SimSun"/>
        </w:rPr>
      </w:pPr>
      <w:r w:rsidRPr="00C35E17">
        <w:rPr>
          <w:rFonts w:eastAsia="SimSun"/>
        </w:rPr>
        <w:t xml:space="preserve">12. The SEAF forwards to the UE the EAP-Success message in an Authentication Result message or a Security Mode Command message. </w:t>
      </w:r>
    </w:p>
    <w:p w14:paraId="78AECF64" w14:textId="29FF672D" w:rsidR="005E030E" w:rsidRPr="00C35E17" w:rsidRDefault="005E030E" w:rsidP="005E030E">
      <w:pPr>
        <w:ind w:left="568" w:hanging="284"/>
        <w:rPr>
          <w:rFonts w:eastAsia="SimSun"/>
        </w:rPr>
      </w:pPr>
      <w:r w:rsidRPr="00C35E17">
        <w:rPr>
          <w:rFonts w:eastAsia="SimSun"/>
        </w:rPr>
        <w:t>Upon receiving the EAP-Success message, the UE derives the K</w:t>
      </w:r>
      <w:r w:rsidRPr="00C35E17">
        <w:rPr>
          <w:rFonts w:eastAsia="SimSun"/>
          <w:vertAlign w:val="subscript"/>
        </w:rPr>
        <w:t>AUSF</w:t>
      </w:r>
      <w:r w:rsidRPr="00C35E17">
        <w:rPr>
          <w:rFonts w:eastAsia="SimSun"/>
        </w:rPr>
        <w:t xml:space="preserve"> and the K</w:t>
      </w:r>
      <w:r w:rsidRPr="00C35E17">
        <w:rPr>
          <w:rFonts w:eastAsia="SimSun"/>
          <w:vertAlign w:val="subscript"/>
        </w:rPr>
        <w:t>SEAF</w:t>
      </w:r>
      <w:r w:rsidRPr="00C35E17">
        <w:rPr>
          <w:rFonts w:eastAsia="SimSun"/>
        </w:rPr>
        <w:t xml:space="preserve"> in the same way as the AUSF according to </w:t>
      </w:r>
      <w:r w:rsidR="003511B0" w:rsidRPr="00C35E17">
        <w:rPr>
          <w:rFonts w:eastAsia="SimSun"/>
        </w:rPr>
        <w:t>TS</w:t>
      </w:r>
      <w:r w:rsidRPr="00C35E17">
        <w:rPr>
          <w:rFonts w:eastAsia="SimSun"/>
        </w:rPr>
        <w:t xml:space="preserve"> 33.501. </w:t>
      </w:r>
    </w:p>
    <w:p w14:paraId="6557311A" w14:textId="77777777" w:rsidR="005E030E" w:rsidRPr="00C35E17" w:rsidRDefault="005E030E" w:rsidP="005E030E">
      <w:pPr>
        <w:ind w:left="568" w:hanging="284"/>
        <w:rPr>
          <w:rFonts w:eastAsia="SimSun"/>
        </w:rPr>
      </w:pPr>
      <w:r w:rsidRPr="00C35E17">
        <w:rPr>
          <w:rFonts w:eastAsia="SimSun"/>
        </w:rPr>
        <w:t>By this point, the EAP authentication between the AAA-E and the UE has been successfully completed.</w:t>
      </w:r>
    </w:p>
    <w:p w14:paraId="76AB4A9A" w14:textId="44A7096E" w:rsidR="00280218" w:rsidRPr="00C35E17" w:rsidRDefault="005E030E" w:rsidP="00CB520C">
      <w:pPr>
        <w:pStyle w:val="NO"/>
        <w:rPr>
          <w:rFonts w:eastAsia="SimSun"/>
        </w:rPr>
      </w:pPr>
      <w:r w:rsidRPr="00C35E17">
        <w:rPr>
          <w:rFonts w:eastAsia="SimSun"/>
        </w:rPr>
        <w:t>NOTE 2:</w:t>
      </w:r>
      <w:r w:rsidR="003511B0" w:rsidRPr="00C35E17">
        <w:rPr>
          <w:rFonts w:eastAsia="SimSun"/>
        </w:rPr>
        <w:tab/>
      </w:r>
      <w:r w:rsidRPr="00C35E17">
        <w:rPr>
          <w:rFonts w:eastAsia="SimSun"/>
        </w:rPr>
        <w:t>The architectural relationship between AUSF and *-AAA including the derivation of keys is not addressed in the present document. This includes the transfer of keys/messages in steps 6,7,9 and 10.</w:t>
      </w:r>
    </w:p>
    <w:p w14:paraId="63469BE9" w14:textId="29B2C4F8" w:rsidR="00280218" w:rsidRPr="00C35E17" w:rsidRDefault="00280218" w:rsidP="00280218">
      <w:pPr>
        <w:pStyle w:val="Heading3"/>
      </w:pPr>
      <w:bookmarkStart w:id="136" w:name="_Toc90449479"/>
      <w:bookmarkStart w:id="137" w:name="_Toc90451351"/>
      <w:r w:rsidRPr="00C35E17">
        <w:t>6.</w:t>
      </w:r>
      <w:r w:rsidR="003A35D4" w:rsidRPr="00C35E17">
        <w:t>2</w:t>
      </w:r>
      <w:r w:rsidRPr="00C35E17">
        <w:t>.3</w:t>
      </w:r>
      <w:r w:rsidRPr="00C35E17">
        <w:tab/>
        <w:t>System impact</w:t>
      </w:r>
      <w:bookmarkEnd w:id="136"/>
      <w:bookmarkEnd w:id="137"/>
    </w:p>
    <w:p w14:paraId="52E4AD90" w14:textId="77777777" w:rsidR="00280218" w:rsidRPr="00C35E17" w:rsidRDefault="00280218" w:rsidP="006D675E">
      <w:r w:rsidRPr="00C35E17">
        <w:t xml:space="preserve">This solution has impact on UDM, AUSF, and AAA-E. </w:t>
      </w:r>
    </w:p>
    <w:p w14:paraId="29E34AE6" w14:textId="77777777" w:rsidR="00280218" w:rsidRPr="00C35E17" w:rsidRDefault="00280218" w:rsidP="006D675E">
      <w:r w:rsidRPr="00C35E17">
        <w:t xml:space="preserve">When UDM receives Nudm_UEAuthentication_Get_Request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Pr="00C35E17" w:rsidRDefault="00280218" w:rsidP="006D675E">
      <w:r w:rsidRPr="00C35E17">
        <w:t xml:space="preserve">When AUSF receives Nudm_UEAuthentication_Get_Response, it needs to be able to make decision to use an AAA-E to authenticate the UE. </w:t>
      </w:r>
    </w:p>
    <w:p w14:paraId="67A8E407" w14:textId="221D0680" w:rsidR="00280218" w:rsidRPr="00C35E17" w:rsidRDefault="00280218" w:rsidP="006D675E">
      <w:r w:rsidRPr="00C35E17">
        <w:t>AAA-E needs to derive K</w:t>
      </w:r>
      <w:r w:rsidRPr="00C35E17">
        <w:rPr>
          <w:vertAlign w:val="subscript"/>
        </w:rPr>
        <w:t xml:space="preserve">SEAF </w:t>
      </w:r>
      <w:r w:rsidRPr="00C35E17">
        <w:t xml:space="preserve">according to </w:t>
      </w:r>
      <w:r w:rsidR="003511B0" w:rsidRPr="00C35E17">
        <w:t>TS</w:t>
      </w:r>
      <w:r w:rsidRPr="00C35E17">
        <w:t xml:space="preserve"> 33.501.</w:t>
      </w:r>
    </w:p>
    <w:p w14:paraId="5540C180" w14:textId="77777777" w:rsidR="00280218" w:rsidRPr="00C35E17" w:rsidRDefault="00280218" w:rsidP="006D675E">
      <w:r w:rsidRPr="00C35E17">
        <w:t xml:space="preserve">There is no impact on UE side other than that the UE need to support the EAP method chosen by AAA-E for authentication. </w:t>
      </w:r>
    </w:p>
    <w:p w14:paraId="5F87700A" w14:textId="77777777" w:rsidR="005E030E" w:rsidRPr="00C35E17" w:rsidRDefault="005E030E" w:rsidP="003139E9">
      <w:pPr>
        <w:pStyle w:val="Heading3"/>
        <w:rPr>
          <w:rFonts w:eastAsia="SimSun"/>
        </w:rPr>
      </w:pPr>
      <w:bookmarkStart w:id="138" w:name="_Toc90449480"/>
      <w:bookmarkStart w:id="139" w:name="_Toc90451352"/>
      <w:r w:rsidRPr="00C35E17">
        <w:rPr>
          <w:rFonts w:eastAsia="SimSun"/>
        </w:rPr>
        <w:lastRenderedPageBreak/>
        <w:t>6.2.4</w:t>
      </w:r>
      <w:r w:rsidRPr="00C35E17">
        <w:rPr>
          <w:rFonts w:eastAsia="SimSun"/>
        </w:rPr>
        <w:tab/>
        <w:t>Evaluation</w:t>
      </w:r>
      <w:bookmarkEnd w:id="138"/>
      <w:bookmarkEnd w:id="139"/>
    </w:p>
    <w:p w14:paraId="22219B25" w14:textId="0E952E82" w:rsidR="005E030E" w:rsidRPr="00C35E17" w:rsidRDefault="0040207E" w:rsidP="0040207E">
      <w:pPr>
        <w:pStyle w:val="NO"/>
        <w:rPr>
          <w:rFonts w:eastAsia="SimSun"/>
        </w:rPr>
      </w:pPr>
      <w:r w:rsidRPr="00C35E17">
        <w:rPr>
          <w:rFonts w:eastAsia="SimSun"/>
        </w:rPr>
        <w:t xml:space="preserve">NOTE: </w:t>
      </w:r>
      <w:r w:rsidR="00CB520C" w:rsidRPr="00C35E17">
        <w:rPr>
          <w:rFonts w:eastAsia="SimSun"/>
        </w:rPr>
        <w:tab/>
      </w:r>
      <w:r w:rsidR="005E030E" w:rsidRPr="00C35E17">
        <w:rPr>
          <w:rFonts w:eastAsia="SimSun"/>
        </w:rPr>
        <w:t>The evaluation of the solution is not addressed in the present document.</w:t>
      </w:r>
    </w:p>
    <w:p w14:paraId="186260B8" w14:textId="6730F416" w:rsidR="008A1A06" w:rsidRPr="00C35E17" w:rsidRDefault="008A1A06" w:rsidP="008A1A06">
      <w:pPr>
        <w:pStyle w:val="Heading2"/>
      </w:pPr>
      <w:bookmarkStart w:id="140" w:name="_Toc90449481"/>
      <w:bookmarkStart w:id="141" w:name="_Toc90451353"/>
      <w:r w:rsidRPr="00C35E17">
        <w:t>6.3</w:t>
      </w:r>
      <w:r w:rsidRPr="00C35E17">
        <w:tab/>
        <w:t>Solution #3: Primary authentication between an SNPN and third-party AAA server using EAP-TTLS</w:t>
      </w:r>
      <w:bookmarkEnd w:id="140"/>
      <w:bookmarkEnd w:id="141"/>
    </w:p>
    <w:p w14:paraId="112529D8" w14:textId="1B740E61" w:rsidR="008A1A06" w:rsidRPr="00C35E17" w:rsidRDefault="008A1A06" w:rsidP="008A1A06">
      <w:pPr>
        <w:pStyle w:val="Heading3"/>
      </w:pPr>
      <w:bookmarkStart w:id="142" w:name="_Toc90449482"/>
      <w:bookmarkStart w:id="143" w:name="_Toc90451354"/>
      <w:r w:rsidRPr="00C35E17">
        <w:t>6.3.1</w:t>
      </w:r>
      <w:r w:rsidRPr="00C35E17">
        <w:tab/>
        <w:t>Introduction</w:t>
      </w:r>
      <w:bookmarkEnd w:id="142"/>
      <w:bookmarkEnd w:id="143"/>
    </w:p>
    <w:p w14:paraId="29659E1F" w14:textId="0C3F2F5C" w:rsidR="008A1A06" w:rsidRPr="00C35E17" w:rsidRDefault="008A1A06" w:rsidP="008A1A06">
      <w:r w:rsidRPr="00C35E17">
        <w:t xml:space="preserve">This solution address Key Issue #1 Credentials owned by an external entity, in particular, the case where the separate entity is deployed as a AAA server. It is assumed that the AAA server is some existing solution. Hence, no updates to the AAA server can be made. </w:t>
      </w:r>
    </w:p>
    <w:p w14:paraId="6B697761" w14:textId="77777777" w:rsidR="000F364F" w:rsidRPr="00C35E17" w:rsidRDefault="008A1A06" w:rsidP="00D04F22">
      <w:pPr>
        <w:pStyle w:val="Heading3"/>
      </w:pPr>
      <w:bookmarkStart w:id="144" w:name="_Toc90449483"/>
      <w:bookmarkStart w:id="145" w:name="_Toc90451355"/>
      <w:r w:rsidRPr="00C35E17">
        <w:t>6.3.2</w:t>
      </w:r>
      <w:r w:rsidRPr="00C35E17">
        <w:tab/>
        <w:t>Solution Details</w:t>
      </w:r>
      <w:bookmarkEnd w:id="144"/>
      <w:bookmarkEnd w:id="145"/>
    </w:p>
    <w:p w14:paraId="3A6FC4BB" w14:textId="2AF8AB70" w:rsidR="008A1A06" w:rsidRPr="00C35E17" w:rsidRDefault="000F364F" w:rsidP="003139E9">
      <w:pPr>
        <w:pStyle w:val="Heading4"/>
      </w:pPr>
      <w:bookmarkStart w:id="146" w:name="_Toc90451356"/>
      <w:bookmarkStart w:id="147" w:name="_Toc90449484"/>
      <w:r w:rsidRPr="00C35E17">
        <w:t>6.3.2.0</w:t>
      </w:r>
      <w:r w:rsidRPr="00C35E17">
        <w:tab/>
        <w:t>General</w:t>
      </w:r>
      <w:bookmarkEnd w:id="146"/>
      <w:r w:rsidR="007B51EB">
        <w:t xml:space="preserve"> </w:t>
      </w:r>
      <w:bookmarkEnd w:id="147"/>
    </w:p>
    <w:p w14:paraId="6CDB1FFC" w14:textId="15D915B0" w:rsidR="008A1A06" w:rsidRPr="00C35E17" w:rsidRDefault="008A1A06" w:rsidP="00CB520C">
      <w:r w:rsidRPr="00C35E17">
        <w:t>This solution relies on the decision in Annex I of TS 33.501</w:t>
      </w:r>
      <w:r w:rsidR="009B6680">
        <w:t xml:space="preserve"> </w:t>
      </w:r>
      <w:r w:rsidRPr="00C35E17">
        <w:t xml:space="preserve">[2] that any key generating EAP-method can be used for primary authentication to SNPN. In this case EAP-TTLS is used. </w:t>
      </w:r>
    </w:p>
    <w:p w14:paraId="2D66EF86" w14:textId="77777777" w:rsidR="008A1A06" w:rsidRPr="00C35E17" w:rsidRDefault="008A1A06" w:rsidP="00CB520C">
      <w:pPr>
        <w:rPr>
          <w:lang w:eastAsia="ko-KR"/>
        </w:rPr>
      </w:pPr>
      <w:r w:rsidRPr="00C35E17">
        <w:rPr>
          <w:lang w:eastAsia="ko-KR"/>
        </w:rPr>
        <w:t>In this setting, a TLS tunnel is established between the UE and AUSF, based on the AUSF server certificate only. Through the established tunnel, any legacy authentication protocol can be run towards the AAA, for example other EAP methods. In this case, the K</w:t>
      </w:r>
      <w:r w:rsidRPr="00C35E17">
        <w:rPr>
          <w:vertAlign w:val="subscript"/>
          <w:lang w:eastAsia="ko-KR"/>
        </w:rPr>
        <w:t>AUSF</w:t>
      </w:r>
      <w:r w:rsidRPr="00C35E17">
        <w:rPr>
          <w:lang w:eastAsia="ko-KR"/>
        </w:rPr>
        <w:t xml:space="preserve"> is derived by the AUSF from the EMSK established in the first (outer) authentication. This would not impact the key hierarchy. However, this would mean that the K</w:t>
      </w:r>
      <w:r w:rsidRPr="00C35E17">
        <w:rPr>
          <w:vertAlign w:val="subscript"/>
          <w:lang w:eastAsia="ko-KR"/>
        </w:rPr>
        <w:t>AUSF</w:t>
      </w:r>
      <w:r w:rsidRPr="00C35E17">
        <w:rPr>
          <w:lang w:eastAsia="ko-KR"/>
        </w:rPr>
        <w:t xml:space="preserve"> is based solely on the AUSF credentials, not on the UE credentials or the output keys from the UE authentication. </w:t>
      </w:r>
    </w:p>
    <w:p w14:paraId="60FFAD96" w14:textId="77777777" w:rsidR="008A1A06" w:rsidRPr="00C35E17" w:rsidRDefault="008A1A06" w:rsidP="00CB520C">
      <w:r w:rsidRPr="00C35E17">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79E7212F" w14:textId="785626E6" w:rsidR="005E030E" w:rsidRPr="00C35E17" w:rsidRDefault="005E030E" w:rsidP="00CB520C">
      <w:pPr>
        <w:pStyle w:val="Heading4"/>
        <w:rPr>
          <w:rFonts w:eastAsia="SimSun"/>
        </w:rPr>
      </w:pPr>
      <w:bookmarkStart w:id="148" w:name="_Toc90449485"/>
      <w:bookmarkStart w:id="149" w:name="_Toc90451357"/>
      <w:r w:rsidRPr="00C35E17">
        <w:rPr>
          <w:rFonts w:eastAsia="SimSun"/>
        </w:rPr>
        <w:lastRenderedPageBreak/>
        <w:t>6.3.2.1</w:t>
      </w:r>
      <w:r w:rsidRPr="00C35E17">
        <w:rPr>
          <w:rFonts w:eastAsia="SimSun"/>
        </w:rPr>
        <w:tab/>
        <w:t>Procedure</w:t>
      </w:r>
      <w:bookmarkEnd w:id="148"/>
      <w:bookmarkEnd w:id="149"/>
    </w:p>
    <w:p w14:paraId="32F0F971" w14:textId="77777777" w:rsidR="005E030E" w:rsidRPr="00C35E17" w:rsidRDefault="002329AA" w:rsidP="0040207E">
      <w:pPr>
        <w:pStyle w:val="TH"/>
        <w:rPr>
          <w:rFonts w:eastAsia="SimSun"/>
        </w:rPr>
      </w:pPr>
      <w:r>
        <w:rPr>
          <w:rFonts w:eastAsia="SimSun"/>
        </w:rPr>
        <w:pict w14:anchorId="376C6846">
          <v:shape id="_x0000_i1032" type="#_x0000_t75" style="width:483pt;height:384pt;visibility:visible">
            <v:imagedata r:id="rId22" o:title=""/>
          </v:shape>
        </w:pict>
      </w:r>
    </w:p>
    <w:p w14:paraId="0DB67125" w14:textId="3EA809B7" w:rsidR="005E030E" w:rsidRPr="00C35E17" w:rsidRDefault="005E030E" w:rsidP="00CB520C">
      <w:pPr>
        <w:pStyle w:val="TF"/>
        <w:rPr>
          <w:rFonts w:eastAsia="SimSun"/>
        </w:rPr>
      </w:pPr>
      <w:r w:rsidRPr="00C35E17">
        <w:rPr>
          <w:rFonts w:eastAsia="SimSun"/>
        </w:rPr>
        <w:t>Figure: 6.3.2</w:t>
      </w:r>
      <w:r w:rsidR="009B6680">
        <w:rPr>
          <w:rFonts w:eastAsia="SimSun"/>
        </w:rPr>
        <w:t>.1</w:t>
      </w:r>
      <w:r w:rsidRPr="00C35E17">
        <w:rPr>
          <w:rFonts w:eastAsia="SimSun"/>
        </w:rPr>
        <w:t>-1: Primary authentication with external domain</w:t>
      </w:r>
    </w:p>
    <w:p w14:paraId="2B1F3EBB" w14:textId="77777777" w:rsidR="005E030E" w:rsidRPr="00C35E17" w:rsidRDefault="005E030E" w:rsidP="0040207E">
      <w:pPr>
        <w:pStyle w:val="B10"/>
        <w:rPr>
          <w:rFonts w:eastAsia="SimSun"/>
        </w:rPr>
      </w:pPr>
      <w:r w:rsidRPr="00C35E17">
        <w:rPr>
          <w:rFonts w:eastAsia="SimSun"/>
        </w:rPr>
        <w:t>0.</w:t>
      </w:r>
      <w:r w:rsidRPr="00C35E17">
        <w:rPr>
          <w:rFonts w:eastAsia="SimSun"/>
        </w:rPr>
        <w:tab/>
        <w:t>The UE is configured with credentials from the CdP e.g. SUPI containing a network-specific identifier, and credentials for any key-generating EAP-method.</w:t>
      </w:r>
    </w:p>
    <w:p w14:paraId="68B65ECD" w14:textId="77777777" w:rsidR="005E030E" w:rsidRPr="00C35E17" w:rsidRDefault="005E030E" w:rsidP="0040207E">
      <w:pPr>
        <w:pStyle w:val="B2"/>
        <w:rPr>
          <w:rFonts w:eastAsia="SimSun"/>
        </w:rPr>
      </w:pPr>
      <w:r w:rsidRPr="00C35E17">
        <w:rPr>
          <w:rFonts w:eastAsia="SimSun"/>
        </w:rPr>
        <w:t>The UE and TTLS server (AUSF) may have a one-way security relationship based on the TTLS server's (AUSF) possession of a private key guaranteed by a CA certificate which the user trusts or may have a mutual security relationship based on certificates for both parties.</w:t>
      </w:r>
    </w:p>
    <w:p w14:paraId="375FDAA1" w14:textId="77777777" w:rsidR="005E030E" w:rsidRPr="00C35E17" w:rsidRDefault="005E030E" w:rsidP="0040207E">
      <w:pPr>
        <w:pStyle w:val="B10"/>
        <w:rPr>
          <w:rFonts w:eastAsia="SimSun"/>
        </w:rPr>
      </w:pPr>
      <w:r w:rsidRPr="00C35E17">
        <w:rPr>
          <w:rFonts w:eastAsia="SimSun"/>
        </w:rPr>
        <w:t>1.</w:t>
      </w:r>
      <w:r w:rsidRPr="00C35E17">
        <w:rPr>
          <w:rFonts w:eastAsia="SimSun"/>
        </w:rPr>
        <w:tab/>
        <w:t>The UE selects the SNPN and initiates UE registration in the SNPN. The UE creates a SUCI/SUPI based on the CdP-UE ID provided by the CdP and provisioned in the UE.</w:t>
      </w:r>
    </w:p>
    <w:p w14:paraId="73532B80" w14:textId="77777777" w:rsidR="005E030E" w:rsidRPr="00C35E17" w:rsidRDefault="005E030E" w:rsidP="0040207E">
      <w:pPr>
        <w:pStyle w:val="NO"/>
        <w:rPr>
          <w:rFonts w:eastAsia="SimSun"/>
        </w:rPr>
      </w:pPr>
      <w:r w:rsidRPr="00C35E17">
        <w:rPr>
          <w:rFonts w:eastAsia="SimSun"/>
        </w:rPr>
        <w:t>NOTE 1:</w:t>
      </w:r>
      <w:r w:rsidRPr="00C35E17">
        <w:rPr>
          <w:rFonts w:eastAsia="SimSun"/>
        </w:rPr>
        <w:tab/>
        <w:t xml:space="preserve">It is assumed that the SUPI is on NAI format and includes also the CdP ID in the domain part of the NAI, e.g. UEID@CdPID. </w:t>
      </w:r>
    </w:p>
    <w:p w14:paraId="58B8C59C" w14:textId="5A7E729F" w:rsidR="005E030E" w:rsidRPr="00C35E17" w:rsidRDefault="00CB520C" w:rsidP="005E030E">
      <w:pPr>
        <w:ind w:left="568" w:hanging="284"/>
        <w:rPr>
          <w:rFonts w:eastAsia="SimSun"/>
          <w:color w:val="FF0000"/>
        </w:rPr>
      </w:pPr>
      <w:r w:rsidRPr="00C35E17">
        <w:rPr>
          <w:rFonts w:eastAsia="SimSun"/>
        </w:rPr>
        <w:tab/>
      </w:r>
      <w:r w:rsidR="005E030E" w:rsidRPr="00C35E17">
        <w:rPr>
          <w:rFonts w:eastAsia="SimSun"/>
        </w:rPr>
        <w:t>For construction of the SUCI, existing methods in TS 33.501 [2] can be used.</w:t>
      </w:r>
      <w:r w:rsidR="007B51EB">
        <w:rPr>
          <w:rFonts w:eastAsia="SimSun"/>
        </w:rPr>
        <w:t xml:space="preserve"> </w:t>
      </w:r>
      <w:r w:rsidR="005E030E" w:rsidRPr="00C35E17">
        <w:rPr>
          <w:rFonts w:eastAsia="SimSun"/>
        </w:rPr>
        <w:t xml:space="preserve">If the public key of the SNPN is not provisioned in the UE, null scheme can be used with anonymised SUPI as described in Annex B of TS 33.501 [2]. </w:t>
      </w:r>
    </w:p>
    <w:p w14:paraId="666626E1" w14:textId="41F56EA9" w:rsidR="005E030E" w:rsidRPr="00C35E17" w:rsidRDefault="005E030E" w:rsidP="0040207E">
      <w:pPr>
        <w:pStyle w:val="NO"/>
        <w:rPr>
          <w:rFonts w:eastAsia="SimSun"/>
        </w:rPr>
      </w:pPr>
      <w:r w:rsidRPr="00C35E17">
        <w:rPr>
          <w:rFonts w:eastAsia="SimSun"/>
        </w:rPr>
        <w:t>NOTE 2:</w:t>
      </w:r>
      <w:r w:rsidR="003511B0" w:rsidRPr="00C35E17">
        <w:rPr>
          <w:rFonts w:eastAsia="SimSun"/>
        </w:rPr>
        <w:tab/>
      </w:r>
      <w:r w:rsidRPr="00C35E17">
        <w:rPr>
          <w:rFonts w:eastAsia="SimSun"/>
        </w:rPr>
        <w:t>User privacy for key generating EAP methods not covered by current procedures in TS 33.501 [2] is not addressed in the present document.</w:t>
      </w:r>
    </w:p>
    <w:p w14:paraId="77EE741B" w14:textId="77777777" w:rsidR="005E030E" w:rsidRPr="00C35E17" w:rsidRDefault="005E030E" w:rsidP="0040207E">
      <w:pPr>
        <w:pStyle w:val="B10"/>
        <w:rPr>
          <w:rFonts w:eastAsia="SimSun"/>
        </w:rPr>
      </w:pPr>
      <w:r w:rsidRPr="00C35E17">
        <w:rPr>
          <w:rFonts w:eastAsia="SimSun"/>
        </w:rPr>
        <w:t>2.</w:t>
      </w:r>
      <w:r w:rsidRPr="00C35E17">
        <w:rPr>
          <w:rFonts w:eastAsia="SimSun"/>
        </w:rPr>
        <w:tab/>
        <w:t>The AMF/SEAF within the SNPN initiates primary authentication for the UE using a Nausf_UEAuthentication_Authenticate service operation with the AUSF as currently specified in TS 33.501 [2]. The AMF selects an AUSF based on the SUCI presented by the UE as specified in TS 23.501 [4].</w:t>
      </w:r>
    </w:p>
    <w:p w14:paraId="11E91F01" w14:textId="77777777" w:rsidR="005E030E" w:rsidRPr="00C35E17" w:rsidRDefault="005E030E" w:rsidP="0040207E">
      <w:pPr>
        <w:pStyle w:val="B10"/>
        <w:rPr>
          <w:rFonts w:eastAsia="SimSun"/>
        </w:rPr>
      </w:pPr>
      <w:r w:rsidRPr="00C35E17">
        <w:rPr>
          <w:rFonts w:eastAsia="SimSun"/>
        </w:rPr>
        <w:lastRenderedPageBreak/>
        <w:t>3.</w:t>
      </w:r>
      <w:r w:rsidRPr="00C35E17">
        <w:rPr>
          <w:rFonts w:eastAsia="SimSun"/>
        </w:rPr>
        <w:tab/>
        <w:t xml:space="preserve">The AUSF checks with UDM within the SNPN for the authentication method to be executed for the UE using a Nudm_UEAuthentication_Get service operation as currently specified in TS 33.501 [2]. The AUSF selects a UDM also using the SUCI provided by the AMF as specified in TS 23.501 [4]. </w:t>
      </w:r>
    </w:p>
    <w:p w14:paraId="3757321F" w14:textId="2EB41BAE" w:rsidR="005E030E" w:rsidRPr="00C35E17" w:rsidRDefault="005E030E" w:rsidP="0040207E">
      <w:pPr>
        <w:pStyle w:val="B10"/>
        <w:rPr>
          <w:rFonts w:eastAsia="SimSun"/>
        </w:rPr>
      </w:pPr>
      <w:r w:rsidRPr="00C35E17">
        <w:rPr>
          <w:rFonts w:eastAsia="SimSun"/>
        </w:rPr>
        <w:t>4.</w:t>
      </w:r>
      <w:r w:rsidR="003511B0" w:rsidRPr="00C35E17">
        <w:rPr>
          <w:rFonts w:eastAsia="SimSun"/>
        </w:rPr>
        <w:tab/>
      </w:r>
      <w:r w:rsidRPr="00C35E17">
        <w:rPr>
          <w:rFonts w:eastAsia="SimSun"/>
        </w:rPr>
        <w:t xml:space="preserve">The UDM resolves the SUCI to the SUPI before checking the authentication method applicable for the UE. The UDM can obtain the common subscription data or individual subscription data based on the SUPI. </w:t>
      </w:r>
      <w:r w:rsidRPr="00C35E17">
        <w:rPr>
          <w:rFonts w:eastAsia="SimSun"/>
        </w:rPr>
        <w:br/>
      </w:r>
      <w:r w:rsidRPr="00C35E17">
        <w:rPr>
          <w:rFonts w:eastAsia="SimSun"/>
        </w:rPr>
        <w:br/>
        <w:t xml:space="preserve">The UDM determines that primary authentication is to be performed using EAP-TTLS based on subscription data or by interpreting the realm part of the NAI. </w:t>
      </w:r>
    </w:p>
    <w:p w14:paraId="272A910D" w14:textId="77777777" w:rsidR="005E030E" w:rsidRPr="00C35E17" w:rsidRDefault="005E030E" w:rsidP="0040207E">
      <w:pPr>
        <w:pStyle w:val="B10"/>
        <w:rPr>
          <w:rFonts w:eastAsia="SimSun"/>
        </w:rPr>
      </w:pPr>
      <w:r w:rsidRPr="00C35E17">
        <w:rPr>
          <w:rFonts w:eastAsia="SimSun"/>
        </w:rPr>
        <w:t>5.</w:t>
      </w:r>
      <w:r w:rsidRPr="00C35E17">
        <w:rPr>
          <w:rFonts w:eastAsia="SimSun"/>
        </w:rPr>
        <w:tab/>
        <w:t>The UDM provides the AUSF with the UE SUPI and the applicable authentication method for the UE. In this case, the UDM indicates to the AUSF to run primary authentication using EAP-TTLS. The UDM provides the AUSF also with the address of the CdP if required. CdP UE ID is also provided if available in the subscription data.</w:t>
      </w:r>
    </w:p>
    <w:p w14:paraId="270B65A2" w14:textId="241FFF72" w:rsidR="005E030E" w:rsidRPr="00C35E17" w:rsidRDefault="005E030E" w:rsidP="0040207E">
      <w:pPr>
        <w:pStyle w:val="B10"/>
        <w:rPr>
          <w:rFonts w:eastAsia="SimSun"/>
        </w:rPr>
      </w:pPr>
      <w:r w:rsidRPr="00C35E17">
        <w:rPr>
          <w:rFonts w:eastAsia="SimSun"/>
        </w:rPr>
        <w:t>6.</w:t>
      </w:r>
      <w:r w:rsidRPr="00C35E17">
        <w:rPr>
          <w:rFonts w:eastAsia="SimSun"/>
        </w:rPr>
        <w:tab/>
        <w:t xml:space="preserve">Based on the indication from the UDM, the AUSF runs EAP-TTLS phase 1 towards the UE as specified in </w:t>
      </w:r>
      <w:r w:rsidR="009B6680" w:rsidRPr="00C35E17">
        <w:rPr>
          <w:rFonts w:eastAsia="SimSun"/>
        </w:rPr>
        <w:t>RFC</w:t>
      </w:r>
      <w:r w:rsidR="009B6680">
        <w:rPr>
          <w:rFonts w:eastAsia="SimSun"/>
        </w:rPr>
        <w:t xml:space="preserve"> </w:t>
      </w:r>
      <w:r w:rsidRPr="00C35E17">
        <w:rPr>
          <w:rFonts w:eastAsia="SimSun"/>
        </w:rPr>
        <w:t>5281 [5]. The AUSF starts EAP-TTLS by sending to the AMF/SEAF a Nausf_UEAuthentication_Authenticate Response message containing an EAP-Request message of EAP-type=EAP-TTLS with the Start (S) bit set, denoted as EAP-Request [EAP-TTLS, Start=1].</w:t>
      </w:r>
    </w:p>
    <w:p w14:paraId="7B46BD62" w14:textId="77777777" w:rsidR="005E030E" w:rsidRPr="00C35E17" w:rsidRDefault="005E030E" w:rsidP="0040207E">
      <w:pPr>
        <w:pStyle w:val="B10"/>
        <w:rPr>
          <w:rFonts w:eastAsia="SimSun"/>
        </w:rPr>
      </w:pPr>
      <w:r w:rsidRPr="00C35E17">
        <w:rPr>
          <w:rFonts w:eastAsia="SimSun"/>
        </w:rPr>
        <w:t>7.</w:t>
      </w:r>
      <w:r w:rsidRPr="00C35E17">
        <w:rPr>
          <w:rFonts w:eastAsia="SimSun"/>
        </w:rPr>
        <w:tab/>
        <w:t xml:space="preserve">The AMF/SEAF forwards to the UE the EAP-Request [EAP-TTLS, Start=1] in the Authentication Request message, including the ngKSI and the ABBA parameters. </w:t>
      </w:r>
    </w:p>
    <w:p w14:paraId="63DC4805" w14:textId="77777777" w:rsidR="005E030E" w:rsidRPr="00C35E17" w:rsidRDefault="005E030E" w:rsidP="0040207E">
      <w:pPr>
        <w:pStyle w:val="B10"/>
        <w:rPr>
          <w:rFonts w:eastAsia="SimSun"/>
        </w:rPr>
      </w:pPr>
      <w:r w:rsidRPr="00C35E17">
        <w:rPr>
          <w:rFonts w:eastAsia="SimSun"/>
        </w:rPr>
        <w:t>8.</w:t>
      </w:r>
      <w:r w:rsidRPr="00C35E17">
        <w:rPr>
          <w:rFonts w:eastAsia="SimSun"/>
        </w:rPr>
        <w:tab/>
        <w:t xml:space="preserve">The UE replies to the AMF/SEAF an Authentication Response message containing an EAP-Response [EAP-TTLS] message whose data field encapsulates a TLS ClientHello message, denoted as EAP-Response [EAP-TTLS, ClientHello]. </w:t>
      </w:r>
    </w:p>
    <w:p w14:paraId="14C3C58E" w14:textId="77777777" w:rsidR="005E030E" w:rsidRPr="00C35E17" w:rsidRDefault="005E030E" w:rsidP="0040207E">
      <w:pPr>
        <w:pStyle w:val="B10"/>
        <w:rPr>
          <w:rFonts w:eastAsia="SimSun"/>
        </w:rPr>
      </w:pPr>
      <w:r w:rsidRPr="00C35E17">
        <w:rPr>
          <w:rFonts w:eastAsia="SimSun"/>
        </w:rPr>
        <w:t>9.</w:t>
      </w:r>
      <w:r w:rsidRPr="00C35E17">
        <w:rPr>
          <w:rFonts w:eastAsia="SimSun"/>
        </w:rPr>
        <w:tab/>
        <w:t xml:space="preserve">The AMF/SEAF forwards to the AUSF the EAP-Response [EAP-TTLS, ClientHello] message in a Nausf_UEAuthentication_Authenticate Request message. </w:t>
      </w:r>
    </w:p>
    <w:p w14:paraId="357E94FB" w14:textId="77777777" w:rsidR="005E030E" w:rsidRPr="00C35E17" w:rsidRDefault="005E030E" w:rsidP="0040207E">
      <w:pPr>
        <w:pStyle w:val="B10"/>
        <w:rPr>
          <w:rFonts w:eastAsia="SimSun"/>
        </w:rPr>
      </w:pPr>
      <w:r w:rsidRPr="00C35E17">
        <w:rPr>
          <w:rFonts w:eastAsia="SimSun"/>
        </w:rPr>
        <w:t xml:space="preserve">10. The AUSF replies to the AMF/SEAF with EAP-Request [EAP-TTLS] message whose data field encapsulates a TLS ServerHello message, a TLS ServerCertificate message, a TLS ServerKeyExchange message, an optional CertificateRequest message, and a TLS ServerHelloDone message. Such EAP-Request message, denoted as EAP-Request [EAP-TTLS, ServerHello, ServerCertificate, ServerKeyExchange, CertificateReuest*, ServerHelloDone], is encapsulated in a Nausf_UEAuthentication_Authenticate Response message. </w:t>
      </w:r>
    </w:p>
    <w:p w14:paraId="54262418" w14:textId="77777777" w:rsidR="005E030E" w:rsidRPr="00C35E17" w:rsidRDefault="005E030E" w:rsidP="0040207E">
      <w:pPr>
        <w:pStyle w:val="B10"/>
        <w:rPr>
          <w:rFonts w:eastAsia="SimSun"/>
        </w:rPr>
      </w:pPr>
      <w:r w:rsidRPr="00C35E17">
        <w:rPr>
          <w:rFonts w:eastAsia="SimSun"/>
        </w:rPr>
        <w:t xml:space="preserve">11. The AMF/SEAF forwards to the UE the EAP-Request [EAP-TTLS, ServerHello, ServerCertificate, ServerKeyExchange, CertificateReuest*, ServerHelloDone] message in an Authentication Request message, including the ngKSI and the ABBA parameters. </w:t>
      </w:r>
    </w:p>
    <w:p w14:paraId="56438E6D" w14:textId="77777777" w:rsidR="005E030E" w:rsidRPr="00C35E17" w:rsidRDefault="005E030E" w:rsidP="0040207E">
      <w:pPr>
        <w:pStyle w:val="B10"/>
        <w:rPr>
          <w:rFonts w:eastAsia="SimSun"/>
        </w:rPr>
      </w:pPr>
      <w:r w:rsidRPr="00C35E17">
        <w:rPr>
          <w:rFonts w:eastAsia="SimSun"/>
        </w:rPr>
        <w:t xml:space="preserve">12. The UE authenticates the AUSF by validating the server certificate included in the EAP-Request message received in step 11. The UE needs to be provisioned with certificates of a trust anchor to validate the AUSF server certificate. </w:t>
      </w:r>
    </w:p>
    <w:p w14:paraId="78BBC00A" w14:textId="77777777" w:rsidR="005E030E" w:rsidRPr="00C35E17" w:rsidRDefault="005E030E" w:rsidP="0040207E">
      <w:pPr>
        <w:pStyle w:val="B10"/>
        <w:rPr>
          <w:rFonts w:eastAsia="SimSun"/>
        </w:rPr>
      </w:pPr>
      <w:r w:rsidRPr="00C35E17">
        <w:rPr>
          <w:rFonts w:eastAsia="SimSun"/>
        </w:rPr>
        <w:t xml:space="preserve">13. If the TLS server authentication is successful, then the UE replies to the AMF/SEAF with EAP-Response [EAP-TTLS] in an Authentication Response message. The data field of the EAP-Response [EAP-TTLS] message contains a ClientCertificate message if a CertifiateRequest messages was received in step 11, a TLS ClientKeyExchange message, an optional CertificateVerify message, a TLS ChangeCipherSpec message, and a TLS Finished message. This EAP-Response message is denoted as EAP-Response [EAP-TTLS, ClientCertificate*, ClientKeyExchange, CertifiateVerify*, ChangeCipherSpec, Finished]. </w:t>
      </w:r>
    </w:p>
    <w:p w14:paraId="55C334AB" w14:textId="77777777" w:rsidR="005E030E" w:rsidRPr="00C35E17" w:rsidRDefault="005E030E" w:rsidP="0040207E">
      <w:pPr>
        <w:pStyle w:val="B10"/>
        <w:rPr>
          <w:rFonts w:eastAsia="SimSun"/>
        </w:rPr>
      </w:pPr>
      <w:r w:rsidRPr="00C35E17">
        <w:rPr>
          <w:rFonts w:eastAsia="SimSun"/>
        </w:rPr>
        <w:t xml:space="preserve">14. The AMF/SEAF forwards to the AUSF the EAP-Response [EAP-TTLS, ClientKeyExchange, ChangeCipherSpec, Finished] message in a Nausf_UEAuthentication_Authenticate Request message. </w:t>
      </w:r>
    </w:p>
    <w:p w14:paraId="3CC879D5" w14:textId="77777777" w:rsidR="005E030E" w:rsidRPr="00C35E17" w:rsidRDefault="005E030E" w:rsidP="0040207E">
      <w:pPr>
        <w:pStyle w:val="B10"/>
        <w:rPr>
          <w:rFonts w:eastAsia="SimSun"/>
        </w:rPr>
      </w:pPr>
      <w:r w:rsidRPr="00C35E17">
        <w:rPr>
          <w:rFonts w:eastAsia="SimSun"/>
        </w:rPr>
        <w:t>15a. The AUSF verifies the client certificate if received in step 14.</w:t>
      </w:r>
    </w:p>
    <w:p w14:paraId="71F6C7ED" w14:textId="77777777" w:rsidR="005E030E" w:rsidRPr="00C35E17" w:rsidRDefault="005E030E" w:rsidP="0040207E">
      <w:pPr>
        <w:pStyle w:val="B10"/>
        <w:rPr>
          <w:rFonts w:eastAsia="SimSun"/>
        </w:rPr>
      </w:pPr>
      <w:r w:rsidRPr="00C35E17">
        <w:rPr>
          <w:rFonts w:eastAsia="SimSun"/>
        </w:rPr>
        <w:t>15b. The AUSF sends to the AMF/SEAF an EAP-Request [EAP-TTLS] message with its data field encapsulating a TLS ChangeCipherSpec message and a TLS Finished message. This EAP-Request message, denoted as EAP-Request [EAP-TLS, ChangeCipherSpec Finished], is encapsulated in a Nausf_UEAuthentication_Authenticate Response message.</w:t>
      </w:r>
    </w:p>
    <w:p w14:paraId="2360D05A" w14:textId="77777777" w:rsidR="005E030E" w:rsidRPr="00C35E17" w:rsidRDefault="005E030E" w:rsidP="0040207E">
      <w:pPr>
        <w:pStyle w:val="B10"/>
        <w:rPr>
          <w:rFonts w:eastAsia="SimSun"/>
        </w:rPr>
      </w:pPr>
      <w:r w:rsidRPr="00C35E17">
        <w:rPr>
          <w:rFonts w:eastAsia="SimSun"/>
        </w:rPr>
        <w:t xml:space="preserve">16. The AMF/SEAF forwards to the UE EAP-Request [EAP-TLS, ChangeCipherSpec Finished] message in an Authentication Request message, including the ngKSI and the ABBA parameters. By this point, the UE and the AUSF have successfully established a TLS tunnel to protect EAP-TTLS phase 2, as well as keying materials to </w:t>
      </w:r>
      <w:r w:rsidRPr="00C35E17">
        <w:rPr>
          <w:rFonts w:eastAsia="SimSun"/>
        </w:rPr>
        <w:lastRenderedPageBreak/>
        <w:t xml:space="preserve">be used to derive the MSK and EMSK.17. The UE runs EAP-TTLS phase 2 towards the AAA-H as specified in RFC 5281 [5]. </w:t>
      </w:r>
    </w:p>
    <w:p w14:paraId="4932D3AC" w14:textId="661D87D1" w:rsidR="005E030E" w:rsidRPr="00C35E17" w:rsidRDefault="005E030E" w:rsidP="0040207E">
      <w:pPr>
        <w:pStyle w:val="B10"/>
        <w:rPr>
          <w:rFonts w:eastAsia="SimSun"/>
        </w:rPr>
      </w:pPr>
      <w:r w:rsidRPr="00C35E17">
        <w:rPr>
          <w:rFonts w:eastAsia="SimSun"/>
        </w:rPr>
        <w:t>18. After successful authentication, an EMSK is established from the keying materials obtained in step 16. The AUSF derives the K</w:t>
      </w:r>
      <w:r w:rsidRPr="00C35E17">
        <w:rPr>
          <w:rFonts w:eastAsia="SimSun"/>
          <w:vertAlign w:val="subscript"/>
        </w:rPr>
        <w:t>AUSF</w:t>
      </w:r>
      <w:r w:rsidRPr="00C35E17">
        <w:rPr>
          <w:rFonts w:eastAsia="SimSun"/>
        </w:rPr>
        <w:t xml:space="preserve"> from the EMSK as described in 33.501 [2] (using the 256 msb of the EMSK as K</w:t>
      </w:r>
      <w:r w:rsidRPr="00C35E17">
        <w:rPr>
          <w:rFonts w:eastAsia="SimSun"/>
          <w:vertAlign w:val="subscript"/>
        </w:rPr>
        <w:t>AUSF</w:t>
      </w:r>
      <w:r w:rsidRPr="00C35E17">
        <w:rPr>
          <w:rFonts w:eastAsia="SimSun"/>
        </w:rPr>
        <w:t>). The AUSF also derives K</w:t>
      </w:r>
      <w:r w:rsidRPr="00C35E17">
        <w:rPr>
          <w:rFonts w:eastAsia="SimSun"/>
          <w:vertAlign w:val="subscript"/>
        </w:rPr>
        <w:t>SEAF</w:t>
      </w:r>
      <w:r w:rsidRPr="00C35E17">
        <w:rPr>
          <w:rFonts w:eastAsia="SimSun"/>
        </w:rPr>
        <w:t xml:space="preserve"> from the K</w:t>
      </w:r>
      <w:r w:rsidRPr="00C35E17">
        <w:rPr>
          <w:rFonts w:eastAsia="SimSun"/>
          <w:vertAlign w:val="subscript"/>
        </w:rPr>
        <w:t>AUSF</w:t>
      </w:r>
      <w:r w:rsidRPr="00C35E17">
        <w:rPr>
          <w:rFonts w:eastAsia="SimSun"/>
        </w:rPr>
        <w:t xml:space="preserve"> as defined in Annex A.6 of </w:t>
      </w:r>
      <w:r w:rsidR="00D247B2">
        <w:rPr>
          <w:rFonts w:eastAsia="SimSun"/>
        </w:rPr>
        <w:t xml:space="preserve">TS </w:t>
      </w:r>
      <w:r w:rsidRPr="00C35E17">
        <w:rPr>
          <w:rFonts w:eastAsia="SimSun"/>
        </w:rPr>
        <w:t xml:space="preserve">33.501 [2]. </w:t>
      </w:r>
    </w:p>
    <w:p w14:paraId="3DEF3CD5" w14:textId="77777777" w:rsidR="005E030E" w:rsidRPr="00C35E17" w:rsidRDefault="005E030E" w:rsidP="0040207E">
      <w:pPr>
        <w:pStyle w:val="B10"/>
        <w:rPr>
          <w:rFonts w:eastAsia="SimSun"/>
        </w:rPr>
      </w:pPr>
      <w:r w:rsidRPr="00C35E17">
        <w:rPr>
          <w:rFonts w:eastAsia="SimSun"/>
        </w:rPr>
        <w:t>19. The AUSF sends to the AMF/SEAF an EAP-Success message along with the SUPI and the K</w:t>
      </w:r>
      <w:r w:rsidRPr="00C35E17">
        <w:rPr>
          <w:rFonts w:eastAsia="SimSun"/>
          <w:vertAlign w:val="subscript"/>
        </w:rPr>
        <w:t>SEAF</w:t>
      </w:r>
      <w:r w:rsidRPr="00C35E17">
        <w:rPr>
          <w:rFonts w:eastAsia="SimSun"/>
        </w:rPr>
        <w:t xml:space="preserve"> in a Nausf_UEAuthentication_Authenticate Response message. </w:t>
      </w:r>
    </w:p>
    <w:p w14:paraId="1DFD9EEF" w14:textId="77777777" w:rsidR="005E030E" w:rsidRPr="00C35E17" w:rsidRDefault="005E030E" w:rsidP="0040207E">
      <w:pPr>
        <w:pStyle w:val="B10"/>
        <w:rPr>
          <w:rFonts w:eastAsia="SimSun"/>
        </w:rPr>
      </w:pPr>
      <w:r w:rsidRPr="00C35E17">
        <w:rPr>
          <w:rFonts w:eastAsia="SimSun"/>
        </w:rPr>
        <w:t xml:space="preserve">20. The AMF/SEAF forwards to the UE the EAP-Success message in an Authentication Result message or a Security Mode Command message. </w:t>
      </w:r>
    </w:p>
    <w:p w14:paraId="2CAEFBC4" w14:textId="5478C977" w:rsidR="008A1A06" w:rsidRPr="00C35E17" w:rsidRDefault="005E030E" w:rsidP="008A1A06">
      <w:pPr>
        <w:pStyle w:val="B10"/>
      </w:pPr>
      <w:r w:rsidRPr="00C35E17">
        <w:rPr>
          <w:rFonts w:eastAsia="SimSun"/>
        </w:rPr>
        <w:t>21. Upon receiving the EAP-Success message, the UE derives an EMSK from the keying materials obtained in step 16. The UE further derives the K</w:t>
      </w:r>
      <w:r w:rsidRPr="00C35E17">
        <w:rPr>
          <w:rFonts w:eastAsia="SimSun"/>
          <w:vertAlign w:val="subscript"/>
        </w:rPr>
        <w:t>AUSF</w:t>
      </w:r>
      <w:r w:rsidRPr="00C35E17">
        <w:rPr>
          <w:rFonts w:eastAsia="SimSun"/>
        </w:rPr>
        <w:t xml:space="preserve"> and the K</w:t>
      </w:r>
      <w:r w:rsidRPr="00C35E17">
        <w:rPr>
          <w:rFonts w:eastAsia="SimSun"/>
          <w:vertAlign w:val="subscript"/>
        </w:rPr>
        <w:t>SEAF</w:t>
      </w:r>
      <w:r w:rsidRPr="00C35E17">
        <w:rPr>
          <w:rFonts w:eastAsia="SimSun"/>
        </w:rPr>
        <w:t xml:space="preserve"> according to </w:t>
      </w:r>
      <w:r w:rsidR="003511B0" w:rsidRPr="00C35E17">
        <w:rPr>
          <w:rFonts w:eastAsia="SimSun"/>
        </w:rPr>
        <w:t>TS</w:t>
      </w:r>
      <w:r w:rsidRPr="00C35E17">
        <w:rPr>
          <w:rFonts w:eastAsia="SimSun"/>
        </w:rPr>
        <w:t xml:space="preserve"> 33.501 [2].</w:t>
      </w:r>
      <w:r w:rsidR="007B51EB">
        <w:rPr>
          <w:rFonts w:eastAsia="SimSun"/>
        </w:rPr>
        <w:t xml:space="preserve"> </w:t>
      </w:r>
    </w:p>
    <w:p w14:paraId="4FFD47BF" w14:textId="5664CFAB" w:rsidR="008A1A06" w:rsidRPr="00C35E17" w:rsidRDefault="008A1A06" w:rsidP="008A1A06">
      <w:pPr>
        <w:pStyle w:val="Heading3"/>
      </w:pPr>
      <w:bookmarkStart w:id="150" w:name="_Toc90449486"/>
      <w:bookmarkStart w:id="151" w:name="_Toc90451358"/>
      <w:r w:rsidRPr="00C35E17">
        <w:t>6.</w:t>
      </w:r>
      <w:r w:rsidR="00C22D74" w:rsidRPr="00C35E17">
        <w:t>3</w:t>
      </w:r>
      <w:r w:rsidRPr="00C35E17">
        <w:t>.3</w:t>
      </w:r>
      <w:r w:rsidRPr="00C35E17">
        <w:tab/>
        <w:t>System impact</w:t>
      </w:r>
      <w:bookmarkEnd w:id="150"/>
      <w:bookmarkEnd w:id="151"/>
    </w:p>
    <w:p w14:paraId="42B65768" w14:textId="77777777" w:rsidR="008A1A06" w:rsidRPr="00C35E17" w:rsidRDefault="008A1A06" w:rsidP="008A1A06">
      <w:pPr>
        <w:pStyle w:val="B10"/>
        <w:rPr>
          <w:b/>
          <w:bCs/>
        </w:rPr>
      </w:pPr>
      <w:r w:rsidRPr="00C35E17">
        <w:rPr>
          <w:b/>
          <w:bCs/>
        </w:rPr>
        <w:t>UE</w:t>
      </w:r>
    </w:p>
    <w:p w14:paraId="684415A2" w14:textId="77777777" w:rsidR="008A1A06" w:rsidRPr="00C35E17" w:rsidRDefault="008A1A06" w:rsidP="008A1A06">
      <w:pPr>
        <w:pStyle w:val="B2"/>
      </w:pPr>
      <w:r w:rsidRPr="00C35E17">
        <w:t xml:space="preserve">UE needs to be provisioned with the CA certificate used for signing the AUSF certificate. </w:t>
      </w:r>
    </w:p>
    <w:p w14:paraId="16FED46D" w14:textId="77777777" w:rsidR="008A1A06" w:rsidRPr="00C35E17" w:rsidRDefault="008A1A06" w:rsidP="008A1A06">
      <w:pPr>
        <w:pStyle w:val="B2"/>
      </w:pPr>
      <w:r w:rsidRPr="00C35E17">
        <w:t>UE needs to support EAP-TTLS.</w:t>
      </w:r>
    </w:p>
    <w:p w14:paraId="492814A4" w14:textId="77777777" w:rsidR="008A1A06" w:rsidRPr="00C35E17" w:rsidRDefault="008A1A06" w:rsidP="008A1A06">
      <w:pPr>
        <w:pStyle w:val="B10"/>
        <w:rPr>
          <w:b/>
          <w:bCs/>
        </w:rPr>
      </w:pPr>
      <w:r w:rsidRPr="00C35E17">
        <w:rPr>
          <w:b/>
          <w:bCs/>
        </w:rPr>
        <w:t>AMF</w:t>
      </w:r>
    </w:p>
    <w:p w14:paraId="21ACB684" w14:textId="77777777" w:rsidR="008A1A06" w:rsidRPr="00C35E17" w:rsidRDefault="008A1A06" w:rsidP="008A1A06">
      <w:pPr>
        <w:pStyle w:val="B2"/>
      </w:pPr>
      <w:r w:rsidRPr="00C35E17">
        <w:t>None</w:t>
      </w:r>
    </w:p>
    <w:p w14:paraId="79E29EBF" w14:textId="77777777" w:rsidR="008A1A06" w:rsidRPr="00C35E17" w:rsidRDefault="008A1A06" w:rsidP="008A1A06">
      <w:pPr>
        <w:pStyle w:val="B10"/>
        <w:rPr>
          <w:b/>
          <w:bCs/>
        </w:rPr>
      </w:pPr>
      <w:r w:rsidRPr="00C35E17">
        <w:rPr>
          <w:b/>
          <w:bCs/>
        </w:rPr>
        <w:t>UDM</w:t>
      </w:r>
    </w:p>
    <w:p w14:paraId="05F0F974" w14:textId="632B7975" w:rsidR="008A1A06" w:rsidRPr="00C35E17" w:rsidRDefault="008A1A06" w:rsidP="008A1A06">
      <w:pPr>
        <w:pStyle w:val="B10"/>
      </w:pPr>
      <w:r w:rsidRPr="00C35E17">
        <w:rPr>
          <w:b/>
          <w:bCs/>
        </w:rPr>
        <w:tab/>
      </w:r>
      <w:r w:rsidRPr="00C35E17">
        <w:t xml:space="preserve">UDM needs to be able to determine that EAP-TTLS </w:t>
      </w:r>
      <w:r w:rsidR="00D247B2">
        <w:t>needs to be</w:t>
      </w:r>
      <w:r w:rsidRPr="00C35E17">
        <w:t xml:space="preserve"> run.</w:t>
      </w:r>
      <w:r w:rsidR="007B51EB">
        <w:t xml:space="preserve"> </w:t>
      </w:r>
    </w:p>
    <w:p w14:paraId="089E988F" w14:textId="77777777" w:rsidR="008A1A06" w:rsidRPr="00C35E17" w:rsidRDefault="008A1A06" w:rsidP="008A1A06">
      <w:pPr>
        <w:pStyle w:val="B10"/>
        <w:rPr>
          <w:b/>
          <w:bCs/>
        </w:rPr>
      </w:pPr>
      <w:r w:rsidRPr="00C35E17">
        <w:rPr>
          <w:b/>
          <w:bCs/>
        </w:rPr>
        <w:t>AUSF</w:t>
      </w:r>
    </w:p>
    <w:p w14:paraId="474F4904" w14:textId="77777777" w:rsidR="008A1A06" w:rsidRPr="00C35E17" w:rsidRDefault="008A1A06" w:rsidP="008A1A06">
      <w:pPr>
        <w:pStyle w:val="B2"/>
      </w:pPr>
      <w:r w:rsidRPr="00C35E17">
        <w:t xml:space="preserve">AUSF needs to support EAP-TTLS </w:t>
      </w:r>
    </w:p>
    <w:p w14:paraId="47B0F897" w14:textId="77777777" w:rsidR="008A1A06" w:rsidRPr="00C35E17" w:rsidRDefault="008A1A06" w:rsidP="008A1A06">
      <w:pPr>
        <w:pStyle w:val="B10"/>
        <w:rPr>
          <w:b/>
          <w:bCs/>
        </w:rPr>
      </w:pPr>
      <w:r w:rsidRPr="00C35E17">
        <w:rPr>
          <w:b/>
          <w:bCs/>
        </w:rPr>
        <w:t>AAA-S</w:t>
      </w:r>
    </w:p>
    <w:p w14:paraId="37258653" w14:textId="35E8AE46" w:rsidR="008A1A06" w:rsidRPr="00C35E17" w:rsidRDefault="008A1A06" w:rsidP="0040207E">
      <w:pPr>
        <w:pStyle w:val="B2"/>
      </w:pPr>
      <w:r w:rsidRPr="00C35E17">
        <w:t>None</w:t>
      </w:r>
    </w:p>
    <w:p w14:paraId="685A0533" w14:textId="77777777" w:rsidR="005E030E" w:rsidRPr="00C35E17" w:rsidRDefault="005E030E" w:rsidP="003139E9">
      <w:pPr>
        <w:pStyle w:val="Heading3"/>
        <w:rPr>
          <w:rFonts w:eastAsia="SimSun"/>
        </w:rPr>
      </w:pPr>
      <w:bookmarkStart w:id="152" w:name="_Toc90449487"/>
      <w:bookmarkStart w:id="153" w:name="_Toc90451359"/>
      <w:r w:rsidRPr="00C35E17">
        <w:rPr>
          <w:rFonts w:eastAsia="SimSun"/>
        </w:rPr>
        <w:t>6.3.4</w:t>
      </w:r>
      <w:r w:rsidRPr="00C35E17">
        <w:rPr>
          <w:rFonts w:eastAsia="SimSun"/>
        </w:rPr>
        <w:tab/>
        <w:t>Evaluation</w:t>
      </w:r>
      <w:bookmarkEnd w:id="152"/>
      <w:bookmarkEnd w:id="153"/>
    </w:p>
    <w:p w14:paraId="1EB33763" w14:textId="77777777" w:rsidR="005E030E" w:rsidRPr="00C35E17" w:rsidRDefault="005E030E" w:rsidP="005E030E">
      <w:pPr>
        <w:rPr>
          <w:rFonts w:eastAsia="SimSun"/>
          <w:iCs/>
        </w:rPr>
      </w:pPr>
      <w:r w:rsidRPr="00C35E17">
        <w:rPr>
          <w:rFonts w:eastAsia="SimSun"/>
          <w:iCs/>
        </w:rPr>
        <w:t>The solution fulfils the potential security requirements of KI#1 and shows how a key-generating EAP method can be used as primary authentication with a separate entity.</w:t>
      </w:r>
    </w:p>
    <w:p w14:paraId="5C6099B8" w14:textId="77777777" w:rsidR="005E030E" w:rsidRPr="00C35E17" w:rsidRDefault="005E030E" w:rsidP="005E030E">
      <w:pPr>
        <w:rPr>
          <w:rFonts w:eastAsia="SimSun"/>
          <w:iCs/>
        </w:rPr>
      </w:pPr>
      <w:r w:rsidRPr="00C35E17">
        <w:rPr>
          <w:rFonts w:eastAsia="SimSun"/>
          <w:iCs/>
        </w:rPr>
        <w:t xml:space="preserve">Key hierarchy is not impacted. </w:t>
      </w:r>
    </w:p>
    <w:p w14:paraId="190FFEFC" w14:textId="1E84CFC9" w:rsidR="00D702F9" w:rsidRPr="00C35E17" w:rsidRDefault="00D702F9" w:rsidP="00D702F9">
      <w:pPr>
        <w:pStyle w:val="Heading2"/>
      </w:pPr>
      <w:bookmarkStart w:id="154" w:name="_Toc90449488"/>
      <w:bookmarkStart w:id="155" w:name="_Toc90451360"/>
      <w:r w:rsidRPr="00C35E17">
        <w:t>6.4</w:t>
      </w:r>
      <w:r w:rsidRPr="00C35E17">
        <w:tab/>
        <w:t>Solution #4: Authentication Framework Enhancements to support SNPN access</w:t>
      </w:r>
      <w:bookmarkEnd w:id="154"/>
      <w:bookmarkEnd w:id="155"/>
    </w:p>
    <w:p w14:paraId="15B5BAED" w14:textId="25D34E6A" w:rsidR="00D702F9" w:rsidRPr="00C35E17" w:rsidRDefault="00D702F9" w:rsidP="00D702F9">
      <w:pPr>
        <w:pStyle w:val="Heading3"/>
      </w:pPr>
      <w:bookmarkStart w:id="156" w:name="_Toc90449489"/>
      <w:bookmarkStart w:id="157" w:name="_Toc90451361"/>
      <w:r w:rsidRPr="00C35E17">
        <w:t>6.4.1</w:t>
      </w:r>
      <w:r w:rsidRPr="00C35E17">
        <w:tab/>
        <w:t>Introduction</w:t>
      </w:r>
      <w:bookmarkEnd w:id="156"/>
      <w:bookmarkEnd w:id="157"/>
    </w:p>
    <w:p w14:paraId="77D0E478" w14:textId="77777777" w:rsidR="00D702F9" w:rsidRPr="00C35E17" w:rsidRDefault="00D702F9" w:rsidP="00D702F9">
      <w:r w:rsidRPr="00C35E17">
        <w:t>This solution address key issue #1 (Credentials owned by an external entity).</w:t>
      </w:r>
    </w:p>
    <w:p w14:paraId="23D9CFA6" w14:textId="01E59F0D" w:rsidR="00D702F9" w:rsidRPr="00C35E17" w:rsidRDefault="00D702F9" w:rsidP="00D702F9">
      <w:pPr>
        <w:pStyle w:val="Heading3"/>
      </w:pPr>
      <w:bookmarkStart w:id="158" w:name="_Toc90449490"/>
      <w:bookmarkStart w:id="159" w:name="_Toc90451362"/>
      <w:r w:rsidRPr="00C35E17">
        <w:t>6.4.2</w:t>
      </w:r>
      <w:r w:rsidRPr="00C35E17">
        <w:tab/>
        <w:t>Solution details</w:t>
      </w:r>
      <w:bookmarkEnd w:id="158"/>
      <w:bookmarkEnd w:id="159"/>
    </w:p>
    <w:p w14:paraId="75FFD71D" w14:textId="51DB8D60" w:rsidR="00D702F9" w:rsidRPr="00C35E17" w:rsidRDefault="00D702F9" w:rsidP="00D702F9">
      <w:pPr>
        <w:pStyle w:val="Heading4"/>
      </w:pPr>
      <w:bookmarkStart w:id="160" w:name="_Toc90449491"/>
      <w:bookmarkStart w:id="161" w:name="_Toc90451363"/>
      <w:r w:rsidRPr="00C35E17">
        <w:t>6.4.2.1</w:t>
      </w:r>
      <w:r w:rsidRPr="00C35E17">
        <w:tab/>
        <w:t>SNPN access using PLMN owned subscription credentials</w:t>
      </w:r>
      <w:bookmarkEnd w:id="160"/>
      <w:bookmarkEnd w:id="161"/>
    </w:p>
    <w:p w14:paraId="72EC5C22" w14:textId="77777777" w:rsidR="00D702F9" w:rsidRPr="00C35E17" w:rsidRDefault="00D702F9" w:rsidP="00D702F9">
      <w:r w:rsidRPr="00C35E17">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C35E17" w:rsidRDefault="00D702F9" w:rsidP="00D702F9">
      <w:pPr>
        <w:pStyle w:val="Heading4"/>
      </w:pPr>
      <w:bookmarkStart w:id="162" w:name="_Toc90449492"/>
      <w:bookmarkStart w:id="163" w:name="_Toc90451364"/>
      <w:r w:rsidRPr="00C35E17">
        <w:lastRenderedPageBreak/>
        <w:t>6.4.2.2</w:t>
      </w:r>
      <w:r w:rsidRPr="00C35E17">
        <w:tab/>
        <w:t>SNPN access using third-party owned subscription credentials</w:t>
      </w:r>
      <w:bookmarkEnd w:id="162"/>
      <w:bookmarkEnd w:id="163"/>
    </w:p>
    <w:p w14:paraId="7D4CA9C8" w14:textId="59AF4790" w:rsidR="00D702F9" w:rsidRPr="00C35E17" w:rsidRDefault="00D702F9" w:rsidP="00D702F9">
      <w:r w:rsidRPr="00C35E17">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hentication method (EAP-AKA</w:t>
      </w:r>
      <w:r w:rsidR="003511B0" w:rsidRPr="00C35E17">
        <w:t>'</w:t>
      </w:r>
      <w:r w:rsidRPr="00C35E17">
        <w:t xml:space="preserve"> or another EAP authentication method) or 5G AKA. </w:t>
      </w:r>
    </w:p>
    <w:p w14:paraId="011A565F" w14:textId="77777777" w:rsidR="00D702F9" w:rsidRPr="00C35E17" w:rsidRDefault="00D702F9" w:rsidP="00CB520C">
      <w:pPr>
        <w:pStyle w:val="H6"/>
      </w:pPr>
      <w:r w:rsidRPr="00C35E17">
        <w:t>Variant 1: EAP-based authentication framework:</w:t>
      </w:r>
    </w:p>
    <w:p w14:paraId="6A701F99" w14:textId="77777777" w:rsidR="00D702F9" w:rsidRPr="00C35E17" w:rsidRDefault="00D702F9" w:rsidP="00D702F9">
      <w:r w:rsidRPr="00C35E17">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Pr="00C35E17" w:rsidRDefault="00D702F9" w:rsidP="00D702F9">
      <w:r w:rsidRPr="00C35E17">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sidRPr="00C35E17">
        <w:rPr>
          <w:vertAlign w:val="subscript"/>
        </w:rPr>
        <w:t>SEAF</w:t>
      </w:r>
      <w:r w:rsidRPr="00C35E17">
        <w:t xml:space="preserve"> to the SNPN after successful authentication) or a non-5GS aware AAA (e.g., a legacy AAA that supports a key generating EAP authentication method but does not support 5GS specific functions). </w:t>
      </w:r>
    </w:p>
    <w:p w14:paraId="45D011FA" w14:textId="77777777" w:rsidR="00D702F9" w:rsidRPr="00C35E17" w:rsidRDefault="00D702F9" w:rsidP="00D702F9">
      <w:r w:rsidRPr="00C35E17">
        <w:t>The figure below illustrates the EAP-based authentication framework.</w:t>
      </w:r>
    </w:p>
    <w:p w14:paraId="5A4E6ED2" w14:textId="77777777" w:rsidR="00D702F9" w:rsidRPr="00C35E17" w:rsidRDefault="00D702F9" w:rsidP="00E90369">
      <w:pPr>
        <w:pStyle w:val="TH"/>
      </w:pPr>
      <w:r w:rsidRPr="00C35E17">
        <w:object w:dxaOrig="8976" w:dyaOrig="6324" w14:anchorId="416B006B">
          <v:shape id="_x0000_i1033" type="#_x0000_t75" style="width:450pt;height:318pt" o:ole="">
            <v:imagedata r:id="rId23" o:title=""/>
          </v:shape>
          <o:OLEObject Type="Embed" ProgID="Visio.Drawing.15" ShapeID="_x0000_i1033" DrawAspect="Content" ObjectID="_1709553576" r:id="rId24"/>
        </w:object>
      </w:r>
    </w:p>
    <w:p w14:paraId="0DFE67AD" w14:textId="4BF1EEBC" w:rsidR="00D702F9" w:rsidRPr="00C35E17" w:rsidRDefault="00D702F9" w:rsidP="00D702F9">
      <w:pPr>
        <w:pStyle w:val="TF"/>
      </w:pPr>
      <w:r w:rsidRPr="00C35E17">
        <w:t>Figure 6.</w:t>
      </w:r>
      <w:r w:rsidR="00855202" w:rsidRPr="00C35E17">
        <w:t>4</w:t>
      </w:r>
      <w:r w:rsidRPr="00C35E17">
        <w:t>.2.2-1: EAP based 5G authentication framework for SNPN access</w:t>
      </w:r>
    </w:p>
    <w:p w14:paraId="73DC1536" w14:textId="77777777" w:rsidR="00D702F9" w:rsidRPr="00C35E17" w:rsidRDefault="00D702F9" w:rsidP="00D702F9">
      <w:r w:rsidRPr="00C35E17">
        <w:t>In case the AAA server is 5GS aware, then the N12* can be the same as the N12 interface with AUSF* providing a AAA proxy functionality for security isolation between the SNPN and the third-party network.</w:t>
      </w:r>
    </w:p>
    <w:p w14:paraId="5D26AFC0" w14:textId="77777777" w:rsidR="00D702F9" w:rsidRPr="00C35E17" w:rsidRDefault="00D702F9" w:rsidP="00D702F9">
      <w:r w:rsidRPr="00C35E17">
        <w:t>In case the AAA server is non-5GS aware (i.e., legacy AAA server), after successful EAP authentication, the AAA can only provide the MSK to the AUSF*. Furthermore, the AUSF* derives the K</w:t>
      </w:r>
      <w:r w:rsidRPr="00C35E17">
        <w:rPr>
          <w:vertAlign w:val="subscript"/>
        </w:rPr>
        <w:t>SEAF</w:t>
      </w:r>
      <w:r w:rsidRPr="00C35E17">
        <w:t xml:space="preserve"> from the received MSK (treating it as the K</w:t>
      </w:r>
      <w:r w:rsidRPr="00C35E17">
        <w:rPr>
          <w:vertAlign w:val="subscript"/>
        </w:rPr>
        <w:t>AUSF</w:t>
      </w:r>
      <w:r w:rsidRPr="00C35E17">
        <w:t>). The N12* interface is a standard AAA/EAP interface.</w:t>
      </w:r>
    </w:p>
    <w:p w14:paraId="62E3D2F2" w14:textId="77777777" w:rsidR="00D702F9" w:rsidRPr="00C35E17" w:rsidRDefault="00D702F9" w:rsidP="00CB520C">
      <w:pPr>
        <w:pStyle w:val="H6"/>
      </w:pPr>
      <w:r w:rsidRPr="00C35E17">
        <w:t>Variant 2: 5G AKA based authentication framework:</w:t>
      </w:r>
    </w:p>
    <w:p w14:paraId="592084F9" w14:textId="77777777" w:rsidR="00D702F9" w:rsidRPr="00C35E17" w:rsidRDefault="00D702F9" w:rsidP="00D702F9">
      <w:r w:rsidRPr="00C35E17">
        <w:t>In this variant, the AUSF* is located in the SNPN and the rest of the necessary 5GS authentication functions (i.e., AUSF/UDM/ARPF/SIDF) resides in the 3</w:t>
      </w:r>
      <w:r w:rsidRPr="00C35E17">
        <w:rPr>
          <w:vertAlign w:val="superscript"/>
        </w:rPr>
        <w:t>rd</w:t>
      </w:r>
      <w:r w:rsidRPr="00C35E17">
        <w:t xml:space="preserve"> party network. AUSF* is a N12 proxy and provides the necessary isolation </w:t>
      </w:r>
      <w:r w:rsidRPr="00C35E17">
        <w:lastRenderedPageBreak/>
        <w:t>between the SNPN and the third-party network. The figure below illustrates the 5G AKA based authentication framework.</w:t>
      </w:r>
    </w:p>
    <w:p w14:paraId="4F9A3659" w14:textId="77777777" w:rsidR="00D702F9" w:rsidRPr="00C35E17" w:rsidRDefault="00D702F9" w:rsidP="00E90369">
      <w:pPr>
        <w:pStyle w:val="TH"/>
      </w:pPr>
      <w:r w:rsidRPr="00C35E17">
        <w:object w:dxaOrig="8977" w:dyaOrig="6325" w14:anchorId="40FBDB11">
          <v:shape id="_x0000_i1034" type="#_x0000_t75" style="width:451.5pt;height:321pt" o:ole="">
            <v:imagedata r:id="rId25" o:title=""/>
          </v:shape>
          <o:OLEObject Type="Embed" ProgID="Visio.Drawing.15" ShapeID="_x0000_i1034" DrawAspect="Content" ObjectID="_1709553577" r:id="rId26"/>
        </w:object>
      </w:r>
    </w:p>
    <w:p w14:paraId="6A23D1C4" w14:textId="1B60710D" w:rsidR="00D702F9" w:rsidRPr="00C35E17" w:rsidRDefault="00D702F9" w:rsidP="00D702F9">
      <w:pPr>
        <w:pStyle w:val="TF"/>
      </w:pPr>
      <w:r w:rsidRPr="00C35E17">
        <w:t>Figure 6.</w:t>
      </w:r>
      <w:r w:rsidR="00855202" w:rsidRPr="00C35E17">
        <w:t>4</w:t>
      </w:r>
      <w:r w:rsidRPr="00C35E17">
        <w:t>.2.2-2: 5G AKA based authentication framework for SNPN access</w:t>
      </w:r>
    </w:p>
    <w:p w14:paraId="57A14D12" w14:textId="77777777" w:rsidR="00E73B47" w:rsidRPr="00C35E17" w:rsidRDefault="00E73B47" w:rsidP="003139E9">
      <w:pPr>
        <w:pStyle w:val="Heading3"/>
        <w:rPr>
          <w:rFonts w:eastAsia="SimSun"/>
        </w:rPr>
      </w:pPr>
      <w:bookmarkStart w:id="164" w:name="_Toc90449493"/>
      <w:bookmarkStart w:id="165" w:name="_Toc90451365"/>
      <w:r w:rsidRPr="00C35E17">
        <w:rPr>
          <w:rFonts w:eastAsia="SimSun"/>
        </w:rPr>
        <w:t>6.4.3</w:t>
      </w:r>
      <w:r w:rsidRPr="00C35E17">
        <w:rPr>
          <w:rFonts w:eastAsia="SimSun"/>
        </w:rPr>
        <w:tab/>
        <w:t>System impact</w:t>
      </w:r>
      <w:bookmarkEnd w:id="164"/>
      <w:bookmarkEnd w:id="165"/>
    </w:p>
    <w:p w14:paraId="621682D4" w14:textId="77777777" w:rsidR="00E73B47" w:rsidRPr="00C35E17" w:rsidRDefault="00E73B47" w:rsidP="00E73B47">
      <w:pPr>
        <w:rPr>
          <w:rFonts w:eastAsia="SimSun"/>
        </w:rPr>
      </w:pPr>
      <w:r w:rsidRPr="00C35E17">
        <w:rPr>
          <w:rFonts w:eastAsia="SimSun"/>
        </w:rPr>
        <w:t>This solution has no UE impacts expect when an EAP authentication is used with a legacy AAA server, in which case, the UE needs to derive K</w:t>
      </w:r>
      <w:r w:rsidRPr="00C35E17">
        <w:rPr>
          <w:rFonts w:eastAsia="SimSun"/>
          <w:vertAlign w:val="subscript"/>
        </w:rPr>
        <w:t>SEAF</w:t>
      </w:r>
      <w:r w:rsidRPr="00C35E17">
        <w:rPr>
          <w:rFonts w:eastAsia="SimSun"/>
        </w:rPr>
        <w:t xml:space="preserve"> from MSK instead of K</w:t>
      </w:r>
      <w:r w:rsidRPr="00C35E17">
        <w:rPr>
          <w:rFonts w:eastAsia="SimSun"/>
          <w:vertAlign w:val="subscript"/>
        </w:rPr>
        <w:t>AUSF</w:t>
      </w:r>
      <w:r w:rsidRPr="00C35E17">
        <w:rPr>
          <w:rFonts w:eastAsia="SimSun"/>
        </w:rPr>
        <w:t>. Therefore, when legacy AAA server is used, the UE needs to know that K</w:t>
      </w:r>
      <w:r w:rsidRPr="00C35E17">
        <w:rPr>
          <w:rFonts w:eastAsia="SimSun"/>
          <w:vertAlign w:val="subscript"/>
        </w:rPr>
        <w:t>SEAF</w:t>
      </w:r>
      <w:r w:rsidRPr="00C35E17">
        <w:rPr>
          <w:rFonts w:eastAsia="SimSun"/>
        </w:rPr>
        <w:t xml:space="preserve"> is derived from K</w:t>
      </w:r>
      <w:r w:rsidRPr="00C35E17">
        <w:rPr>
          <w:rFonts w:eastAsia="SimSun"/>
          <w:vertAlign w:val="subscript"/>
        </w:rPr>
        <w:t>AUSF</w:t>
      </w:r>
      <w:r w:rsidRPr="00C35E17">
        <w:rPr>
          <w:rFonts w:eastAsia="SimSun"/>
        </w:rPr>
        <w:t>/MSK instead of K</w:t>
      </w:r>
      <w:r w:rsidRPr="00C35E17">
        <w:rPr>
          <w:rFonts w:eastAsia="SimSun"/>
          <w:vertAlign w:val="subscript"/>
        </w:rPr>
        <w:t>AUSF</w:t>
      </w:r>
      <w:r w:rsidRPr="00C35E17">
        <w:rPr>
          <w:rFonts w:eastAsia="SimSun"/>
        </w:rPr>
        <w:t>/EMSK. This is achieved based on UE configuration (e.g., as part of provisioning the UE with the credentials necessary for performing the EAP authentication with the legacy AAA server), i.e. the EAP layer of the UE is configured to derive the K</w:t>
      </w:r>
      <w:r w:rsidRPr="00C35E17">
        <w:rPr>
          <w:rFonts w:eastAsia="SimSun"/>
          <w:vertAlign w:val="subscript"/>
        </w:rPr>
        <w:t>AUSF</w:t>
      </w:r>
      <w:r w:rsidRPr="00C35E17">
        <w:rPr>
          <w:rFonts w:eastAsia="SimSun"/>
        </w:rPr>
        <w:t xml:space="preserve"> from the MSK instead of deriving it from the EMSK. The UE then derives K</w:t>
      </w:r>
      <w:r w:rsidRPr="00C35E17">
        <w:rPr>
          <w:rFonts w:eastAsia="SimSun"/>
          <w:vertAlign w:val="subscript"/>
        </w:rPr>
        <w:t>SEAF</w:t>
      </w:r>
      <w:r w:rsidRPr="00C35E17">
        <w:rPr>
          <w:rFonts w:eastAsia="SimSun"/>
        </w:rPr>
        <w:t xml:space="preserve"> from the K</w:t>
      </w:r>
      <w:r w:rsidRPr="00C35E17">
        <w:rPr>
          <w:rFonts w:eastAsia="SimSun"/>
          <w:vertAlign w:val="subscript"/>
        </w:rPr>
        <w:t>AUSF</w:t>
      </w:r>
      <w:r w:rsidRPr="00C35E17">
        <w:rPr>
          <w:rFonts w:eastAsia="SimSun"/>
        </w:rPr>
        <w:t xml:space="preserve"> as already defined in TS 33.501.</w:t>
      </w:r>
    </w:p>
    <w:p w14:paraId="14A5F04F" w14:textId="77777777" w:rsidR="00E73B47" w:rsidRPr="00C35E17" w:rsidRDefault="00E73B47" w:rsidP="00E73B47">
      <w:pPr>
        <w:rPr>
          <w:rFonts w:eastAsia="SimSun"/>
        </w:rPr>
      </w:pPr>
      <w:r w:rsidRPr="00C35E17">
        <w:rPr>
          <w:rFonts w:eastAsia="SimSun"/>
        </w:rPr>
        <w:t>This solution assumes that the EAP layer of the UE has access to the credentials used for EAP authentication as well as the configuration information indicating the use of MSK for K</w:t>
      </w:r>
      <w:r w:rsidRPr="00C35E17">
        <w:rPr>
          <w:rFonts w:eastAsia="SimSun"/>
          <w:vertAlign w:val="subscript"/>
        </w:rPr>
        <w:t>AUSF</w:t>
      </w:r>
      <w:r w:rsidRPr="00C35E17">
        <w:rPr>
          <w:rFonts w:eastAsia="SimSun"/>
        </w:rPr>
        <w:t xml:space="preserve"> derivation when legacy AAA server is used. </w:t>
      </w:r>
    </w:p>
    <w:p w14:paraId="3D00D2C0" w14:textId="77777777" w:rsidR="00E73B47" w:rsidRPr="00C35E17" w:rsidRDefault="00E73B47" w:rsidP="00E73B47">
      <w:pPr>
        <w:rPr>
          <w:rFonts w:eastAsia="SimSun"/>
        </w:rPr>
      </w:pPr>
      <w:r w:rsidRPr="00C35E17">
        <w:rPr>
          <w:rFonts w:eastAsia="SimSun"/>
        </w:rPr>
        <w:t>If the credentials owned by an external entity are stored in the USIM, this solution impacts the USIM.</w:t>
      </w:r>
    </w:p>
    <w:p w14:paraId="57A49F58" w14:textId="77777777" w:rsidR="00E73B47" w:rsidRPr="00C35E17" w:rsidRDefault="00E73B47" w:rsidP="00E73B47">
      <w:pPr>
        <w:rPr>
          <w:rFonts w:eastAsia="SimSun"/>
        </w:rPr>
      </w:pPr>
      <w:r w:rsidRPr="00C35E17">
        <w:rPr>
          <w:rFonts w:eastAsia="SimSun"/>
        </w:rPr>
        <w:t xml:space="preserve">There are no impacts on the serving network entities (e.g., (R)AN, AMF/SEAF). </w:t>
      </w:r>
    </w:p>
    <w:p w14:paraId="6181C8FC" w14:textId="77777777" w:rsidR="00E73B47" w:rsidRPr="00C35E17" w:rsidRDefault="00E73B47" w:rsidP="00E73B47">
      <w:pPr>
        <w:rPr>
          <w:rFonts w:eastAsia="SimSun"/>
        </w:rPr>
      </w:pPr>
      <w:r w:rsidRPr="00C35E17">
        <w:rPr>
          <w:rFonts w:eastAsia="SimSun"/>
        </w:rPr>
        <w:t>A new AAA proxy function, AUSF*, is introduced in the SNPN network.</w:t>
      </w:r>
    </w:p>
    <w:p w14:paraId="70DDE1A7" w14:textId="77777777" w:rsidR="005E030E" w:rsidRPr="00C35E17" w:rsidRDefault="005E030E" w:rsidP="003139E9">
      <w:pPr>
        <w:pStyle w:val="Heading3"/>
      </w:pPr>
      <w:bookmarkStart w:id="166" w:name="_Toc90449494"/>
      <w:bookmarkStart w:id="167" w:name="_Toc90451366"/>
      <w:r w:rsidRPr="00C35E17">
        <w:rPr>
          <w:rFonts w:eastAsia="SimSun"/>
        </w:rPr>
        <w:t>6.4.4</w:t>
      </w:r>
      <w:r w:rsidRPr="00C35E17">
        <w:rPr>
          <w:rFonts w:eastAsia="SimSun"/>
        </w:rPr>
        <w:tab/>
        <w:t>Evaluation</w:t>
      </w:r>
      <w:bookmarkEnd w:id="166"/>
      <w:bookmarkEnd w:id="167"/>
    </w:p>
    <w:p w14:paraId="6A34E82C" w14:textId="77777777" w:rsidR="005E030E" w:rsidRPr="00C35E17" w:rsidRDefault="005E030E" w:rsidP="005E030E">
      <w:pPr>
        <w:rPr>
          <w:rFonts w:eastAsia="SimSun"/>
        </w:rPr>
      </w:pPr>
      <w:r w:rsidRPr="00C35E17">
        <w:rPr>
          <w:rFonts w:eastAsia="SimSun"/>
        </w:rPr>
        <w:t>The evaluation of the solution is not addressed in the present document.</w:t>
      </w:r>
    </w:p>
    <w:p w14:paraId="5D1F4D5F" w14:textId="57F6E794" w:rsidR="006244E1" w:rsidRPr="00C35E17" w:rsidRDefault="006244E1" w:rsidP="006D675E">
      <w:pPr>
        <w:pStyle w:val="Heading2"/>
        <w:rPr>
          <w:rFonts w:eastAsia="SimSun"/>
        </w:rPr>
      </w:pPr>
      <w:bookmarkStart w:id="168" w:name="_Toc90449495"/>
      <w:bookmarkStart w:id="169" w:name="_Toc90451367"/>
      <w:r w:rsidRPr="00C35E17">
        <w:rPr>
          <w:rFonts w:eastAsia="SimSun"/>
        </w:rPr>
        <w:lastRenderedPageBreak/>
        <w:t>6.</w:t>
      </w:r>
      <w:r w:rsidR="00EA70C1" w:rsidRPr="00C35E17">
        <w:rPr>
          <w:rFonts w:eastAsia="SimSun"/>
        </w:rPr>
        <w:t>5</w:t>
      </w:r>
      <w:r w:rsidRPr="00C35E17">
        <w:rPr>
          <w:rFonts w:eastAsia="SimSun"/>
        </w:rPr>
        <w:tab/>
        <w:t>Solution #</w:t>
      </w:r>
      <w:r w:rsidR="00EA70C1" w:rsidRPr="00C35E17">
        <w:rPr>
          <w:rFonts w:eastAsia="SimSun"/>
        </w:rPr>
        <w:t>5</w:t>
      </w:r>
      <w:r w:rsidRPr="00C35E17">
        <w:rPr>
          <w:rFonts w:eastAsia="SimSun"/>
        </w:rPr>
        <w:t>: Network Access Authentication with Credentials owned by an AAA external to the SNPN</w:t>
      </w:r>
      <w:bookmarkEnd w:id="168"/>
      <w:bookmarkEnd w:id="169"/>
    </w:p>
    <w:p w14:paraId="14E81C77" w14:textId="361EF48E" w:rsidR="006244E1" w:rsidRPr="00C35E17" w:rsidRDefault="006244E1" w:rsidP="006D675E">
      <w:pPr>
        <w:pStyle w:val="Heading3"/>
        <w:rPr>
          <w:rFonts w:eastAsia="SimSun"/>
        </w:rPr>
      </w:pPr>
      <w:bookmarkStart w:id="170" w:name="_Toc90449496"/>
      <w:bookmarkStart w:id="171" w:name="_Toc90451368"/>
      <w:r w:rsidRPr="00C35E17">
        <w:rPr>
          <w:rFonts w:eastAsia="SimSun"/>
        </w:rPr>
        <w:t>6.</w:t>
      </w:r>
      <w:r w:rsidR="00EA70C1" w:rsidRPr="00C35E17">
        <w:rPr>
          <w:rFonts w:eastAsia="SimSun"/>
        </w:rPr>
        <w:t>5</w:t>
      </w:r>
      <w:r w:rsidRPr="00C35E17">
        <w:rPr>
          <w:rFonts w:eastAsia="SimSun"/>
        </w:rPr>
        <w:t>.1</w:t>
      </w:r>
      <w:r w:rsidRPr="00C35E17">
        <w:rPr>
          <w:rFonts w:eastAsia="SimSun"/>
        </w:rPr>
        <w:tab/>
        <w:t>Introduction</w:t>
      </w:r>
      <w:bookmarkEnd w:id="170"/>
      <w:bookmarkEnd w:id="171"/>
    </w:p>
    <w:p w14:paraId="2798CABD" w14:textId="77777777" w:rsidR="006244E1" w:rsidRPr="00C35E17" w:rsidRDefault="006244E1" w:rsidP="006244E1">
      <w:r w:rsidRPr="00C35E17">
        <w:rPr>
          <w:rFonts w:eastAsia="SimSun"/>
        </w:rPr>
        <w:t>This solution addresses key issue #1, especially for SNPN + non-PLMN scenario depicted in figure 5.1.1-2.</w:t>
      </w:r>
    </w:p>
    <w:p w14:paraId="2BA66F68" w14:textId="5C98B29E" w:rsidR="006244E1" w:rsidRPr="00C35E17" w:rsidRDefault="0050360B" w:rsidP="006244E1">
      <w:pPr>
        <w:rPr>
          <w:rFonts w:eastAsia="SimSun"/>
          <w:lang w:eastAsia="zh-CN"/>
        </w:rPr>
      </w:pPr>
      <w:r>
        <w:pict w14:anchorId="4DD2C4C2">
          <v:group id="架构" o:spid="_x0000_s1091" style="position:absolute;margin-left:31.45pt;margin-top:21.55pt;width:348.75pt;height:216.85pt;z-index:5"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5E030E" w:rsidRPr="001F12CE" w:rsidRDefault="005E030E"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5E030E" w:rsidRPr="001F12CE" w:rsidRDefault="005E030E"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5E030E" w:rsidRPr="001F12CE" w:rsidRDefault="005E030E"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5E030E" w:rsidRPr="001F12CE" w:rsidRDefault="005E030E"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5E030E" w:rsidRPr="001F12CE" w:rsidRDefault="005E030E"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5E030E" w:rsidRPr="001F12CE" w:rsidRDefault="005E030E"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5E030E" w:rsidRPr="001F12CE" w:rsidRDefault="005E030E"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5E030E" w:rsidRPr="001F12CE" w:rsidRDefault="005E030E"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5E030E" w:rsidRPr="001F12CE" w:rsidRDefault="005E030E"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5E030E" w:rsidRPr="001F12CE" w:rsidRDefault="005E030E"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5E030E" w:rsidRPr="001F12CE" w:rsidRDefault="005E030E"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5E030E" w:rsidRPr="001F12CE" w:rsidRDefault="005E030E"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5E030E" w:rsidRPr="001F12CE" w:rsidRDefault="005E030E"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5E030E" w:rsidRPr="001F12CE" w:rsidRDefault="005E030E"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5E030E" w:rsidRPr="001F12CE" w:rsidRDefault="005E030E"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5E030E" w:rsidRPr="001F12CE" w:rsidRDefault="005E030E"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5E030E" w:rsidRPr="001F12CE" w:rsidRDefault="005E030E"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5E030E" w:rsidRPr="001F12CE" w:rsidRDefault="005E030E"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5E030E" w:rsidRPr="001F12CE" w:rsidRDefault="005E030E"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5E030E" w:rsidRPr="001F12CE" w:rsidRDefault="005E030E"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5E030E" w:rsidRPr="001F12CE" w:rsidRDefault="005E030E"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sidRPr="00C35E17">
        <w:rPr>
          <w:rFonts w:eastAsia="SimSun" w:hint="eastAsia"/>
          <w:lang w:eastAsia="zh-CN"/>
        </w:rPr>
        <w:t>T</w:t>
      </w:r>
      <w:r w:rsidR="006244E1" w:rsidRPr="00C35E17">
        <w:rPr>
          <w:rFonts w:eastAsia="SimSun"/>
          <w:lang w:eastAsia="zh-CN"/>
        </w:rPr>
        <w:t>he specific architecture is shown in figure 6.</w:t>
      </w:r>
      <w:r w:rsidR="00EA70C1" w:rsidRPr="00C35E17">
        <w:rPr>
          <w:rFonts w:eastAsia="SimSun"/>
          <w:lang w:eastAsia="zh-CN"/>
        </w:rPr>
        <w:t>5</w:t>
      </w:r>
      <w:r w:rsidR="006244E1" w:rsidRPr="00C35E17">
        <w:rPr>
          <w:rFonts w:eastAsia="SimSun"/>
          <w:lang w:eastAsia="zh-CN"/>
        </w:rPr>
        <w:t>.1-1 from TR 23.700-07 [3].</w:t>
      </w:r>
    </w:p>
    <w:p w14:paraId="2B0CABD8" w14:textId="77777777" w:rsidR="006244E1" w:rsidRPr="00C35E17" w:rsidRDefault="006244E1" w:rsidP="006244E1">
      <w:pPr>
        <w:jc w:val="center"/>
        <w:rPr>
          <w:lang w:eastAsia="zh-CN"/>
        </w:rPr>
      </w:pPr>
    </w:p>
    <w:p w14:paraId="202946C0" w14:textId="690938BA" w:rsidR="006244E1" w:rsidRPr="00C35E17" w:rsidRDefault="006244E1" w:rsidP="006244E1">
      <w:pPr>
        <w:jc w:val="center"/>
        <w:rPr>
          <w:rFonts w:eastAsia="SimSun"/>
          <w:lang w:eastAsia="zh-CN"/>
        </w:rPr>
      </w:pPr>
      <w:r w:rsidRPr="00C35E17">
        <w:rPr>
          <w:rFonts w:ascii="Arial" w:hAnsi="Arial" w:cs="Arial"/>
          <w:b/>
        </w:rPr>
        <w:t>Figure 6.</w:t>
      </w:r>
      <w:r w:rsidR="00EA70C1" w:rsidRPr="00C35E17">
        <w:rPr>
          <w:rFonts w:ascii="Arial" w:hAnsi="Arial" w:cs="Arial"/>
          <w:b/>
        </w:rPr>
        <w:t>5</w:t>
      </w:r>
      <w:r w:rsidRPr="00C35E17">
        <w:rPr>
          <w:rFonts w:ascii="Arial" w:hAnsi="Arial" w:cs="Arial"/>
          <w:b/>
        </w:rPr>
        <w:t>.1-1: Architecture for Network Access Authentication with Credentials owned by an AAA external to the SNPN</w:t>
      </w:r>
    </w:p>
    <w:p w14:paraId="6A8BFFF3" w14:textId="77777777" w:rsidR="006244E1" w:rsidRPr="00C35E17" w:rsidRDefault="006244E1" w:rsidP="006244E1">
      <w:pPr>
        <w:rPr>
          <w:rFonts w:eastAsia="SimSun"/>
          <w:lang w:eastAsia="zh-CN"/>
        </w:rPr>
      </w:pPr>
      <w:r w:rsidRPr="00C35E17">
        <w:rPr>
          <w:rFonts w:eastAsia="SimSun"/>
          <w:lang w:eastAsia="zh-CN"/>
        </w:rPr>
        <w:t xml:space="preserve">The solution assumes that: </w:t>
      </w:r>
    </w:p>
    <w:p w14:paraId="17E70311" w14:textId="2B45CBE8" w:rsidR="006244E1" w:rsidRPr="00C35E17" w:rsidRDefault="00076489" w:rsidP="00CD0114">
      <w:pPr>
        <w:pStyle w:val="B10"/>
        <w:rPr>
          <w:rFonts w:eastAsia="SimSun"/>
          <w:lang w:eastAsia="zh-CN"/>
        </w:rPr>
      </w:pPr>
      <w:r w:rsidRPr="00C35E17">
        <w:rPr>
          <w:rFonts w:eastAsia="SimSun"/>
          <w:lang w:eastAsia="zh-CN"/>
        </w:rPr>
        <w:t>-</w:t>
      </w:r>
      <w:r w:rsidRPr="00C35E17">
        <w:rPr>
          <w:rFonts w:eastAsia="SimSun"/>
          <w:lang w:eastAsia="zh-CN"/>
        </w:rPr>
        <w:tab/>
      </w:r>
      <w:r w:rsidR="006244E1" w:rsidRPr="00C35E17">
        <w:rPr>
          <w:rFonts w:eastAsia="SimSun"/>
          <w:lang w:eastAsia="zh-CN"/>
        </w:rPr>
        <w:t>The 3</w:t>
      </w:r>
      <w:r w:rsidR="006244E1" w:rsidRPr="00C35E17">
        <w:rPr>
          <w:rFonts w:eastAsia="SimSun"/>
          <w:vertAlign w:val="superscript"/>
          <w:lang w:eastAsia="zh-CN"/>
        </w:rPr>
        <w:t>rd</w:t>
      </w:r>
      <w:r w:rsidR="006244E1" w:rsidRPr="00C35E17">
        <w:rPr>
          <w:rFonts w:eastAsia="SimSun"/>
          <w:lang w:eastAsia="zh-CN"/>
        </w:rPr>
        <w:t xml:space="preserve"> party provides AAA, and the UE credentials are stored in the AAA. </w:t>
      </w:r>
    </w:p>
    <w:p w14:paraId="146D6B56" w14:textId="4B0CFEA3" w:rsidR="006244E1" w:rsidRPr="00C35E17" w:rsidRDefault="00076489" w:rsidP="00CD0114">
      <w:pPr>
        <w:pStyle w:val="B10"/>
        <w:rPr>
          <w:rFonts w:eastAsia="SimSun"/>
          <w:lang w:eastAsia="zh-CN"/>
        </w:rPr>
      </w:pPr>
      <w:r w:rsidRPr="00C35E17">
        <w:rPr>
          <w:rFonts w:eastAsia="SimSun"/>
          <w:lang w:eastAsia="zh-CN"/>
        </w:rPr>
        <w:t>-</w:t>
      </w:r>
      <w:r w:rsidRPr="00C35E17">
        <w:rPr>
          <w:rFonts w:eastAsia="SimSun"/>
          <w:lang w:eastAsia="zh-CN"/>
        </w:rPr>
        <w:tab/>
      </w:r>
      <w:r w:rsidR="006244E1" w:rsidRPr="00C35E17">
        <w:rPr>
          <w:rFonts w:eastAsia="SimSun"/>
          <w:lang w:eastAsia="zh-CN"/>
        </w:rPr>
        <w:t>Primary Authentication Function (PAF) is introduced in SNPN for translation of SBI protocol and AAA protocol. The function can be collocated with NSSAAF, or AUSF.</w:t>
      </w:r>
    </w:p>
    <w:p w14:paraId="44BB72A5" w14:textId="6150B80A" w:rsidR="006244E1" w:rsidRPr="00C35E17" w:rsidRDefault="006244E1" w:rsidP="006244E1">
      <w:pPr>
        <w:rPr>
          <w:rFonts w:eastAsia="SimSun"/>
          <w:lang w:eastAsia="zh-CN"/>
        </w:rPr>
      </w:pPr>
      <w:r w:rsidRPr="00C35E17">
        <w:rPr>
          <w:rFonts w:eastAsia="SimSun"/>
          <w:lang w:eastAsia="zh-CN"/>
        </w:rPr>
        <w:t>The UE provides SUCI to the SNPN, and the AUSF retrieves UE</w:t>
      </w:r>
      <w:r w:rsidR="003511B0" w:rsidRPr="00C35E17">
        <w:rPr>
          <w:rFonts w:eastAsia="SimSun"/>
          <w:lang w:eastAsia="zh-CN"/>
        </w:rPr>
        <w:t>'</w:t>
      </w:r>
      <w:r w:rsidRPr="00C35E17">
        <w:rPr>
          <w:rFonts w:eastAsia="SimSun"/>
          <w:lang w:eastAsia="zh-CN"/>
        </w:rPr>
        <w:t>s credentials from the AAA according to SUCI and trigger EAP based authentication. In this solution, AAA performs role of authentication server.</w:t>
      </w:r>
    </w:p>
    <w:p w14:paraId="662A0AD1" w14:textId="21D235E7" w:rsidR="006244E1" w:rsidRPr="00C35E17" w:rsidRDefault="0050360B" w:rsidP="006D675E">
      <w:pPr>
        <w:pStyle w:val="Heading3"/>
        <w:rPr>
          <w:rFonts w:eastAsia="SimSun"/>
        </w:rPr>
      </w:pPr>
      <w:bookmarkStart w:id="172" w:name="_Toc90449497"/>
      <w:bookmarkStart w:id="173" w:name="_Toc90451369"/>
      <w:r>
        <w:lastRenderedPageBreak/>
        <w:pict w14:anchorId="29D32830">
          <v:group id="UDM不参与2" o:spid="_x0000_s1036" style="position:absolute;left:0;text-align:left;margin-left:.95pt;margin-top:34.1pt;width:482.05pt;height:381.8pt;z-index:4"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5E030E" w:rsidRDefault="005E030E" w:rsidP="006244E1">
                      <w:pPr>
                        <w:snapToGrid w:val="0"/>
                        <w:spacing w:after="0"/>
                        <w:jc w:val="center"/>
                        <w:rPr>
                          <w:rFonts w:ascii="DengXian" w:hAnsi="DengXian"/>
                          <w:b/>
                          <w:color w:val="000000"/>
                          <w:sz w:val="14"/>
                          <w:szCs w:val="14"/>
                        </w:rPr>
                      </w:pPr>
                    </w:p>
                    <w:p w14:paraId="1B48FF6A" w14:textId="77777777" w:rsidR="005E030E" w:rsidRDefault="005E030E"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5E030E" w:rsidRDefault="005E030E" w:rsidP="006244E1">
                      <w:pPr>
                        <w:snapToGrid w:val="0"/>
                        <w:spacing w:after="0"/>
                        <w:jc w:val="center"/>
                        <w:rPr>
                          <w:rFonts w:ascii="DengXian" w:hAnsi="DengXian"/>
                          <w:b/>
                          <w:color w:val="000000"/>
                          <w:sz w:val="14"/>
                          <w:szCs w:val="14"/>
                        </w:rPr>
                      </w:pPr>
                    </w:p>
                    <w:p w14:paraId="74F74D6B" w14:textId="77777777" w:rsidR="005E030E" w:rsidRDefault="005E030E"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5E030E" w:rsidRDefault="005E030E" w:rsidP="006244E1">
                      <w:pPr>
                        <w:snapToGrid w:val="0"/>
                        <w:spacing w:after="0"/>
                        <w:jc w:val="center"/>
                        <w:rPr>
                          <w:rFonts w:ascii="DengXian" w:hAnsi="DengXian"/>
                          <w:b/>
                          <w:color w:val="000000"/>
                          <w:sz w:val="14"/>
                          <w:szCs w:val="14"/>
                        </w:rPr>
                      </w:pPr>
                    </w:p>
                    <w:p w14:paraId="3B5BE92E" w14:textId="77777777" w:rsidR="005E030E" w:rsidRDefault="005E030E"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5E030E" w:rsidRDefault="005E030E" w:rsidP="006244E1">
                      <w:pPr>
                        <w:snapToGrid w:val="0"/>
                        <w:spacing w:after="0"/>
                        <w:jc w:val="center"/>
                        <w:rPr>
                          <w:rFonts w:ascii="DengXian" w:hAnsi="DengXian"/>
                          <w:b/>
                          <w:color w:val="000000"/>
                          <w:sz w:val="14"/>
                          <w:szCs w:val="14"/>
                        </w:rPr>
                      </w:pPr>
                    </w:p>
                    <w:p w14:paraId="4595007C" w14:textId="77777777" w:rsidR="005E030E" w:rsidRDefault="005E030E"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5E030E" w:rsidRDefault="005E030E" w:rsidP="006244E1">
                      <w:pPr>
                        <w:snapToGrid w:val="0"/>
                        <w:spacing w:after="0"/>
                        <w:jc w:val="center"/>
                        <w:rPr>
                          <w:rFonts w:ascii="DengXian" w:hAnsi="DengXian"/>
                          <w:b/>
                          <w:color w:val="000000"/>
                          <w:sz w:val="14"/>
                          <w:szCs w:val="14"/>
                        </w:rPr>
                      </w:pPr>
                    </w:p>
                    <w:p w14:paraId="668FD394" w14:textId="77777777" w:rsidR="005E030E" w:rsidRDefault="005E030E"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5E030E" w:rsidRDefault="005E030E" w:rsidP="006244E1">
                    <w:pPr>
                      <w:snapToGrid w:val="0"/>
                      <w:spacing w:after="0"/>
                      <w:rPr>
                        <w:sz w:val="12"/>
                      </w:rPr>
                    </w:pPr>
                    <w:r>
                      <w:rPr>
                        <w:rFonts w:ascii="Arial" w:hAnsi="Arial"/>
                        <w:color w:val="000000"/>
                        <w:sz w:val="14"/>
                        <w:szCs w:val="14"/>
                        <w:highlight w:val="white"/>
                      </w:rPr>
                      <w:t>1. Registration Request</w:t>
                    </w:r>
                  </w:p>
                  <w:p w14:paraId="3B77D6F7" w14:textId="77777777" w:rsidR="005E030E" w:rsidRDefault="005E030E"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5E030E" w:rsidRDefault="005E030E" w:rsidP="006244E1">
                    <w:pPr>
                      <w:snapToGrid w:val="0"/>
                      <w:spacing w:after="0"/>
                      <w:rPr>
                        <w:sz w:val="12"/>
                      </w:rPr>
                    </w:pPr>
                    <w:r>
                      <w:rPr>
                        <w:rFonts w:ascii="Arial" w:hAnsi="Arial"/>
                        <w:color w:val="000000"/>
                        <w:sz w:val="14"/>
                        <w:szCs w:val="14"/>
                        <w:highlight w:val="white"/>
                      </w:rPr>
                      <w:t>2. Nausf_UEAuthentication_</w:t>
                    </w:r>
                  </w:p>
                  <w:p w14:paraId="1E301068" w14:textId="77777777" w:rsidR="005E030E" w:rsidRDefault="005E030E"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5E030E" w:rsidRDefault="005E030E" w:rsidP="006244E1">
                    <w:pPr>
                      <w:snapToGrid w:val="0"/>
                      <w:spacing w:after="0"/>
                      <w:jc w:val="center"/>
                      <w:rPr>
                        <w:sz w:val="12"/>
                      </w:rPr>
                    </w:pPr>
                    <w:r>
                      <w:rPr>
                        <w:rFonts w:ascii="Arial" w:hAnsi="Arial"/>
                        <w:color w:val="000000"/>
                        <w:sz w:val="14"/>
                        <w:szCs w:val="14"/>
                        <w:highlight w:val="white"/>
                      </w:rPr>
                      <w:t>3. SBI</w:t>
                    </w:r>
                  </w:p>
                  <w:p w14:paraId="193CE9A0" w14:textId="77777777" w:rsidR="005E030E" w:rsidRDefault="005E030E"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5E030E" w:rsidRDefault="005E030E" w:rsidP="006244E1">
                    <w:pPr>
                      <w:snapToGrid w:val="0"/>
                      <w:spacing w:after="0"/>
                      <w:jc w:val="center"/>
                      <w:rPr>
                        <w:sz w:val="12"/>
                      </w:rPr>
                    </w:pPr>
                    <w:r>
                      <w:rPr>
                        <w:rFonts w:ascii="Arial" w:hAnsi="Arial"/>
                        <w:color w:val="000000"/>
                        <w:sz w:val="14"/>
                        <w:szCs w:val="14"/>
                        <w:highlight w:val="white"/>
                      </w:rPr>
                      <w:t>4.AAA</w:t>
                    </w:r>
                  </w:p>
                  <w:p w14:paraId="2B9E3A5B" w14:textId="77777777" w:rsidR="005E030E" w:rsidRDefault="005E030E"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5E030E" w:rsidRDefault="005E030E"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5E030E" w:rsidRDefault="005E030E"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5E030E" w:rsidRDefault="005E030E" w:rsidP="006244E1">
                    <w:pPr>
                      <w:snapToGrid w:val="0"/>
                      <w:spacing w:after="0"/>
                      <w:rPr>
                        <w:sz w:val="12"/>
                      </w:rPr>
                    </w:pPr>
                    <w:r>
                      <w:rPr>
                        <w:rFonts w:ascii="Arial" w:hAnsi="Arial"/>
                        <w:color w:val="000000"/>
                        <w:sz w:val="14"/>
                        <w:szCs w:val="14"/>
                        <w:highlight w:val="white"/>
                      </w:rPr>
                      <w:t>10. Nausf_UEAuthentication_</w:t>
                    </w:r>
                  </w:p>
                  <w:p w14:paraId="39624192" w14:textId="77777777" w:rsidR="005E030E" w:rsidRDefault="005E030E"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5E030E" w:rsidRDefault="005E030E"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5E030E" w:rsidRDefault="005E030E"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5E030E" w:rsidRDefault="005E030E"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5E030E" w:rsidRDefault="005E030E"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5E030E" w:rsidRDefault="005E030E"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C35E17">
        <w:rPr>
          <w:rFonts w:eastAsia="SimSun"/>
        </w:rPr>
        <w:t>6.</w:t>
      </w:r>
      <w:r w:rsidR="00EA70C1" w:rsidRPr="00C35E17">
        <w:rPr>
          <w:rFonts w:eastAsia="SimSun"/>
        </w:rPr>
        <w:t>5</w:t>
      </w:r>
      <w:r w:rsidR="006244E1" w:rsidRPr="00C35E17">
        <w:rPr>
          <w:rFonts w:eastAsia="SimSun"/>
        </w:rPr>
        <w:t>.2</w:t>
      </w:r>
      <w:r w:rsidR="006244E1" w:rsidRPr="00C35E17">
        <w:rPr>
          <w:rFonts w:eastAsia="SimSun"/>
        </w:rPr>
        <w:tab/>
        <w:t>Solution details</w:t>
      </w:r>
      <w:bookmarkEnd w:id="172"/>
      <w:bookmarkEnd w:id="173"/>
    </w:p>
    <w:p w14:paraId="75EDDCD3" w14:textId="77777777" w:rsidR="006244E1" w:rsidRPr="00C35E17" w:rsidRDefault="006244E1" w:rsidP="006244E1">
      <w:pPr>
        <w:rPr>
          <w:lang w:eastAsia="zh-CN"/>
        </w:rPr>
      </w:pPr>
    </w:p>
    <w:p w14:paraId="413D6FE1" w14:textId="186A9BD6" w:rsidR="006244E1" w:rsidRPr="00C35E17" w:rsidRDefault="006244E1" w:rsidP="006244E1">
      <w:pPr>
        <w:jc w:val="center"/>
        <w:rPr>
          <w:rFonts w:ascii="Arial" w:hAnsi="Arial" w:cs="Arial"/>
          <w:b/>
        </w:rPr>
      </w:pPr>
      <w:r w:rsidRPr="00C35E17">
        <w:rPr>
          <w:rFonts w:ascii="Arial" w:hAnsi="Arial" w:cs="Arial"/>
          <w:b/>
        </w:rPr>
        <w:t>Figure 6.</w:t>
      </w:r>
      <w:r w:rsidR="00EA70C1" w:rsidRPr="00C35E17">
        <w:rPr>
          <w:rFonts w:ascii="Arial" w:hAnsi="Arial" w:cs="Arial"/>
          <w:b/>
        </w:rPr>
        <w:t>5</w:t>
      </w:r>
      <w:r w:rsidRPr="00C35E17">
        <w:rPr>
          <w:rFonts w:ascii="Arial" w:hAnsi="Arial" w:cs="Arial"/>
          <w:b/>
        </w:rPr>
        <w:t>.2-1: Network Access Authentication</w:t>
      </w:r>
    </w:p>
    <w:p w14:paraId="2D033CF0" w14:textId="057A2A43" w:rsidR="005C410E" w:rsidRPr="00C35E17" w:rsidRDefault="005C410E" w:rsidP="00EE5A39">
      <w:pPr>
        <w:pStyle w:val="B10"/>
        <w:rPr>
          <w:rFonts w:eastAsia="DengXian"/>
        </w:rPr>
      </w:pPr>
      <w:r w:rsidRPr="00C35E17">
        <w:rPr>
          <w:rFonts w:eastAsia="DengXian"/>
        </w:rPr>
        <w:t>1.</w:t>
      </w:r>
      <w:r w:rsidR="003511B0" w:rsidRPr="00C35E17">
        <w:rPr>
          <w:rFonts w:eastAsia="DengXian"/>
        </w:rPr>
        <w:tab/>
      </w:r>
      <w:r w:rsidRPr="00C35E17">
        <w:rPr>
          <w:rFonts w:eastAsia="DengXian"/>
        </w:rPr>
        <w:t>The UE sends the Registration Request message to the SEAF, containing UE ID. The UE ID can be SUCI.</w:t>
      </w:r>
      <w:r w:rsidRPr="00C35E17">
        <w:rPr>
          <w:rFonts w:ascii="MS Gothic" w:eastAsia="MS Gothic" w:hAnsi="MS Gothic" w:cs="MS Gothic"/>
        </w:rPr>
        <w:t xml:space="preserve"> </w:t>
      </w:r>
      <w:r w:rsidRPr="00C35E17">
        <w:rPr>
          <w:rFonts w:eastAsia="DengXian"/>
        </w:rPr>
        <w:t>For construction of the SUCI, existing methods in TS 33.501 [2] can be used.</w:t>
      </w:r>
    </w:p>
    <w:p w14:paraId="70459FCC" w14:textId="77777777" w:rsidR="005C410E" w:rsidRPr="00C35E17" w:rsidRDefault="005C410E" w:rsidP="00EE5A39">
      <w:pPr>
        <w:pStyle w:val="B10"/>
        <w:rPr>
          <w:rFonts w:eastAsia="DengXian"/>
        </w:rPr>
      </w:pPr>
      <w:r w:rsidRPr="00C35E17">
        <w:rPr>
          <w:rFonts w:eastAsia="DengXian"/>
        </w:rPr>
        <w:t>2.</w:t>
      </w:r>
      <w:r w:rsidRPr="00C35E17">
        <w:rPr>
          <w:rFonts w:eastAsia="DengXian"/>
        </w:rPr>
        <w:tab/>
        <w:t>The SEAF sends Nausf_UEAuthentication_Authenticate Request message to AUSF. The message includes the UE ID.</w:t>
      </w:r>
    </w:p>
    <w:p w14:paraId="3252AAEC" w14:textId="77777777" w:rsidR="006244E1" w:rsidRPr="00C35E17" w:rsidRDefault="006244E1" w:rsidP="006244E1">
      <w:pPr>
        <w:pStyle w:val="B10"/>
      </w:pPr>
      <w:r w:rsidRPr="00C35E17">
        <w:t>3.</w:t>
      </w:r>
      <w:r w:rsidRPr="00C35E17">
        <w:tab/>
        <w:t>The AUSF invokes external primary authentication service provided by PAF. The AUSF sends SBI message containing AAA address and EAP trigger (e.g. EAP-TLS start) message. The AUSF derives AAA address according to UE ID.</w:t>
      </w:r>
    </w:p>
    <w:p w14:paraId="2873FB99" w14:textId="77777777" w:rsidR="006244E1" w:rsidRPr="00C35E17" w:rsidRDefault="006244E1" w:rsidP="00EE5A39">
      <w:pPr>
        <w:pStyle w:val="B10"/>
      </w:pPr>
      <w:r w:rsidRPr="00C35E17">
        <w:t>4.</w:t>
      </w:r>
      <w:r w:rsidRPr="00C35E17">
        <w:tab/>
        <w:t>The PAF finds AAA according to AAA address, translates SBI message to AAA protocol, and sends the EAP trigger message to the AAA. The EAP trigger message can be EAP-start message to trigger AAA for EAP authentication.</w:t>
      </w:r>
    </w:p>
    <w:p w14:paraId="1B135B27" w14:textId="16F6F778" w:rsidR="00F24799" w:rsidRPr="00C35E17" w:rsidRDefault="00F24799" w:rsidP="00EE5A39">
      <w:pPr>
        <w:pStyle w:val="B10"/>
        <w:rPr>
          <w:rFonts w:eastAsia="SimSun"/>
        </w:rPr>
      </w:pPr>
      <w:r w:rsidRPr="00C35E17">
        <w:rPr>
          <w:rFonts w:eastAsia="SimSun"/>
        </w:rPr>
        <w:t>5.</w:t>
      </w:r>
      <w:r w:rsidRPr="00C35E17">
        <w:rPr>
          <w:rFonts w:eastAsia="SimSun"/>
        </w:rPr>
        <w:tab/>
        <w:t>The AAA triggers EAP authentication based on EAP trigger message, and plays as authentication server role. PAF, AUSF, and SEAF transparent the EAP messages exchanged between UE and AAA. The EAP messages are exchanged within multiple Authentication Request/Response messages. The Authentication Request message  include</w:t>
      </w:r>
      <w:r w:rsidR="00D247B2">
        <w:rPr>
          <w:rFonts w:eastAsia="SimSun"/>
        </w:rPr>
        <w:t>s</w:t>
      </w:r>
      <w:r w:rsidRPr="00C35E17">
        <w:rPr>
          <w:rFonts w:eastAsia="SimSun"/>
        </w:rPr>
        <w:t xml:space="preserve"> ABBA. The ABBA parameter </w:t>
      </w:r>
      <w:r w:rsidR="00D247B2">
        <w:rPr>
          <w:rFonts w:eastAsia="SimSun"/>
        </w:rPr>
        <w:t>is</w:t>
      </w:r>
      <w:r w:rsidRPr="00C35E17">
        <w:rPr>
          <w:rFonts w:eastAsia="SimSun"/>
        </w:rPr>
        <w:t xml:space="preserve"> set to </w:t>
      </w:r>
      <w:r w:rsidR="003511B0" w:rsidRPr="00C35E17">
        <w:rPr>
          <w:rFonts w:eastAsia="SimSun"/>
        </w:rPr>
        <w:t>'</w:t>
      </w:r>
      <w:r w:rsidRPr="00C35E17">
        <w:rPr>
          <w:rFonts w:eastAsia="SimSun"/>
        </w:rPr>
        <w:t>1</w:t>
      </w:r>
      <w:r w:rsidR="003511B0" w:rsidRPr="00C35E17">
        <w:rPr>
          <w:rFonts w:eastAsia="SimSun"/>
        </w:rPr>
        <w:t>'</w:t>
      </w:r>
      <w:r w:rsidRPr="00C35E17">
        <w:rPr>
          <w:rFonts w:eastAsia="SimSun"/>
        </w:rPr>
        <w:t xml:space="preserve"> if the SEAF receives the indicator that MSK is used to derive K</w:t>
      </w:r>
      <w:r w:rsidRPr="00C35E17">
        <w:rPr>
          <w:rFonts w:eastAsia="SimSun"/>
          <w:vertAlign w:val="subscript"/>
        </w:rPr>
        <w:t xml:space="preserve">AUSF </w:t>
      </w:r>
      <w:r w:rsidRPr="00C35E17">
        <w:rPr>
          <w:rFonts w:eastAsia="SimSun"/>
        </w:rPr>
        <w:t>from the AUSF. The AUSF send</w:t>
      </w:r>
      <w:r w:rsidR="00D247B2">
        <w:rPr>
          <w:rFonts w:eastAsia="SimSun"/>
        </w:rPr>
        <w:t>s</w:t>
      </w:r>
      <w:r w:rsidRPr="00C35E17">
        <w:rPr>
          <w:rFonts w:eastAsia="SimSun"/>
        </w:rPr>
        <w:t xml:space="preserve"> an indicator if the AUSF finds PAF to do authentication. Upon receiving the ABBA which is set to </w:t>
      </w:r>
      <w:r w:rsidR="003511B0" w:rsidRPr="00C35E17">
        <w:rPr>
          <w:rFonts w:eastAsia="SimSun"/>
        </w:rPr>
        <w:t>'</w:t>
      </w:r>
      <w:r w:rsidRPr="00C35E17">
        <w:rPr>
          <w:rFonts w:eastAsia="SimSun"/>
        </w:rPr>
        <w:t>1</w:t>
      </w:r>
      <w:r w:rsidR="003511B0" w:rsidRPr="00C35E17">
        <w:rPr>
          <w:rFonts w:eastAsia="SimSun"/>
        </w:rPr>
        <w:t>'</w:t>
      </w:r>
      <w:r w:rsidRPr="00C35E17">
        <w:rPr>
          <w:rFonts w:eastAsia="SimSun"/>
        </w:rPr>
        <w:t>, the NAS layer in the UE send</w:t>
      </w:r>
      <w:r w:rsidR="00D247B2">
        <w:rPr>
          <w:rFonts w:eastAsia="SimSun"/>
        </w:rPr>
        <w:t>s</w:t>
      </w:r>
      <w:r w:rsidRPr="00C35E17">
        <w:rPr>
          <w:rFonts w:eastAsia="SimSun"/>
        </w:rPr>
        <w:t xml:space="preserve"> a </w:t>
      </w:r>
      <w:bookmarkStart w:id="174" w:name="OLE_LINK15"/>
      <w:bookmarkStart w:id="175" w:name="OLE_LINK16"/>
      <w:r w:rsidRPr="00C35E17">
        <w:rPr>
          <w:rFonts w:eastAsia="SimSun"/>
        </w:rPr>
        <w:t xml:space="preserve">notification </w:t>
      </w:r>
      <w:bookmarkEnd w:id="174"/>
      <w:bookmarkEnd w:id="175"/>
      <w:r w:rsidRPr="00C35E17">
        <w:rPr>
          <w:rFonts w:eastAsia="SimSun"/>
        </w:rPr>
        <w:t>to the EAP layer so that the EAP layer will return MSK to the NAS layer later, not EMSK.</w:t>
      </w:r>
    </w:p>
    <w:p w14:paraId="509CA67B" w14:textId="77777777" w:rsidR="00F24799" w:rsidRPr="00C35E17" w:rsidRDefault="00F24799" w:rsidP="00EE5A39">
      <w:pPr>
        <w:pStyle w:val="B10"/>
        <w:rPr>
          <w:rFonts w:eastAsia="SimSun"/>
        </w:rPr>
      </w:pPr>
      <w:r w:rsidRPr="00C35E17">
        <w:rPr>
          <w:rFonts w:eastAsia="SimSun"/>
        </w:rPr>
        <w:lastRenderedPageBreak/>
        <w:t>6.</w:t>
      </w:r>
      <w:r w:rsidRPr="00C35E17">
        <w:rPr>
          <w:rFonts w:eastAsia="SimSun"/>
        </w:rPr>
        <w:tab/>
        <w:t>If the authentication successes, the AAA derives MSK and EMSK, the AAA sends EAP success message and MSK with AAA protocol to the PAF.</w:t>
      </w:r>
    </w:p>
    <w:p w14:paraId="24ABA92F" w14:textId="77777777" w:rsidR="00F24799" w:rsidRPr="00C35E17" w:rsidRDefault="00F24799" w:rsidP="00EE5A39">
      <w:pPr>
        <w:pStyle w:val="B10"/>
        <w:rPr>
          <w:rFonts w:eastAsia="SimSun"/>
        </w:rPr>
      </w:pPr>
      <w:r w:rsidRPr="00C35E17">
        <w:rPr>
          <w:rFonts w:eastAsia="SimSun"/>
        </w:rPr>
        <w:t>7.</w:t>
      </w:r>
      <w:r w:rsidRPr="00C35E17">
        <w:rPr>
          <w:rFonts w:eastAsia="SimSun"/>
        </w:rPr>
        <w:tab/>
        <w:t>The PAF sends EAP success message and MSK via SBI to the AUSF.</w:t>
      </w:r>
    </w:p>
    <w:p w14:paraId="68862426" w14:textId="77777777" w:rsidR="00F24799" w:rsidRPr="00C35E17" w:rsidRDefault="00F24799" w:rsidP="00EE5A39">
      <w:pPr>
        <w:pStyle w:val="B10"/>
        <w:rPr>
          <w:rFonts w:eastAsia="SimSun"/>
        </w:rPr>
      </w:pPr>
      <w:r w:rsidRPr="00C35E17">
        <w:rPr>
          <w:rFonts w:eastAsia="SimSun"/>
        </w:rPr>
        <w:t>8.</w:t>
      </w:r>
      <w:r w:rsidRPr="00C35E17">
        <w:rPr>
          <w:rFonts w:eastAsia="SimSun"/>
        </w:rPr>
        <w:tab/>
        <w:t>The AUSF derives KAUSF according to MSK.</w:t>
      </w:r>
    </w:p>
    <w:p w14:paraId="7D25A8DB" w14:textId="77777777" w:rsidR="00F24799" w:rsidRPr="00C35E17" w:rsidRDefault="00F24799" w:rsidP="00EE5A39">
      <w:pPr>
        <w:pStyle w:val="B10"/>
        <w:rPr>
          <w:rFonts w:eastAsia="SimSun"/>
        </w:rPr>
      </w:pPr>
      <w:r w:rsidRPr="00C35E17">
        <w:rPr>
          <w:rFonts w:eastAsia="SimSun"/>
        </w:rPr>
        <w:t>9.</w:t>
      </w:r>
      <w:r w:rsidRPr="00C35E17">
        <w:rPr>
          <w:rFonts w:eastAsia="SimSun"/>
        </w:rPr>
        <w:tab/>
        <w:t xml:space="preserve">The AUSF calculates KSEAF from KAUSF. </w:t>
      </w:r>
    </w:p>
    <w:p w14:paraId="28CBDEB5" w14:textId="2C1457BF" w:rsidR="00F24799" w:rsidRPr="00C35E17" w:rsidRDefault="00F24799" w:rsidP="00EE5A39">
      <w:pPr>
        <w:pStyle w:val="B10"/>
        <w:rPr>
          <w:rFonts w:eastAsia="SimSun"/>
        </w:rPr>
      </w:pPr>
      <w:r w:rsidRPr="00C35E17">
        <w:rPr>
          <w:rFonts w:eastAsia="SimSun"/>
        </w:rPr>
        <w:t>10.</w:t>
      </w:r>
      <w:r w:rsidRPr="00C35E17">
        <w:rPr>
          <w:rFonts w:eastAsia="SimSun"/>
        </w:rPr>
        <w:tab/>
        <w:t xml:space="preserve">The AUSF sends the Nausf_UEAuthentication_Authenticate </w:t>
      </w:r>
      <w:r w:rsidRPr="00C35E17">
        <w:rPr>
          <w:rFonts w:eastAsia="SimSun"/>
          <w:lang w:eastAsia="zh-CN"/>
        </w:rPr>
        <w:t xml:space="preserve">message </w:t>
      </w:r>
      <w:r w:rsidRPr="00C35E17">
        <w:rPr>
          <w:rFonts w:eastAsia="SimSun"/>
        </w:rPr>
        <w:t>to the SEAF, the message includes EAP success message together with the derived K</w:t>
      </w:r>
      <w:r w:rsidRPr="00C35E17">
        <w:rPr>
          <w:rFonts w:eastAsia="SimSun"/>
          <w:vertAlign w:val="subscript"/>
        </w:rPr>
        <w:t>SEAF</w:t>
      </w:r>
      <w:r w:rsidRPr="00C35E17">
        <w:rPr>
          <w:rFonts w:eastAsia="SimSun"/>
        </w:rPr>
        <w:t>.</w:t>
      </w:r>
    </w:p>
    <w:p w14:paraId="302B970D" w14:textId="2C6C6A58" w:rsidR="00F24799" w:rsidRPr="00C35E17" w:rsidRDefault="00F24799" w:rsidP="00EE5A39">
      <w:pPr>
        <w:pStyle w:val="B10"/>
        <w:rPr>
          <w:rFonts w:eastAsia="SimSun"/>
        </w:rPr>
      </w:pPr>
      <w:r w:rsidRPr="00C35E17">
        <w:rPr>
          <w:rFonts w:eastAsia="SimSun"/>
        </w:rPr>
        <w:t>11.</w:t>
      </w:r>
      <w:r w:rsidRPr="00C35E17">
        <w:rPr>
          <w:rFonts w:eastAsia="SimSun"/>
        </w:rPr>
        <w:tab/>
        <w:t>The SEAF sends Authentication Request message to the UE, the authentication procedure is finished. The message includes EAP success message, ngKSI and ABBA parameter. The SEAF derives the K</w:t>
      </w:r>
      <w:r w:rsidRPr="00C35E17">
        <w:rPr>
          <w:rFonts w:eastAsia="SimSun"/>
          <w:vertAlign w:val="subscript"/>
        </w:rPr>
        <w:t>AMF</w:t>
      </w:r>
      <w:r w:rsidRPr="00C35E17">
        <w:rPr>
          <w:rFonts w:eastAsia="SimSun"/>
        </w:rPr>
        <w:t xml:space="preserve"> according the K</w:t>
      </w:r>
      <w:r w:rsidRPr="00C35E17">
        <w:rPr>
          <w:rFonts w:eastAsia="SimSun"/>
          <w:vertAlign w:val="subscript"/>
        </w:rPr>
        <w:t>SEAF</w:t>
      </w:r>
      <w:r w:rsidRPr="00C35E17">
        <w:rPr>
          <w:rFonts w:eastAsia="SimSun"/>
        </w:rPr>
        <w:t>.</w:t>
      </w:r>
    </w:p>
    <w:p w14:paraId="134EAAA3" w14:textId="52E52F89" w:rsidR="00F24799" w:rsidRPr="00C35E17" w:rsidRDefault="00F24799" w:rsidP="00EE5A39">
      <w:pPr>
        <w:pStyle w:val="B10"/>
        <w:rPr>
          <w:rFonts w:eastAsia="SimSun"/>
        </w:rPr>
      </w:pPr>
      <w:r w:rsidRPr="00C35E17">
        <w:rPr>
          <w:rFonts w:eastAsia="SimSun"/>
        </w:rPr>
        <w:t>12.</w:t>
      </w:r>
      <w:r w:rsidRPr="00C35E17">
        <w:rPr>
          <w:rFonts w:eastAsia="SimSun"/>
        </w:rPr>
        <w:tab/>
        <w:t>Upon receiving the EAP-Success message, the EAP layer in the UE derives MSK and EMSK and returns MSK to the NAS layer if the EAP layer receives the notification in step 5. Besides, the NAS layer uses the MSK to derive the K</w:t>
      </w:r>
      <w:r w:rsidRPr="00C35E17">
        <w:rPr>
          <w:rFonts w:eastAsia="SimSun"/>
          <w:vertAlign w:val="subscript"/>
        </w:rPr>
        <w:t>AUSF</w:t>
      </w:r>
      <w:r w:rsidRPr="00C35E17">
        <w:rPr>
          <w:rFonts w:eastAsia="SimSun"/>
        </w:rPr>
        <w:t>, and then derives K</w:t>
      </w:r>
      <w:r w:rsidRPr="00C35E17">
        <w:rPr>
          <w:rFonts w:eastAsia="SimSun"/>
          <w:vertAlign w:val="subscript"/>
        </w:rPr>
        <w:t>SEAF</w:t>
      </w:r>
      <w:r w:rsidRPr="00C35E17">
        <w:rPr>
          <w:rFonts w:eastAsia="SimSun"/>
        </w:rPr>
        <w:t xml:space="preserve"> according to K</w:t>
      </w:r>
      <w:r w:rsidRPr="00C35E17">
        <w:rPr>
          <w:rFonts w:eastAsia="SimSun"/>
          <w:vertAlign w:val="subscript"/>
        </w:rPr>
        <w:t>AUSF</w:t>
      </w:r>
      <w:r w:rsidRPr="00C35E17">
        <w:rPr>
          <w:rFonts w:eastAsia="SimSun"/>
        </w:rPr>
        <w:t>. The UE derives the K</w:t>
      </w:r>
      <w:r w:rsidRPr="00C35E17">
        <w:rPr>
          <w:rFonts w:eastAsia="SimSun"/>
          <w:vertAlign w:val="subscript"/>
        </w:rPr>
        <w:t>AMF</w:t>
      </w:r>
      <w:r w:rsidRPr="00C35E17">
        <w:rPr>
          <w:rFonts w:eastAsia="SimSun"/>
        </w:rPr>
        <w:t xml:space="preserve"> from the K</w:t>
      </w:r>
      <w:r w:rsidRPr="00C35E17">
        <w:rPr>
          <w:rFonts w:eastAsia="SimSun"/>
          <w:vertAlign w:val="subscript"/>
        </w:rPr>
        <w:t>SEAF</w:t>
      </w:r>
      <w:r w:rsidRPr="00C35E17">
        <w:rPr>
          <w:rFonts w:eastAsia="SimSun"/>
        </w:rPr>
        <w:t>. The K</w:t>
      </w:r>
      <w:r w:rsidRPr="00C35E17">
        <w:rPr>
          <w:rFonts w:eastAsia="SimSun"/>
          <w:vertAlign w:val="subscript"/>
        </w:rPr>
        <w:t>AMF</w:t>
      </w:r>
      <w:r w:rsidRPr="00C35E17">
        <w:rPr>
          <w:rFonts w:eastAsia="SimSun"/>
        </w:rPr>
        <w:t xml:space="preserve"> will be used to enable NAS and AS security.</w:t>
      </w:r>
    </w:p>
    <w:p w14:paraId="4222A9C8" w14:textId="581437E1" w:rsidR="005C410E" w:rsidRPr="00C35E17" w:rsidRDefault="005C410E" w:rsidP="003139E9">
      <w:pPr>
        <w:pStyle w:val="Heading3"/>
        <w:rPr>
          <w:rFonts w:eastAsia="SimSun"/>
          <w:lang w:eastAsia="zh-CN"/>
        </w:rPr>
      </w:pPr>
      <w:bookmarkStart w:id="176" w:name="_Toc90449498"/>
      <w:bookmarkStart w:id="177" w:name="_Toc90451370"/>
      <w:r w:rsidRPr="00C35E17">
        <w:rPr>
          <w:rFonts w:eastAsia="SimSun"/>
        </w:rPr>
        <w:t>6.5.3</w:t>
      </w:r>
      <w:r w:rsidRPr="00C35E17">
        <w:rPr>
          <w:rFonts w:eastAsia="SimSun"/>
        </w:rPr>
        <w:tab/>
        <w:t>System impact</w:t>
      </w:r>
      <w:bookmarkEnd w:id="176"/>
      <w:bookmarkEnd w:id="177"/>
    </w:p>
    <w:p w14:paraId="46D83C24" w14:textId="77777777" w:rsidR="005C410E" w:rsidRPr="00C35E17" w:rsidRDefault="005C410E" w:rsidP="005C410E">
      <w:pPr>
        <w:rPr>
          <w:rFonts w:eastAsia="SimSun"/>
          <w:lang w:eastAsia="zh-CN"/>
        </w:rPr>
      </w:pPr>
      <w:r w:rsidRPr="00C35E17">
        <w:rPr>
          <w:rFonts w:eastAsia="SimSun"/>
          <w:lang w:eastAsia="zh-CN"/>
        </w:rPr>
        <w:t xml:space="preserve">The UE, AMF, AUSF and UDM are impacted. </w:t>
      </w:r>
    </w:p>
    <w:p w14:paraId="70880CCA" w14:textId="77777777" w:rsidR="005C410E" w:rsidRPr="00C35E17" w:rsidRDefault="005C410E" w:rsidP="005C410E">
      <w:pPr>
        <w:rPr>
          <w:rFonts w:eastAsia="SimSun"/>
          <w:lang w:eastAsia="zh-CN"/>
        </w:rPr>
      </w:pPr>
      <w:r w:rsidRPr="00C35E17">
        <w:rPr>
          <w:rFonts w:eastAsia="SimSun"/>
          <w:lang w:eastAsia="zh-CN"/>
        </w:rPr>
        <w:t>If it is agreed to have an unique network entity, PAF may be introduced.</w:t>
      </w:r>
    </w:p>
    <w:p w14:paraId="2E5F87D0" w14:textId="77777777" w:rsidR="005C410E" w:rsidRPr="00C35E17" w:rsidRDefault="005C410E" w:rsidP="005C410E">
      <w:pPr>
        <w:rPr>
          <w:rFonts w:eastAsia="SimSun"/>
          <w:lang w:eastAsia="zh-CN"/>
        </w:rPr>
      </w:pPr>
      <w:r w:rsidRPr="00C35E17">
        <w:rPr>
          <w:rFonts w:eastAsia="SimSun"/>
          <w:lang w:eastAsia="zh-CN"/>
        </w:rPr>
        <w:t>The AAA-S has no impact.</w:t>
      </w:r>
    </w:p>
    <w:p w14:paraId="577F417E" w14:textId="77777777" w:rsidR="005E030E" w:rsidRPr="00C35E17" w:rsidRDefault="005E030E" w:rsidP="003139E9">
      <w:pPr>
        <w:pStyle w:val="Heading3"/>
        <w:rPr>
          <w:rFonts w:eastAsia="SimSun"/>
        </w:rPr>
      </w:pPr>
      <w:bookmarkStart w:id="178" w:name="_Toc90449499"/>
      <w:bookmarkStart w:id="179" w:name="_Toc90451371"/>
      <w:r w:rsidRPr="00C35E17">
        <w:rPr>
          <w:rFonts w:eastAsia="SimSun"/>
        </w:rPr>
        <w:t>6.5.4</w:t>
      </w:r>
      <w:r w:rsidRPr="00C35E17">
        <w:rPr>
          <w:rFonts w:eastAsia="SimSun"/>
        </w:rPr>
        <w:tab/>
        <w:t>Evaluation</w:t>
      </w:r>
      <w:bookmarkEnd w:id="178"/>
      <w:bookmarkEnd w:id="179"/>
    </w:p>
    <w:p w14:paraId="54C3BD9F" w14:textId="77777777" w:rsidR="005E030E" w:rsidRPr="00C35E17" w:rsidRDefault="005E030E" w:rsidP="005E030E">
      <w:pPr>
        <w:rPr>
          <w:rFonts w:eastAsia="SimSun"/>
        </w:rPr>
      </w:pPr>
      <w:r w:rsidRPr="00C35E17">
        <w:rPr>
          <w:rFonts w:eastAsia="SimSun"/>
        </w:rPr>
        <w:t>The evaluation of the solution is not addressed in the present document.</w:t>
      </w:r>
    </w:p>
    <w:p w14:paraId="57D2C6AA" w14:textId="77777777" w:rsidR="00E73B47" w:rsidRPr="00C35E17" w:rsidRDefault="00E73B47" w:rsidP="001863AC">
      <w:pPr>
        <w:pStyle w:val="Heading2"/>
        <w:rPr>
          <w:rFonts w:eastAsia="SimSun"/>
        </w:rPr>
      </w:pPr>
      <w:bookmarkStart w:id="180" w:name="_Toc90449500"/>
      <w:bookmarkStart w:id="181" w:name="_Toc90451372"/>
      <w:r w:rsidRPr="00C35E17">
        <w:rPr>
          <w:rFonts w:eastAsia="SimSun"/>
        </w:rPr>
        <w:t>6.6</w:t>
      </w:r>
      <w:r w:rsidRPr="00C35E17">
        <w:rPr>
          <w:rFonts w:eastAsia="SimSun"/>
        </w:rPr>
        <w:tab/>
        <w:t>Solution #6: Network access authentication with credentials owned by an entity separate from the SNPN</w:t>
      </w:r>
      <w:bookmarkEnd w:id="180"/>
      <w:bookmarkEnd w:id="181"/>
    </w:p>
    <w:p w14:paraId="4C1C4245" w14:textId="77777777" w:rsidR="00E73B47" w:rsidRPr="00C35E17" w:rsidRDefault="00E73B47" w:rsidP="001863AC">
      <w:pPr>
        <w:pStyle w:val="Heading3"/>
        <w:rPr>
          <w:rFonts w:eastAsia="SimSun"/>
        </w:rPr>
      </w:pPr>
      <w:bookmarkStart w:id="182" w:name="_Toc90449501"/>
      <w:bookmarkStart w:id="183" w:name="_Toc90451373"/>
      <w:r w:rsidRPr="00C35E17">
        <w:rPr>
          <w:rFonts w:eastAsia="SimSun"/>
        </w:rPr>
        <w:t>6.6.1</w:t>
      </w:r>
      <w:r w:rsidRPr="00C35E17">
        <w:rPr>
          <w:rFonts w:eastAsia="SimSun"/>
        </w:rPr>
        <w:tab/>
        <w:t>Introduction</w:t>
      </w:r>
      <w:bookmarkEnd w:id="182"/>
      <w:bookmarkEnd w:id="183"/>
    </w:p>
    <w:p w14:paraId="73273B16" w14:textId="0AAE446B" w:rsidR="00E73B47" w:rsidRPr="00C35E17" w:rsidRDefault="00E73B47" w:rsidP="00E73B47">
      <w:pPr>
        <w:rPr>
          <w:rFonts w:eastAsia="SimSun"/>
        </w:rPr>
      </w:pPr>
      <w:r w:rsidRPr="00C35E17">
        <w:rPr>
          <w:rFonts w:eastAsia="SimSun"/>
        </w:rPr>
        <w:t xml:space="preserve">This solution addresses Key Issue #1 </w:t>
      </w:r>
      <w:r w:rsidR="003511B0" w:rsidRPr="00C35E17">
        <w:rPr>
          <w:rFonts w:eastAsia="SimSun"/>
        </w:rPr>
        <w:t>"</w:t>
      </w:r>
      <w:r w:rsidRPr="00C35E17">
        <w:rPr>
          <w:rFonts w:eastAsia="SimSun"/>
        </w:rPr>
        <w:t>Credentials owned by an external entity</w:t>
      </w:r>
      <w:r w:rsidR="003511B0" w:rsidRPr="00C35E17">
        <w:rPr>
          <w:rFonts w:eastAsia="SimSun"/>
        </w:rPr>
        <w:t>"</w:t>
      </w:r>
      <w:r w:rsidRPr="00C35E17">
        <w:rPr>
          <w:rFonts w:eastAsia="SimSun"/>
        </w:rPr>
        <w:t xml:space="preserve">. </w:t>
      </w:r>
    </w:p>
    <w:p w14:paraId="4312BC05" w14:textId="1F940A2C" w:rsidR="00E73B47" w:rsidRPr="00C35E17" w:rsidRDefault="00E73B47" w:rsidP="00E73B47">
      <w:pPr>
        <w:rPr>
          <w:rFonts w:eastAsia="SimSun"/>
        </w:rPr>
      </w:pPr>
      <w:r w:rsidRPr="00C35E17">
        <w:rPr>
          <w:rFonts w:eastAsia="SimSun"/>
        </w:rPr>
        <w:t xml:space="preserve">The subscription credentials are owned by the AAA-Server and not by the SNPN, the SNPN might have a default subscription profile specifying NSSAIs, QoS etc., but it is lacking the authentication information. The AUSF is taking the role of a AAA proxy towards the AAA server of the service provider holding the credentials. The AAA-Server is holding the subscription of the UE and keeps the credentials as any AAA-Server as well as it is taking the role of the EAP Server for authenticating the UE. It is assumed that the SNPN and the service provider have a SLA in place with respective security for the secure transport of messages between the two entities, e.g. TLS or IPSec. </w:t>
      </w:r>
    </w:p>
    <w:p w14:paraId="40C3DD90" w14:textId="77777777" w:rsidR="00E73B47" w:rsidRPr="00C35E17" w:rsidRDefault="00E73B47" w:rsidP="00E73B47">
      <w:pPr>
        <w:rPr>
          <w:rFonts w:eastAsia="SimSun"/>
        </w:rPr>
      </w:pPr>
      <w:r w:rsidRPr="00C35E17">
        <w:rPr>
          <w:rFonts w:eastAsia="SimSun"/>
        </w:rPr>
        <w:t xml:space="preserve">The NAI of the UE at the service provider with username@realm is then used in the SNPN as SUPI, the SNPN does not have a private key of the service provider to perform any SUCI deconcealment. </w:t>
      </w:r>
    </w:p>
    <w:p w14:paraId="4ECE8901" w14:textId="037B2CB4" w:rsidR="00E73B47" w:rsidRPr="00C35E17" w:rsidRDefault="00E73B47" w:rsidP="00CB520C">
      <w:pPr>
        <w:pStyle w:val="Heading3"/>
        <w:rPr>
          <w:rFonts w:eastAsia="SimSun"/>
        </w:rPr>
      </w:pPr>
      <w:bookmarkStart w:id="184" w:name="_Toc90449502"/>
      <w:bookmarkStart w:id="185" w:name="_Toc90451374"/>
      <w:r w:rsidRPr="00C35E17">
        <w:rPr>
          <w:rFonts w:eastAsia="SimSun"/>
        </w:rPr>
        <w:lastRenderedPageBreak/>
        <w:t>6.6.2</w:t>
      </w:r>
      <w:r w:rsidRPr="00C35E17">
        <w:rPr>
          <w:rFonts w:eastAsia="SimSun"/>
        </w:rPr>
        <w:tab/>
        <w:t>Solution details</w:t>
      </w:r>
      <w:bookmarkEnd w:id="184"/>
      <w:bookmarkEnd w:id="185"/>
    </w:p>
    <w:p w14:paraId="646AB7A3" w14:textId="1B7B0AFE" w:rsidR="00E73B47" w:rsidRPr="00C35E17" w:rsidRDefault="00CB520C" w:rsidP="00EE5A39">
      <w:pPr>
        <w:pStyle w:val="TH"/>
        <w:rPr>
          <w:rFonts w:eastAsia="SimSun"/>
        </w:rPr>
      </w:pPr>
      <w:r w:rsidRPr="00C35E17">
        <w:rPr>
          <w:rFonts w:eastAsia="SimSun"/>
        </w:rPr>
        <w:object w:dxaOrig="12804" w:dyaOrig="13655" w14:anchorId="4AA5DB16">
          <v:shape id="_x0000_i1035" type="#_x0000_t75" style="width:469.5pt;height:383.25pt" o:ole="">
            <v:imagedata r:id="rId27" o:title="" cropbottom="14709f"/>
          </v:shape>
          <o:OLEObject Type="Embed" ProgID="Visio.Drawing.15" ShapeID="_x0000_i1035" DrawAspect="Content" ObjectID="_1709553578" r:id="rId28"/>
        </w:object>
      </w:r>
    </w:p>
    <w:p w14:paraId="2F43E87E" w14:textId="33114D63" w:rsidR="00E73B47" w:rsidRPr="00C35E17" w:rsidRDefault="00E73B47" w:rsidP="00CB520C">
      <w:pPr>
        <w:pStyle w:val="TF"/>
        <w:rPr>
          <w:rFonts w:eastAsia="SimSun"/>
        </w:rPr>
      </w:pPr>
      <w:r w:rsidRPr="00C35E17">
        <w:rPr>
          <w:rFonts w:eastAsia="SimSun"/>
        </w:rPr>
        <w:t>Figure 6.6.2: Network access authentication with credentials owned by an entity separate from the SNPN</w:t>
      </w:r>
    </w:p>
    <w:p w14:paraId="5B3B00EA" w14:textId="77777777" w:rsidR="00E73B47" w:rsidRPr="00C35E17" w:rsidRDefault="00E73B47" w:rsidP="00EE5A39">
      <w:pPr>
        <w:pStyle w:val="B10"/>
        <w:rPr>
          <w:rFonts w:eastAsia="SimSun"/>
        </w:rPr>
      </w:pPr>
      <w:r w:rsidRPr="00C35E17">
        <w:rPr>
          <w:rFonts w:eastAsia="SimSun"/>
        </w:rPr>
        <w:t>1.</w:t>
      </w:r>
      <w:r w:rsidRPr="00C35E17">
        <w:rPr>
          <w:rFonts w:eastAsia="SimSun"/>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p>
    <w:p w14:paraId="019EF45E" w14:textId="77777777" w:rsidR="00E73B47" w:rsidRPr="00C35E17" w:rsidRDefault="00E73B47" w:rsidP="00EE5A39">
      <w:pPr>
        <w:pStyle w:val="B10"/>
        <w:rPr>
          <w:rFonts w:eastAsia="SimSun"/>
        </w:rPr>
      </w:pPr>
      <w:r w:rsidRPr="00C35E17">
        <w:rPr>
          <w:rFonts w:eastAsia="SimSun"/>
        </w:rPr>
        <w:t>2.</w:t>
      </w:r>
      <w:r w:rsidRPr="00C35E17">
        <w:rPr>
          <w:rFonts w:eastAsia="SimSun"/>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4A116814" w14:textId="77777777" w:rsidR="00E73B47" w:rsidRPr="00C35E17" w:rsidRDefault="00E73B47" w:rsidP="00EE5A39">
      <w:pPr>
        <w:pStyle w:val="B10"/>
        <w:rPr>
          <w:rFonts w:eastAsia="SimSun"/>
        </w:rPr>
      </w:pPr>
      <w:r w:rsidRPr="00C35E17">
        <w:rPr>
          <w:rFonts w:eastAsia="SimSun"/>
        </w:rPr>
        <w:t>3.</w:t>
      </w:r>
      <w:r w:rsidRPr="00C35E17">
        <w:rPr>
          <w:rFonts w:eastAsia="SimSun"/>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18D2AE5F" w14:textId="2921674D" w:rsidR="00E73B47" w:rsidRPr="00C35E17" w:rsidRDefault="00E73B47" w:rsidP="00EE5A39">
      <w:pPr>
        <w:pStyle w:val="NO"/>
        <w:rPr>
          <w:rFonts w:eastAsia="SimSun"/>
        </w:rPr>
      </w:pPr>
      <w:r w:rsidRPr="00C35E17">
        <w:rPr>
          <w:rFonts w:eastAsia="SimSun"/>
        </w:rPr>
        <w:t>NOTE 1:</w:t>
      </w:r>
      <w:r w:rsidR="003511B0" w:rsidRPr="00C35E17">
        <w:rPr>
          <w:rFonts w:eastAsia="SimSun"/>
        </w:rPr>
        <w:tab/>
      </w:r>
      <w:r w:rsidRPr="00C35E17">
        <w:rPr>
          <w:rFonts w:eastAsia="SimSun"/>
        </w:rPr>
        <w:t xml:space="preserve">In this solution the SBI-DIAMETER interworking functionality is collocated with the AUSF. </w:t>
      </w:r>
    </w:p>
    <w:p w14:paraId="4EB1FCEF" w14:textId="5AE838CE" w:rsidR="00E73B47" w:rsidRPr="00C35E17" w:rsidRDefault="00E73B47" w:rsidP="00EE5A39">
      <w:pPr>
        <w:pStyle w:val="B10"/>
        <w:rPr>
          <w:rFonts w:eastAsia="DengXian"/>
        </w:rPr>
      </w:pPr>
      <w:r w:rsidRPr="00C35E17">
        <w:rPr>
          <w:rFonts w:eastAsia="SimSun"/>
        </w:rPr>
        <w:t>4.</w:t>
      </w:r>
      <w:r w:rsidRPr="00C35E17">
        <w:rPr>
          <w:rFonts w:eastAsia="SimSun"/>
        </w:rPr>
        <w:tab/>
        <w:t>The AAA-Server verifies the authentication request based on the username. If the AAA-Server supports privacy, then the related EAP message e.g.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After successful authentication, the AAA-Server derives MSK</w:t>
      </w:r>
      <w:r w:rsidRPr="00C35E17">
        <w:rPr>
          <w:rFonts w:eastAsia="SimSun"/>
          <w:vertAlign w:val="subscript"/>
        </w:rPr>
        <w:t>.</w:t>
      </w:r>
    </w:p>
    <w:p w14:paraId="1D41364B" w14:textId="77777777" w:rsidR="00E73B47" w:rsidRPr="00C35E17" w:rsidRDefault="00E73B47" w:rsidP="00EE5A39">
      <w:pPr>
        <w:pStyle w:val="B2"/>
        <w:rPr>
          <w:rFonts w:eastAsia="SimSun"/>
        </w:rPr>
      </w:pPr>
      <w:r w:rsidRPr="00C35E17">
        <w:rPr>
          <w:rFonts w:eastAsia="DengXian"/>
        </w:rPr>
        <w:tab/>
        <w:t>The UE derives the same keys accordingly.</w:t>
      </w:r>
    </w:p>
    <w:p w14:paraId="69CC8A13" w14:textId="77777777" w:rsidR="00E73B47" w:rsidRPr="00C35E17" w:rsidRDefault="00E73B47" w:rsidP="00EE5A39">
      <w:pPr>
        <w:pStyle w:val="B10"/>
        <w:rPr>
          <w:rFonts w:eastAsia="SimSun"/>
        </w:rPr>
      </w:pPr>
      <w:r w:rsidRPr="00C35E17">
        <w:rPr>
          <w:rFonts w:eastAsia="SimSun"/>
        </w:rPr>
        <w:lastRenderedPageBreak/>
        <w:t xml:space="preserve">The AAA-Server may select the stored Routing ID (preconfigured) for the SNPN as well as the validity time for one authentication period, i.e. after which the AMF should trigger a re-authentication request. </w:t>
      </w:r>
    </w:p>
    <w:p w14:paraId="66D9E8E5" w14:textId="7CCC9DED" w:rsidR="00E73B47" w:rsidRPr="00C35E17" w:rsidRDefault="00E73B47" w:rsidP="00EE5A39">
      <w:pPr>
        <w:pStyle w:val="B10"/>
        <w:rPr>
          <w:rFonts w:eastAsia="SimSun"/>
        </w:rPr>
      </w:pPr>
      <w:r w:rsidRPr="00C35E17">
        <w:rPr>
          <w:rFonts w:eastAsia="SimSun"/>
        </w:rPr>
        <w:t>5.</w:t>
      </w:r>
      <w:r w:rsidRPr="00C35E17">
        <w:rPr>
          <w:rFonts w:eastAsia="SimSun"/>
        </w:rPr>
        <w:tab/>
        <w:t>The AAA-Server sends the result of the authentication back in an authentication response to the AUSF and may include the MSK, validity time, Routing ID, result of the authentication and the NAI of the UE with the real username of the subscription profile in the AAA-Server of the UE, which is used further as the SUPI in the SNPN.</w:t>
      </w:r>
    </w:p>
    <w:p w14:paraId="50C88BE8" w14:textId="50D383EF" w:rsidR="00E73B47" w:rsidRPr="00C35E17" w:rsidRDefault="00E73B47" w:rsidP="00EE5A39">
      <w:pPr>
        <w:pStyle w:val="B10"/>
        <w:rPr>
          <w:rFonts w:eastAsia="SimSun"/>
        </w:rPr>
      </w:pPr>
      <w:r w:rsidRPr="00C35E17">
        <w:rPr>
          <w:rFonts w:eastAsia="SimSun"/>
        </w:rPr>
        <w:t>6.</w:t>
      </w:r>
      <w:r w:rsidRPr="00C35E17">
        <w:rPr>
          <w:rFonts w:eastAsia="SimSun"/>
        </w:rPr>
        <w:tab/>
        <w:t xml:space="preserve">The AUSF verifies the response and selects the UDM e.g. based on pre-configuration or based on the Routing ID. The AUSF sends to the UDM the NAI of the UE and the result of the authentication, similar to clause 6.1.4.1a of TS 33.501. </w:t>
      </w:r>
    </w:p>
    <w:p w14:paraId="38AC20A5" w14:textId="77777777" w:rsidR="00E73B47" w:rsidRPr="00C35E17" w:rsidRDefault="00E73B47" w:rsidP="00EE5A39">
      <w:pPr>
        <w:pStyle w:val="NO"/>
        <w:rPr>
          <w:rFonts w:eastAsia="SimSun"/>
        </w:rPr>
      </w:pPr>
      <w:r w:rsidRPr="00C35E17">
        <w:rPr>
          <w:rFonts w:eastAsia="SimSun"/>
        </w:rPr>
        <w:t>NOTE 2:</w:t>
      </w:r>
      <w:r w:rsidRPr="00C35E17">
        <w:rPr>
          <w:rFonts w:eastAsia="SimSun"/>
        </w:rPr>
        <w:tab/>
        <w:t>If there are multiple subscription profiles per realm, the UDM needs to be preconfigured with the NAIs of the UEs and the mapping to the corresponding subscription profiles.</w:t>
      </w:r>
    </w:p>
    <w:p w14:paraId="3E6D19DB" w14:textId="5D7944F5" w:rsidR="00E73B47" w:rsidRPr="00C35E17" w:rsidRDefault="00E73B47" w:rsidP="00EE5A39">
      <w:pPr>
        <w:pStyle w:val="B10"/>
        <w:rPr>
          <w:rFonts w:eastAsia="SimSun"/>
        </w:rPr>
      </w:pPr>
      <w:r w:rsidRPr="00C35E17">
        <w:rPr>
          <w:rFonts w:eastAsia="SimSun"/>
        </w:rPr>
        <w:tab/>
        <w:t>The AUSF derives K</w:t>
      </w:r>
      <w:r w:rsidRPr="00C35E17">
        <w:rPr>
          <w:rFonts w:eastAsia="SimSun"/>
          <w:vertAlign w:val="subscript"/>
        </w:rPr>
        <w:t>AUSF</w:t>
      </w:r>
      <w:r w:rsidRPr="00C35E17">
        <w:rPr>
          <w:rFonts w:eastAsia="SimSun"/>
        </w:rPr>
        <w:t xml:space="preserve"> from MSK and the K</w:t>
      </w:r>
      <w:r w:rsidRPr="00C35E17">
        <w:rPr>
          <w:rFonts w:eastAsia="SimSun"/>
          <w:vertAlign w:val="subscript"/>
        </w:rPr>
        <w:t>SEAF</w:t>
      </w:r>
      <w:r w:rsidRPr="00C35E17">
        <w:rPr>
          <w:rFonts w:eastAsia="SimSun"/>
        </w:rPr>
        <w:t xml:space="preserve"> from the K</w:t>
      </w:r>
      <w:r w:rsidRPr="00C35E17">
        <w:rPr>
          <w:rFonts w:eastAsia="SimSun"/>
          <w:vertAlign w:val="subscript"/>
        </w:rPr>
        <w:t>AUSF</w:t>
      </w:r>
      <w:r w:rsidRPr="00C35E17">
        <w:rPr>
          <w:rFonts w:eastAsia="SimSun"/>
        </w:rPr>
        <w:t xml:space="preserve"> according to TS 33.501.</w:t>
      </w:r>
    </w:p>
    <w:p w14:paraId="77D9BEBC" w14:textId="178A5981" w:rsidR="00E73B47" w:rsidRPr="00C35E17" w:rsidRDefault="00E73B47" w:rsidP="00EE5A39">
      <w:pPr>
        <w:pStyle w:val="B10"/>
        <w:rPr>
          <w:rFonts w:eastAsia="SimSun"/>
        </w:rPr>
      </w:pPr>
      <w:r w:rsidRPr="00C35E17">
        <w:rPr>
          <w:rFonts w:eastAsia="SimSun"/>
        </w:rPr>
        <w:t>7.</w:t>
      </w:r>
      <w:r w:rsidRPr="00C35E17">
        <w:rPr>
          <w:rFonts w:eastAsia="SimSun"/>
        </w:rPr>
        <w:tab/>
        <w:t>The AUSF sends an authentication response to the AMF/SEAF including the authentication result from the Service Provider and the K</w:t>
      </w:r>
      <w:r w:rsidRPr="00C35E17">
        <w:rPr>
          <w:rFonts w:eastAsia="SimSun"/>
          <w:vertAlign w:val="subscript"/>
        </w:rPr>
        <w:t>SEAF</w:t>
      </w:r>
      <w:r w:rsidRPr="00C35E17">
        <w:rPr>
          <w:rFonts w:eastAsia="SimSun"/>
        </w:rPr>
        <w:t xml:space="preserve">, the NAI of the UE to be used as SUPI, the validity time, i.e. time until the next re-authentication. </w:t>
      </w:r>
    </w:p>
    <w:p w14:paraId="7777186C" w14:textId="0373D08B" w:rsidR="00E73B47" w:rsidRPr="00C35E17" w:rsidRDefault="00E73B47" w:rsidP="00EE5A39">
      <w:pPr>
        <w:pStyle w:val="B10"/>
        <w:rPr>
          <w:rFonts w:eastAsia="SimSun"/>
        </w:rPr>
      </w:pPr>
      <w:r w:rsidRPr="00C35E17">
        <w:rPr>
          <w:rFonts w:eastAsia="SimSun"/>
        </w:rPr>
        <w:t>8.</w:t>
      </w:r>
      <w:r w:rsidRPr="00C35E17">
        <w:rPr>
          <w:rFonts w:eastAsia="SimSun"/>
        </w:rPr>
        <w:tab/>
        <w:t>The AMF/SEAF may perform from now on the normal procedures like for a normal 5G subscriber, e.g. NAS SMC, AS SMC etc. and sets up the security for the NAS protocol and the radio interface. For K</w:t>
      </w:r>
      <w:r w:rsidRPr="00C35E17">
        <w:rPr>
          <w:rFonts w:eastAsia="SimSun"/>
          <w:vertAlign w:val="subscript"/>
        </w:rPr>
        <w:t>AMF</w:t>
      </w:r>
      <w:r w:rsidRPr="00C35E17">
        <w:rPr>
          <w:rFonts w:eastAsia="SimSun"/>
        </w:rPr>
        <w:t xml:space="preserve"> derivation the NAI of the UE is used as specified in TS 33.501. </w:t>
      </w:r>
    </w:p>
    <w:p w14:paraId="2EF0D741" w14:textId="0D141CD8" w:rsidR="00E73B47" w:rsidRPr="00C35E17" w:rsidRDefault="00E73B47" w:rsidP="00EE5A39">
      <w:pPr>
        <w:pStyle w:val="B10"/>
        <w:rPr>
          <w:rFonts w:eastAsia="SimSun"/>
        </w:rPr>
      </w:pPr>
      <w:r w:rsidRPr="00C35E17">
        <w:rPr>
          <w:rFonts w:eastAsia="SimSun"/>
        </w:rPr>
        <w:t>9.</w:t>
      </w:r>
      <w:r w:rsidRPr="00C35E17">
        <w:rPr>
          <w:rFonts w:eastAsia="SimSun"/>
        </w:rPr>
        <w:tab/>
        <w:t>The rest of the Registration procedure is performed.</w:t>
      </w:r>
    </w:p>
    <w:p w14:paraId="1CE3FEE2" w14:textId="076708BA" w:rsidR="00E73B47" w:rsidRPr="00C35E17" w:rsidRDefault="00E73B47" w:rsidP="003139E9">
      <w:pPr>
        <w:pStyle w:val="Heading3"/>
        <w:rPr>
          <w:rFonts w:eastAsia="SimSun"/>
        </w:rPr>
      </w:pPr>
      <w:bookmarkStart w:id="186" w:name="_Toc90449503"/>
      <w:bookmarkStart w:id="187" w:name="_Toc90451375"/>
      <w:r w:rsidRPr="00C35E17">
        <w:rPr>
          <w:rFonts w:eastAsia="SimSun"/>
        </w:rPr>
        <w:t>6.6.3</w:t>
      </w:r>
      <w:r w:rsidRPr="00C35E17">
        <w:rPr>
          <w:rFonts w:eastAsia="SimSun"/>
        </w:rPr>
        <w:tab/>
        <w:t>System impact</w:t>
      </w:r>
      <w:bookmarkEnd w:id="186"/>
      <w:bookmarkEnd w:id="187"/>
    </w:p>
    <w:p w14:paraId="71B5E9A2" w14:textId="77777777" w:rsidR="00E73B47" w:rsidRPr="00C35E17" w:rsidRDefault="00E73B47" w:rsidP="00E73B47">
      <w:pPr>
        <w:rPr>
          <w:rFonts w:eastAsia="SimSun"/>
        </w:rPr>
      </w:pPr>
      <w:r w:rsidRPr="00C35E17">
        <w:rPr>
          <w:rFonts w:eastAsia="SimSun"/>
        </w:rPr>
        <w:t>If there are multiple subscription profiles per realm, the UDM needs to be preconfigured with the NAIs of the UEs and the mapping to the corresponding subscription profiles.</w:t>
      </w:r>
    </w:p>
    <w:p w14:paraId="6AD0DB45" w14:textId="480F48E1" w:rsidR="00E73B47" w:rsidRPr="00C35E17" w:rsidRDefault="00E73B47" w:rsidP="00E73B47">
      <w:pPr>
        <w:rPr>
          <w:rFonts w:eastAsia="SimSun"/>
        </w:rPr>
      </w:pPr>
      <w:r w:rsidRPr="00C35E17">
        <w:rPr>
          <w:rFonts w:eastAsia="SimSun"/>
        </w:rPr>
        <w:t>The SBI-DIAMETER interworking functionality is collocated with the AUSF. The AUSF receives the MSK from the AAA-Server.</w:t>
      </w:r>
    </w:p>
    <w:p w14:paraId="158BB442" w14:textId="77777777" w:rsidR="00F63146" w:rsidRPr="00C35E17" w:rsidRDefault="00F63146" w:rsidP="00D04F22">
      <w:pPr>
        <w:pStyle w:val="Heading3"/>
        <w:rPr>
          <w:rFonts w:eastAsia="SimSun"/>
        </w:rPr>
      </w:pPr>
      <w:bookmarkStart w:id="188" w:name="_Toc90449504"/>
      <w:bookmarkStart w:id="189" w:name="_Toc90451376"/>
      <w:r w:rsidRPr="00C35E17">
        <w:rPr>
          <w:rFonts w:eastAsia="SimSun"/>
        </w:rPr>
        <w:t>6.6.4</w:t>
      </w:r>
      <w:r w:rsidRPr="00C35E17">
        <w:rPr>
          <w:rFonts w:eastAsia="SimSun"/>
        </w:rPr>
        <w:tab/>
        <w:t>Evaluation</w:t>
      </w:r>
      <w:bookmarkEnd w:id="188"/>
      <w:bookmarkEnd w:id="189"/>
    </w:p>
    <w:p w14:paraId="2A342194" w14:textId="77777777" w:rsidR="00F63146" w:rsidRPr="00C35E17" w:rsidRDefault="00F63146" w:rsidP="00F63146">
      <w:pPr>
        <w:rPr>
          <w:rFonts w:eastAsia="SimSun"/>
        </w:rPr>
      </w:pPr>
      <w:r w:rsidRPr="00C35E17">
        <w:rPr>
          <w:rFonts w:eastAsia="SimSun"/>
        </w:rPr>
        <w:t>Subscription is owned by the AAA-Server, i.e. SUPI and authentication credentials.</w:t>
      </w:r>
    </w:p>
    <w:p w14:paraId="2CF8ECDB" w14:textId="77777777" w:rsidR="00F63146" w:rsidRPr="00C35E17" w:rsidRDefault="00F63146" w:rsidP="00F63146">
      <w:pPr>
        <w:rPr>
          <w:rFonts w:eastAsia="SimSun"/>
        </w:rPr>
      </w:pPr>
      <w:r w:rsidRPr="00C35E17">
        <w:rPr>
          <w:rFonts w:eastAsia="SimSun"/>
        </w:rPr>
        <w:t>The AAA-Server does not need to provide a private key to the UDM for SUCI deconcealment.</w:t>
      </w:r>
    </w:p>
    <w:p w14:paraId="51DFF4E9" w14:textId="6589B651" w:rsidR="00CE2821" w:rsidRPr="00C35E17" w:rsidRDefault="00CE2821" w:rsidP="00CE2821">
      <w:pPr>
        <w:pStyle w:val="Heading2"/>
      </w:pPr>
      <w:bookmarkStart w:id="190" w:name="_Toc90449505"/>
      <w:bookmarkStart w:id="191" w:name="_Toc90451377"/>
      <w:r w:rsidRPr="00C35E17">
        <w:t>6.</w:t>
      </w:r>
      <w:r w:rsidR="001E129B" w:rsidRPr="00C35E17">
        <w:t>7</w:t>
      </w:r>
      <w:r w:rsidRPr="00C35E17">
        <w:tab/>
        <w:t>Solution #</w:t>
      </w:r>
      <w:r w:rsidR="001E129B" w:rsidRPr="00C35E17">
        <w:t>7</w:t>
      </w:r>
      <w:r w:rsidRPr="00C35E17">
        <w:t>: EAP authentication between UE and external AAA with enhanced security of K</w:t>
      </w:r>
      <w:r w:rsidRPr="00C35E17">
        <w:rPr>
          <w:vertAlign w:val="subscript"/>
        </w:rPr>
        <w:t>AUSF</w:t>
      </w:r>
      <w:bookmarkEnd w:id="190"/>
      <w:bookmarkEnd w:id="191"/>
    </w:p>
    <w:p w14:paraId="17C36604" w14:textId="4EE4C475" w:rsidR="00CE2821" w:rsidRPr="00C35E17" w:rsidRDefault="00CE2821" w:rsidP="00CE2821">
      <w:pPr>
        <w:pStyle w:val="Heading3"/>
      </w:pPr>
      <w:bookmarkStart w:id="192" w:name="_Toc90449506"/>
      <w:bookmarkStart w:id="193" w:name="_Toc90451378"/>
      <w:r w:rsidRPr="00C35E17">
        <w:t>6.</w:t>
      </w:r>
      <w:r w:rsidR="001E129B" w:rsidRPr="00C35E17">
        <w:t>7</w:t>
      </w:r>
      <w:r w:rsidRPr="00C35E17">
        <w:t>.1</w:t>
      </w:r>
      <w:r w:rsidRPr="00C35E17">
        <w:tab/>
        <w:t>Introduction</w:t>
      </w:r>
      <w:bookmarkEnd w:id="192"/>
      <w:bookmarkEnd w:id="193"/>
    </w:p>
    <w:p w14:paraId="6BD57BD7" w14:textId="77777777" w:rsidR="00CE2821" w:rsidRPr="00C35E17" w:rsidRDefault="00CE2821" w:rsidP="00EE5A39">
      <w:r w:rsidRPr="00C35E17">
        <w:t xml:space="preserve">This solution addresses the key issue #1 - Credentials owned by an external entity. It supports the use of any key generating EAP method to authenticate UE by an external entity consisting of a AAA server (AAA-E). </w:t>
      </w:r>
    </w:p>
    <w:p w14:paraId="77FCCF54" w14:textId="77777777" w:rsidR="00CE2821" w:rsidRPr="00C35E17" w:rsidRDefault="00CE2821" w:rsidP="00EE5A39">
      <w:r w:rsidRPr="00C35E17">
        <w:t>It proposes a number of options to enhance the security of K</w:t>
      </w:r>
      <w:r w:rsidRPr="00C35E17">
        <w:rPr>
          <w:vertAlign w:val="subscript"/>
        </w:rPr>
        <w:t>AUSF</w:t>
      </w:r>
      <w:r w:rsidRPr="00C35E17">
        <w:t xml:space="preserve">, which may otherwise be derived solely from MSK received from an external AAA over interfaces outside the control of SNPN. </w:t>
      </w:r>
    </w:p>
    <w:p w14:paraId="628BFFC7" w14:textId="77777777" w:rsidR="005E030E" w:rsidRPr="00C35E17" w:rsidRDefault="005E030E" w:rsidP="003139E9">
      <w:pPr>
        <w:pStyle w:val="Heading3"/>
        <w:rPr>
          <w:rFonts w:eastAsia="SimSun"/>
        </w:rPr>
      </w:pPr>
      <w:bookmarkStart w:id="194" w:name="_Toc90449507"/>
      <w:bookmarkStart w:id="195" w:name="_Toc90451379"/>
      <w:r w:rsidRPr="00C35E17">
        <w:rPr>
          <w:rFonts w:eastAsia="SimSun"/>
        </w:rPr>
        <w:lastRenderedPageBreak/>
        <w:t>6.7.2</w:t>
      </w:r>
      <w:r w:rsidRPr="00C35E17">
        <w:rPr>
          <w:rFonts w:eastAsia="SimSun"/>
        </w:rPr>
        <w:tab/>
        <w:t>Solution details</w:t>
      </w:r>
      <w:bookmarkEnd w:id="194"/>
      <w:bookmarkEnd w:id="195"/>
    </w:p>
    <w:p w14:paraId="2FE065C3" w14:textId="77777777" w:rsidR="005E030E" w:rsidRPr="00C35E17" w:rsidRDefault="002329AA" w:rsidP="000630FD">
      <w:pPr>
        <w:pStyle w:val="TH"/>
        <w:rPr>
          <w:rFonts w:eastAsia="SimSun"/>
        </w:rPr>
      </w:pPr>
      <w:r>
        <w:rPr>
          <w:rFonts w:eastAsia="SimSun"/>
        </w:rPr>
        <w:pict w14:anchorId="7B4D7D60">
          <v:shape id="_x0000_i1036" type="#_x0000_t75" style="width:484.5pt;height:3in;visibility:visible">
            <v:imagedata r:id="rId29" o:title=""/>
          </v:shape>
        </w:pict>
      </w:r>
    </w:p>
    <w:p w14:paraId="4EACB5F7" w14:textId="2FEB6B35" w:rsidR="005E030E" w:rsidRPr="00C35E17" w:rsidRDefault="005E030E" w:rsidP="000630FD">
      <w:pPr>
        <w:pStyle w:val="TF"/>
        <w:rPr>
          <w:rFonts w:eastAsia="SimSun"/>
          <w:i/>
          <w:iCs/>
          <w:color w:val="44546A"/>
          <w:sz w:val="18"/>
          <w:szCs w:val="18"/>
        </w:rPr>
      </w:pPr>
      <w:r w:rsidRPr="00C35E17">
        <w:rPr>
          <w:rFonts w:eastAsia="SimSun"/>
        </w:rPr>
        <w:t>Figure 6.7.2-</w:t>
      </w:r>
      <w:r w:rsidRPr="00C35E17">
        <w:rPr>
          <w:rFonts w:eastAsia="SimSun"/>
        </w:rPr>
        <w:fldChar w:fldCharType="begin"/>
      </w:r>
      <w:r w:rsidRPr="00C35E17">
        <w:rPr>
          <w:rFonts w:eastAsia="SimSun"/>
        </w:rPr>
        <w:instrText xml:space="preserve"> SEQ Figure \* ARABIC </w:instrText>
      </w:r>
      <w:r w:rsidRPr="00C35E17">
        <w:rPr>
          <w:rFonts w:eastAsia="SimSun"/>
        </w:rPr>
        <w:fldChar w:fldCharType="separate"/>
      </w:r>
      <w:r w:rsidR="003A2FD9" w:rsidRPr="00C35E17">
        <w:rPr>
          <w:rFonts w:eastAsia="SimSun"/>
        </w:rPr>
        <w:t>1</w:t>
      </w:r>
      <w:r w:rsidRPr="00C35E17">
        <w:rPr>
          <w:rFonts w:eastAsia="SimSun"/>
        </w:rPr>
        <w:fldChar w:fldCharType="end"/>
      </w:r>
      <w:r w:rsidR="00CB520C" w:rsidRPr="00C35E17">
        <w:rPr>
          <w:rFonts w:eastAsia="SimSun"/>
        </w:rPr>
        <w:t>:</w:t>
      </w:r>
      <w:r w:rsidRPr="00C35E17">
        <w:rPr>
          <w:rFonts w:eastAsia="SimSun"/>
        </w:rPr>
        <w:t xml:space="preserve"> Derive K</w:t>
      </w:r>
      <w:r w:rsidRPr="00C35E17">
        <w:rPr>
          <w:rFonts w:eastAsia="SimSun"/>
          <w:bCs/>
          <w:color w:val="44546A"/>
          <w:sz w:val="18"/>
          <w:szCs w:val="18"/>
          <w:vertAlign w:val="subscript"/>
        </w:rPr>
        <w:t>AUSF</w:t>
      </w:r>
      <w:r w:rsidRPr="00C35E17">
        <w:rPr>
          <w:rFonts w:eastAsia="SimSun"/>
        </w:rPr>
        <w:t xml:space="preserve"> from MSK and RAND</w:t>
      </w:r>
    </w:p>
    <w:p w14:paraId="52CDB38C" w14:textId="77777777" w:rsidR="005E030E" w:rsidRPr="00C35E17" w:rsidRDefault="002329AA" w:rsidP="000630FD">
      <w:pPr>
        <w:pStyle w:val="TH"/>
        <w:rPr>
          <w:rFonts w:eastAsia="SimSun"/>
        </w:rPr>
      </w:pPr>
      <w:r>
        <w:rPr>
          <w:rFonts w:eastAsia="SimSun"/>
        </w:rPr>
        <w:pict w14:anchorId="66CFCB40">
          <v:shape id="_x0000_i1037" type="#_x0000_t75" style="width:484.5pt;height:3in;visibility:visible">
            <v:imagedata r:id="rId30" o:title=""/>
          </v:shape>
        </w:pict>
      </w:r>
    </w:p>
    <w:p w14:paraId="386DF480" w14:textId="27A9CA2B" w:rsidR="005E030E" w:rsidRPr="00C35E17" w:rsidRDefault="005E030E" w:rsidP="000630FD">
      <w:pPr>
        <w:pStyle w:val="TF"/>
        <w:rPr>
          <w:rFonts w:eastAsia="SimSun"/>
        </w:rPr>
      </w:pPr>
      <w:r w:rsidRPr="00C35E17">
        <w:rPr>
          <w:rFonts w:eastAsia="SimSun"/>
        </w:rPr>
        <w:t>Figure 6.7.2-2</w:t>
      </w:r>
      <w:r w:rsidR="00CB520C" w:rsidRPr="00C35E17">
        <w:rPr>
          <w:rFonts w:eastAsia="SimSun"/>
        </w:rPr>
        <w:t>:</w:t>
      </w:r>
      <w:r w:rsidRPr="00C35E17">
        <w:rPr>
          <w:rFonts w:eastAsia="SimSun"/>
        </w:rPr>
        <w:t xml:space="preserve"> Derive K</w:t>
      </w:r>
      <w:r w:rsidRPr="00C35E17">
        <w:rPr>
          <w:rFonts w:eastAsia="SimSun"/>
          <w:bCs/>
          <w:color w:val="44546A"/>
          <w:sz w:val="18"/>
          <w:szCs w:val="18"/>
          <w:vertAlign w:val="subscript"/>
        </w:rPr>
        <w:t>AUSF</w:t>
      </w:r>
      <w:r w:rsidRPr="00C35E17">
        <w:rPr>
          <w:rFonts w:eastAsia="SimSun"/>
        </w:rPr>
        <w:t xml:space="preserve"> from a new key exchange</w:t>
      </w:r>
    </w:p>
    <w:p w14:paraId="6D49A8E4" w14:textId="77777777" w:rsidR="005E030E" w:rsidRPr="00C35E17" w:rsidRDefault="002329AA" w:rsidP="000630FD">
      <w:pPr>
        <w:pStyle w:val="TH"/>
        <w:rPr>
          <w:rFonts w:eastAsia="SimSun"/>
        </w:rPr>
      </w:pPr>
      <w:r>
        <w:rPr>
          <w:rFonts w:eastAsia="SimSun"/>
        </w:rPr>
        <w:lastRenderedPageBreak/>
        <w:pict w14:anchorId="4CB54E5C">
          <v:shape id="_x0000_i1038" type="#_x0000_t75" style="width:483.75pt;height:231pt;visibility:visible">
            <v:imagedata r:id="rId31" o:title=""/>
          </v:shape>
        </w:pict>
      </w:r>
    </w:p>
    <w:p w14:paraId="002B1137" w14:textId="7B04E729" w:rsidR="005E030E" w:rsidRPr="00C35E17" w:rsidRDefault="005E030E" w:rsidP="00CB520C">
      <w:pPr>
        <w:pStyle w:val="TF"/>
        <w:rPr>
          <w:rFonts w:eastAsia="SimSun"/>
        </w:rPr>
      </w:pPr>
      <w:r w:rsidRPr="00C35E17">
        <w:rPr>
          <w:rFonts w:eastAsia="SimSun"/>
        </w:rPr>
        <w:t>Figure 6.7.2-3</w:t>
      </w:r>
      <w:r w:rsidR="00CB520C" w:rsidRPr="00C35E17">
        <w:rPr>
          <w:rFonts w:eastAsia="SimSun"/>
        </w:rPr>
        <w:t>:</w:t>
      </w:r>
      <w:r w:rsidRPr="00C35E17">
        <w:rPr>
          <w:rFonts w:eastAsia="SimSun"/>
        </w:rPr>
        <w:t xml:space="preserve"> Derive K</w:t>
      </w:r>
      <w:r w:rsidRPr="00C35E17">
        <w:rPr>
          <w:rFonts w:eastAsia="SimSun"/>
          <w:vertAlign w:val="subscript"/>
        </w:rPr>
        <w:t>AUSF</w:t>
      </w:r>
      <w:r w:rsidRPr="00C35E17">
        <w:rPr>
          <w:rFonts w:eastAsia="SimSun"/>
        </w:rPr>
        <w:t xml:space="preserve"> from a new EAP authentication</w:t>
      </w:r>
    </w:p>
    <w:p w14:paraId="0F4027FA" w14:textId="5E0E37BD" w:rsidR="005E030E" w:rsidRPr="00C35E17" w:rsidRDefault="005E030E" w:rsidP="000630FD">
      <w:pPr>
        <w:pStyle w:val="B10"/>
        <w:rPr>
          <w:rFonts w:eastAsia="SimSun"/>
        </w:rPr>
      </w:pPr>
      <w:r w:rsidRPr="00C35E17">
        <w:rPr>
          <w:rFonts w:eastAsia="SimSun"/>
        </w:rPr>
        <w:t>1.</w:t>
      </w:r>
      <w:r w:rsidRPr="00C35E17">
        <w:rPr>
          <w:rFonts w:eastAsia="SimSun"/>
        </w:rPr>
        <w:tab/>
        <w:t xml:space="preserve">The UE sends to the SEAF a Registration Request message, including the SUCI which is constructed from the UE SUPI. The SUPI is of the type of NAI in the form of username@realm. The </w:t>
      </w:r>
      <w:r w:rsidR="003511B0" w:rsidRPr="00C35E17">
        <w:rPr>
          <w:rFonts w:eastAsia="SimSun"/>
        </w:rPr>
        <w:t>"</w:t>
      </w:r>
      <w:r w:rsidRPr="00C35E17">
        <w:rPr>
          <w:rFonts w:eastAsia="SimSun"/>
        </w:rPr>
        <w:t>username</w:t>
      </w:r>
      <w:r w:rsidR="003511B0" w:rsidRPr="00C35E17">
        <w:rPr>
          <w:rFonts w:eastAsia="SimSun"/>
        </w:rPr>
        <w:t>"</w:t>
      </w:r>
      <w:r w:rsidRPr="00C35E17">
        <w:rPr>
          <w:rFonts w:eastAsia="SimSun"/>
        </w:rPr>
        <w:t xml:space="preserve"> </w:t>
      </w:r>
      <w:r w:rsidR="00D247B2">
        <w:rPr>
          <w:rFonts w:eastAsia="SimSun"/>
        </w:rPr>
        <w:t>is</w:t>
      </w:r>
      <w:r w:rsidRPr="00C35E17">
        <w:rPr>
          <w:rFonts w:eastAsia="SimSun"/>
        </w:rPr>
        <w:t xml:space="preserve"> either </w:t>
      </w:r>
      <w:r w:rsidR="003511B0" w:rsidRPr="00C35E17">
        <w:rPr>
          <w:rFonts w:eastAsia="SimSun"/>
        </w:rPr>
        <w:t>"</w:t>
      </w:r>
      <w:r w:rsidRPr="00C35E17">
        <w:rPr>
          <w:rFonts w:eastAsia="SimSun"/>
        </w:rPr>
        <w:t>anonymous</w:t>
      </w:r>
      <w:r w:rsidR="003511B0" w:rsidRPr="00C35E17">
        <w:rPr>
          <w:rFonts w:eastAsia="SimSun"/>
        </w:rPr>
        <w:t>"</w:t>
      </w:r>
      <w:r w:rsidRPr="00C35E17">
        <w:rPr>
          <w:rFonts w:eastAsia="SimSun"/>
        </w:rPr>
        <w:t xml:space="preserve"> or omitted if the subscriber identifier privacy is required by SNPN and the public key of the SNPN is not provisioned in the UE.</w:t>
      </w:r>
    </w:p>
    <w:p w14:paraId="2B4A4FC1" w14:textId="77777777" w:rsidR="005E030E" w:rsidRPr="00C35E17" w:rsidRDefault="005E030E" w:rsidP="000630FD">
      <w:pPr>
        <w:pStyle w:val="B10"/>
        <w:rPr>
          <w:rFonts w:eastAsia="SimSun"/>
        </w:rPr>
      </w:pPr>
      <w:r w:rsidRPr="00C35E17">
        <w:rPr>
          <w:rFonts w:eastAsia="SimSun"/>
        </w:rPr>
        <w:t>2.</w:t>
      </w:r>
      <w:r w:rsidRPr="00C35E17">
        <w:rPr>
          <w:rFonts w:eastAsia="SimSun"/>
        </w:rPr>
        <w:tab/>
        <w:t>The SEAF sends to the AUSF Nausf_UEAuthentication_Authenticate Request message, including the SUCI and the SN-name (the serving network name).</w:t>
      </w:r>
    </w:p>
    <w:p w14:paraId="5CE26E38" w14:textId="0D57043E" w:rsidR="005E030E" w:rsidRPr="00C35E17" w:rsidRDefault="005E030E" w:rsidP="000630FD">
      <w:pPr>
        <w:pStyle w:val="B10"/>
        <w:rPr>
          <w:rFonts w:eastAsia="SimSun"/>
        </w:rPr>
      </w:pPr>
      <w:r w:rsidRPr="00C35E17">
        <w:rPr>
          <w:rFonts w:eastAsia="SimSun"/>
        </w:rPr>
        <w:t>3.</w:t>
      </w:r>
      <w:r w:rsidRPr="00C35E17">
        <w:rPr>
          <w:rFonts w:eastAsia="SimSun"/>
        </w:rPr>
        <w:tab/>
        <w:t xml:space="preserve">The AUSF sends to the UDM the Nudm_UEAuthentication_Get Request, including the SUCI and the SN-name. </w:t>
      </w:r>
    </w:p>
    <w:p w14:paraId="75AB34DB" w14:textId="77777777" w:rsidR="005E030E" w:rsidRPr="00C35E17" w:rsidRDefault="005E030E" w:rsidP="000630FD">
      <w:pPr>
        <w:pStyle w:val="B10"/>
        <w:rPr>
          <w:rFonts w:eastAsia="SimSun"/>
        </w:rPr>
      </w:pPr>
      <w:r w:rsidRPr="00C35E17">
        <w:rPr>
          <w:rFonts w:eastAsia="SimSun"/>
        </w:rPr>
        <w:t>4.</w:t>
      </w:r>
      <w:r w:rsidRPr="00C35E17">
        <w:rPr>
          <w:rFonts w:eastAsia="SimSun"/>
        </w:rPr>
        <w:tab/>
        <w:t xml:space="preserve">The UDM de-conceals the SUCI to obtain the SUPI. If the SUCI is not constructed using the null-scheme, the UDM invokes the SIDF located within the UDM to de-conceal the SUCI. </w:t>
      </w:r>
    </w:p>
    <w:p w14:paraId="44179F95" w14:textId="54204D7C" w:rsidR="005E030E" w:rsidRPr="00C35E17" w:rsidRDefault="00CB520C" w:rsidP="00CB520C">
      <w:pPr>
        <w:pStyle w:val="B10"/>
        <w:rPr>
          <w:rFonts w:eastAsia="SimSun"/>
        </w:rPr>
      </w:pPr>
      <w:r w:rsidRPr="00C35E17">
        <w:rPr>
          <w:rFonts w:eastAsia="SimSun"/>
        </w:rPr>
        <w:tab/>
      </w:r>
      <w:r w:rsidR="005E030E" w:rsidRPr="00C35E17">
        <w:rPr>
          <w:rFonts w:eastAsia="SimSun"/>
        </w:rPr>
        <w:t xml:space="preserve">The </w:t>
      </w:r>
      <w:r w:rsidR="003511B0" w:rsidRPr="00C35E17">
        <w:rPr>
          <w:rFonts w:eastAsia="SimSun"/>
        </w:rPr>
        <w:t>"</w:t>
      </w:r>
      <w:r w:rsidR="005E030E" w:rsidRPr="00C35E17">
        <w:rPr>
          <w:rFonts w:eastAsia="SimSun"/>
        </w:rPr>
        <w:t>username</w:t>
      </w:r>
      <w:r w:rsidR="003511B0" w:rsidRPr="00C35E17">
        <w:rPr>
          <w:rFonts w:eastAsia="SimSun"/>
        </w:rPr>
        <w:t>"</w:t>
      </w:r>
      <w:r w:rsidR="005E030E" w:rsidRPr="00C35E17">
        <w:rPr>
          <w:rFonts w:eastAsia="SimSun"/>
        </w:rPr>
        <w:t xml:space="preserve"> portion of the SUPI could be a real username, </w:t>
      </w:r>
      <w:r w:rsidR="003511B0" w:rsidRPr="00C35E17">
        <w:rPr>
          <w:rFonts w:eastAsia="SimSun"/>
        </w:rPr>
        <w:t>"</w:t>
      </w:r>
      <w:r w:rsidR="005E030E" w:rsidRPr="00C35E17">
        <w:rPr>
          <w:rFonts w:eastAsia="SimSun"/>
        </w:rPr>
        <w:t>anonymous</w:t>
      </w:r>
      <w:r w:rsidR="003511B0" w:rsidRPr="00C35E17">
        <w:rPr>
          <w:rFonts w:eastAsia="SimSun"/>
        </w:rPr>
        <w:t>"</w:t>
      </w:r>
      <w:r w:rsidR="005E030E" w:rsidRPr="00C35E17">
        <w:rPr>
          <w:rFonts w:eastAsia="SimSun"/>
        </w:rPr>
        <w:t xml:space="preserve">, or null (i.e., omitted). In any case, the UDM uses the SUPI to determine that the credentials of this UE is owned by an external entity and return the information that is needed by the AUSF to use the AAA-E to authenticate the UE. </w:t>
      </w:r>
    </w:p>
    <w:p w14:paraId="37B8AA37" w14:textId="1BF3F4E8" w:rsidR="005E030E" w:rsidRPr="00C35E17" w:rsidRDefault="005E030E" w:rsidP="000630FD">
      <w:pPr>
        <w:pStyle w:val="NO"/>
        <w:rPr>
          <w:rFonts w:eastAsia="SimSun"/>
        </w:rPr>
      </w:pPr>
      <w:r w:rsidRPr="00C35E17">
        <w:rPr>
          <w:rFonts w:eastAsia="SimSun"/>
        </w:rPr>
        <w:t xml:space="preserve">NOTE 1: </w:t>
      </w:r>
      <w:r w:rsidR="00CB520C" w:rsidRPr="00C35E17">
        <w:rPr>
          <w:rFonts w:eastAsia="SimSun"/>
        </w:rPr>
        <w:tab/>
      </w:r>
      <w:r w:rsidRPr="00C35E17">
        <w:rPr>
          <w:rFonts w:eastAsia="SimSun"/>
        </w:rPr>
        <w:t>Whether such a SUCI calculation using non null scheme is needed at the UE is not addressed in the present document. The details on SUCI calculation, if needed, are not addressed in the present document.</w:t>
      </w:r>
    </w:p>
    <w:p w14:paraId="4266CE48" w14:textId="77777777" w:rsidR="005E030E" w:rsidRPr="00C35E17" w:rsidRDefault="005E030E" w:rsidP="000630FD">
      <w:pPr>
        <w:pStyle w:val="B10"/>
        <w:rPr>
          <w:rFonts w:eastAsia="SimSun"/>
        </w:rPr>
      </w:pPr>
      <w:r w:rsidRPr="00C35E17">
        <w:rPr>
          <w:rFonts w:eastAsia="SimSun"/>
        </w:rPr>
        <w:t>5.</w:t>
      </w:r>
      <w:r w:rsidRPr="00C35E17">
        <w:rPr>
          <w:rFonts w:eastAsia="SimSun"/>
        </w:rPr>
        <w:tab/>
        <w:t>The UDM sends to the AUSF the Nudm_UEAuthentication_Get Response, which also includes the SUPI and any additional information that may assist AUSF to reach AAA-E.</w:t>
      </w:r>
    </w:p>
    <w:p w14:paraId="7D0472E0" w14:textId="77777777" w:rsidR="005E030E" w:rsidRPr="00C35E17" w:rsidRDefault="005E030E" w:rsidP="000630FD">
      <w:pPr>
        <w:pStyle w:val="B10"/>
        <w:rPr>
          <w:rFonts w:eastAsia="SimSun"/>
        </w:rPr>
      </w:pPr>
      <w:r w:rsidRPr="00C35E17">
        <w:rPr>
          <w:rFonts w:eastAsia="SimSun"/>
        </w:rPr>
        <w:t>6.</w:t>
      </w:r>
      <w:r w:rsidRPr="00C35E17">
        <w:rPr>
          <w:rFonts w:eastAsia="SimSun"/>
        </w:rPr>
        <w:tab/>
        <w:t xml:space="preserve">The AUSF uses SUPI, any assistant information from the UDM, and/or local information to determine that an AAA server needs to be invoked to authenticate the UE. </w:t>
      </w:r>
    </w:p>
    <w:p w14:paraId="2EB7E999" w14:textId="69F6311B" w:rsidR="005E030E" w:rsidRPr="00C35E17" w:rsidRDefault="00CB520C" w:rsidP="00CB520C">
      <w:pPr>
        <w:pStyle w:val="B10"/>
        <w:rPr>
          <w:rFonts w:eastAsia="SimSun"/>
        </w:rPr>
      </w:pPr>
      <w:r w:rsidRPr="00C35E17">
        <w:rPr>
          <w:rFonts w:eastAsia="SimSun"/>
        </w:rPr>
        <w:tab/>
      </w:r>
      <w:r w:rsidR="005E030E" w:rsidRPr="00C35E17">
        <w:rPr>
          <w:rFonts w:eastAsia="SimSun"/>
        </w:rPr>
        <w:t xml:space="preserve">The AUSF sends an authentication request to the AAA server. The exact message format of this authentication request depends on the interface over which the request is sent. It could be a service based interface if there is an interworking function to external AAA-E, or an AAA interface (e.g., RADIUS or DIAMETER) which may go through an AAA proxy (AAA-P). </w:t>
      </w:r>
    </w:p>
    <w:p w14:paraId="60894D8D" w14:textId="62F7E479" w:rsidR="005E030E" w:rsidRPr="00C35E17" w:rsidRDefault="00CB520C" w:rsidP="00CB520C">
      <w:pPr>
        <w:pStyle w:val="B10"/>
        <w:rPr>
          <w:rFonts w:eastAsia="SimSun"/>
        </w:rPr>
      </w:pPr>
      <w:r w:rsidRPr="00C35E17">
        <w:rPr>
          <w:rFonts w:eastAsia="SimSun"/>
        </w:rPr>
        <w:tab/>
      </w:r>
      <w:r w:rsidR="005E030E" w:rsidRPr="00C35E17">
        <w:rPr>
          <w:rFonts w:eastAsia="SimSun"/>
        </w:rPr>
        <w:t>Note that SUPI is needed to route the request to the ultimate destination AAA-E since there may be additional AAA proxies in front of the AAA-E. SN-Name is needed to derive K</w:t>
      </w:r>
      <w:r w:rsidR="005E030E" w:rsidRPr="00C35E17">
        <w:rPr>
          <w:rFonts w:eastAsia="SimSun"/>
          <w:vertAlign w:val="subscript"/>
        </w:rPr>
        <w:t>SEAF</w:t>
      </w:r>
      <w:r w:rsidR="005E030E" w:rsidRPr="00C35E17">
        <w:rPr>
          <w:rFonts w:eastAsia="SimSun"/>
        </w:rPr>
        <w:t>.</w:t>
      </w:r>
    </w:p>
    <w:p w14:paraId="0E70F231" w14:textId="77777777" w:rsidR="005E030E" w:rsidRPr="00C35E17" w:rsidRDefault="005E030E" w:rsidP="000630FD">
      <w:pPr>
        <w:pStyle w:val="B10"/>
        <w:rPr>
          <w:rFonts w:eastAsia="SimSun"/>
        </w:rPr>
      </w:pPr>
      <w:r w:rsidRPr="00C35E17">
        <w:rPr>
          <w:rFonts w:eastAsia="SimSun"/>
        </w:rPr>
        <w:t xml:space="preserve">7. An intermediate entity (e.g., AAA-P) forwards the authentication request to the AAA-E. </w:t>
      </w:r>
    </w:p>
    <w:p w14:paraId="1E07FEB8" w14:textId="77777777" w:rsidR="005E030E" w:rsidRPr="00C35E17" w:rsidRDefault="005E030E" w:rsidP="000630FD">
      <w:pPr>
        <w:pStyle w:val="B10"/>
        <w:rPr>
          <w:rFonts w:eastAsia="SimSun"/>
        </w:rPr>
      </w:pPr>
      <w:r w:rsidRPr="00C35E17">
        <w:rPr>
          <w:rFonts w:eastAsia="SimSun"/>
        </w:rPr>
        <w:t xml:space="preserve">8. The AAA-E and the UE performs an EAP authentication that is selected by the AAA-E. </w:t>
      </w:r>
    </w:p>
    <w:p w14:paraId="33C3A62C" w14:textId="77777777" w:rsidR="005E030E" w:rsidRPr="00C35E17" w:rsidRDefault="005E030E" w:rsidP="000630FD">
      <w:pPr>
        <w:pStyle w:val="B10"/>
        <w:rPr>
          <w:rFonts w:eastAsia="SimSun"/>
        </w:rPr>
      </w:pPr>
      <w:r w:rsidRPr="00C35E17">
        <w:rPr>
          <w:rFonts w:eastAsia="SimSun"/>
        </w:rPr>
        <w:t xml:space="preserve">9. Upon the successful completion of EAP authentication, the AAA-E sends an Access Accept messages to the AAA-P, including EAP Success, SUPI, and MSK. </w:t>
      </w:r>
    </w:p>
    <w:p w14:paraId="73CAAAD7" w14:textId="77777777" w:rsidR="005E030E" w:rsidRPr="00C35E17" w:rsidRDefault="005E030E" w:rsidP="000630FD">
      <w:pPr>
        <w:pStyle w:val="B2"/>
        <w:rPr>
          <w:rFonts w:eastAsia="SimSun"/>
        </w:rPr>
      </w:pPr>
      <w:r w:rsidRPr="00C35E17">
        <w:rPr>
          <w:rFonts w:eastAsia="SimSun"/>
        </w:rPr>
        <w:t xml:space="preserve">Note that SUPI is needed since the SUPI received by AUSF in step 5 may be anonymous. </w:t>
      </w:r>
    </w:p>
    <w:p w14:paraId="4108F789" w14:textId="77777777" w:rsidR="005E030E" w:rsidRPr="00C35E17" w:rsidRDefault="005E030E" w:rsidP="000630FD">
      <w:pPr>
        <w:pStyle w:val="B10"/>
        <w:rPr>
          <w:rFonts w:eastAsia="SimSun"/>
        </w:rPr>
      </w:pPr>
      <w:r w:rsidRPr="00C35E17">
        <w:rPr>
          <w:rFonts w:eastAsia="SimSun"/>
        </w:rPr>
        <w:lastRenderedPageBreak/>
        <w:t xml:space="preserve">10. The AAA-P forwards the Access Accept (or translates it to a service authentication response) to the AUSF, including EAP Success, SUPI, and MSK. </w:t>
      </w:r>
    </w:p>
    <w:p w14:paraId="100D1F4F" w14:textId="77777777" w:rsidR="005E030E" w:rsidRPr="00C35E17" w:rsidRDefault="005E030E" w:rsidP="000630FD">
      <w:pPr>
        <w:pStyle w:val="B10"/>
        <w:rPr>
          <w:rFonts w:eastAsia="SimSun"/>
        </w:rPr>
      </w:pPr>
      <w:r w:rsidRPr="00C35E17">
        <w:rPr>
          <w:rFonts w:eastAsia="SimSun"/>
        </w:rPr>
        <w:t>11-12. The AUSF performs additional steps to generate new keying materials to derive K</w:t>
      </w:r>
      <w:r w:rsidRPr="00C35E17">
        <w:rPr>
          <w:rFonts w:eastAsia="SimSun"/>
          <w:vertAlign w:val="subscript"/>
        </w:rPr>
        <w:t>AUSF</w:t>
      </w:r>
      <w:r w:rsidRPr="00C35E17">
        <w:rPr>
          <w:rFonts w:eastAsia="SimSun"/>
        </w:rPr>
        <w:t xml:space="preserve">. </w:t>
      </w:r>
    </w:p>
    <w:p w14:paraId="6276D9B0" w14:textId="5E4A7239" w:rsidR="005E030E" w:rsidRPr="00C35E17" w:rsidRDefault="005E030E" w:rsidP="005E030E">
      <w:pPr>
        <w:rPr>
          <w:rFonts w:eastAsia="SimSun"/>
        </w:rPr>
      </w:pPr>
      <w:r w:rsidRPr="00C35E17">
        <w:rPr>
          <w:rFonts w:eastAsia="SimSun"/>
        </w:rPr>
        <w:t>In option 1 (see Figure 6.7.2</w:t>
      </w:r>
      <w:r w:rsidR="009B6680">
        <w:rPr>
          <w:rFonts w:eastAsia="SimSun"/>
        </w:rPr>
        <w:t>-</w:t>
      </w:r>
      <w:r w:rsidRPr="00C35E17">
        <w:rPr>
          <w:rFonts w:eastAsia="SimSun"/>
        </w:rPr>
        <w:fldChar w:fldCharType="begin"/>
      </w:r>
      <w:r w:rsidRPr="00C35E17">
        <w:rPr>
          <w:rFonts w:eastAsia="SimSun"/>
        </w:rPr>
        <w:instrText xml:space="preserve"> SEQ Figure \* ARABIC </w:instrText>
      </w:r>
      <w:r w:rsidRPr="00C35E17">
        <w:rPr>
          <w:rFonts w:eastAsia="SimSun"/>
        </w:rPr>
        <w:fldChar w:fldCharType="separate"/>
      </w:r>
      <w:r w:rsidR="003A2FD9" w:rsidRPr="00C35E17">
        <w:rPr>
          <w:rFonts w:eastAsia="SimSun"/>
        </w:rPr>
        <w:t>2</w:t>
      </w:r>
      <w:r w:rsidRPr="00C35E17">
        <w:rPr>
          <w:rFonts w:eastAsia="SimSun"/>
        </w:rPr>
        <w:fldChar w:fldCharType="end"/>
      </w:r>
      <w:r w:rsidRPr="00C35E17">
        <w:rPr>
          <w:rFonts w:eastAsia="SimSun"/>
        </w:rPr>
        <w:t>), the AUSF generates some random data (namely RAND) and derive the K</w:t>
      </w:r>
      <w:r w:rsidRPr="00C35E17">
        <w:rPr>
          <w:rFonts w:eastAsia="SimSun"/>
          <w:vertAlign w:val="subscript"/>
        </w:rPr>
        <w:t>AUSF</w:t>
      </w:r>
      <w:r w:rsidRPr="00C35E17">
        <w:rPr>
          <w:rFonts w:eastAsia="SimSun"/>
        </w:rPr>
        <w:t xml:space="preserve"> from both the RAND and the MSK. </w:t>
      </w:r>
    </w:p>
    <w:p w14:paraId="048A136D" w14:textId="77777777" w:rsidR="005E030E" w:rsidRPr="00C35E17" w:rsidRDefault="005E030E" w:rsidP="005E030E">
      <w:pPr>
        <w:rPr>
          <w:rFonts w:eastAsia="SimSun"/>
        </w:rPr>
      </w:pPr>
      <w:r w:rsidRPr="00C35E17">
        <w:rPr>
          <w:rFonts w:eastAsia="SimSun"/>
        </w:rPr>
        <w:t>In option 2 (see Figure 6.Y.2.2), a new key exchange (e.g., Diffie-Hellman) is executed between the AUSF and the UE to derive new key materials to be used for deriving K</w:t>
      </w:r>
      <w:r w:rsidRPr="00C35E17">
        <w:rPr>
          <w:rFonts w:eastAsia="SimSun"/>
          <w:vertAlign w:val="subscript"/>
        </w:rPr>
        <w:t>AUSF</w:t>
      </w:r>
      <w:r w:rsidRPr="00C35E17">
        <w:rPr>
          <w:rFonts w:eastAsia="SimSun"/>
        </w:rPr>
        <w:t xml:space="preserve">. The MSK received from the AAA-E can be used to authenticate the key exchange. </w:t>
      </w:r>
    </w:p>
    <w:p w14:paraId="4017F1F2" w14:textId="77777777" w:rsidR="005E030E" w:rsidRPr="00C35E17" w:rsidRDefault="005E030E" w:rsidP="005E030E">
      <w:pPr>
        <w:rPr>
          <w:rFonts w:eastAsia="SimSun"/>
        </w:rPr>
      </w:pPr>
      <w:r w:rsidRPr="00C35E17">
        <w:rPr>
          <w:rFonts w:eastAsia="SimSun"/>
        </w:rPr>
        <w:t>In option 3 (see Figure 6.7.2.2), a new EAP authentication is executed between the UE and the AUSF based on the MSK. For example, an EAP-TLS with PSK (preshared key) can be executed to derive a new MSK and a new EMSK. K</w:t>
      </w:r>
      <w:r w:rsidRPr="00C35E17">
        <w:rPr>
          <w:rFonts w:eastAsia="SimSun"/>
          <w:vertAlign w:val="subscript"/>
        </w:rPr>
        <w:t>AUSF</w:t>
      </w:r>
      <w:r w:rsidRPr="00C35E17">
        <w:rPr>
          <w:rFonts w:eastAsia="SimSun"/>
        </w:rPr>
        <w:t xml:space="preserve"> is derived from the new EMSK. </w:t>
      </w:r>
    </w:p>
    <w:p w14:paraId="71A9B757" w14:textId="77777777" w:rsidR="005E030E" w:rsidRPr="00C35E17" w:rsidRDefault="005E030E" w:rsidP="000630FD">
      <w:pPr>
        <w:pStyle w:val="B10"/>
        <w:rPr>
          <w:rFonts w:eastAsia="SimSun"/>
        </w:rPr>
      </w:pPr>
      <w:r w:rsidRPr="00C35E17">
        <w:rPr>
          <w:rFonts w:eastAsia="SimSun"/>
        </w:rPr>
        <w:t>13. The AUSF sends to the SEAF an EAP-Success message along with the SUPI and the K</w:t>
      </w:r>
      <w:r w:rsidRPr="00C35E17">
        <w:rPr>
          <w:rFonts w:eastAsia="SimSun"/>
          <w:vertAlign w:val="subscript"/>
        </w:rPr>
        <w:t>SEAF</w:t>
      </w:r>
      <w:r w:rsidRPr="00C35E17">
        <w:rPr>
          <w:rFonts w:eastAsia="SimSun"/>
        </w:rPr>
        <w:t xml:space="preserve"> in a Nausf_UEAuthentication_Authenticate Response message. In option 1, the RAND is also included. </w:t>
      </w:r>
    </w:p>
    <w:p w14:paraId="16EB6A10" w14:textId="77777777" w:rsidR="005E030E" w:rsidRPr="00C35E17" w:rsidRDefault="005E030E" w:rsidP="000630FD">
      <w:pPr>
        <w:pStyle w:val="B10"/>
        <w:rPr>
          <w:rFonts w:eastAsia="SimSun"/>
        </w:rPr>
      </w:pPr>
      <w:r w:rsidRPr="00C35E17">
        <w:rPr>
          <w:rFonts w:eastAsia="SimSun"/>
        </w:rPr>
        <w:t>14. The SEAF forwards to the UE the EAP-Success message in an Authentication Result message or a Security Mode Command message, including ngKSI and ABBA. In option 1, the RAND is also included.</w:t>
      </w:r>
    </w:p>
    <w:p w14:paraId="60509930" w14:textId="119B6769" w:rsidR="005E030E" w:rsidRPr="00C35E17" w:rsidRDefault="005E030E" w:rsidP="000630FD">
      <w:pPr>
        <w:pStyle w:val="B10"/>
        <w:rPr>
          <w:rFonts w:eastAsia="SimSun"/>
        </w:rPr>
      </w:pPr>
      <w:r w:rsidRPr="00C35E17">
        <w:rPr>
          <w:rFonts w:eastAsia="SimSun"/>
        </w:rPr>
        <w:t>15. Upon receiving the EAP-Success message, the UE derives the K</w:t>
      </w:r>
      <w:r w:rsidRPr="00C35E17">
        <w:rPr>
          <w:rFonts w:eastAsia="SimSun"/>
          <w:vertAlign w:val="subscript"/>
        </w:rPr>
        <w:t>AUSF</w:t>
      </w:r>
      <w:r w:rsidRPr="00C35E17">
        <w:rPr>
          <w:rFonts w:eastAsia="SimSun"/>
        </w:rPr>
        <w:t xml:space="preserve"> accordingly based on one of the three options in use.</w:t>
      </w:r>
      <w:r w:rsidR="007B51EB">
        <w:rPr>
          <w:rFonts w:eastAsia="SimSun"/>
        </w:rPr>
        <w:t xml:space="preserve"> </w:t>
      </w:r>
    </w:p>
    <w:p w14:paraId="0E60167B" w14:textId="0331F6B6" w:rsidR="00CE2821" w:rsidRPr="00C35E17" w:rsidRDefault="00CE2821" w:rsidP="00E90369">
      <w:pPr>
        <w:pStyle w:val="Heading3"/>
      </w:pPr>
      <w:bookmarkStart w:id="196" w:name="_Toc90449508"/>
      <w:bookmarkStart w:id="197" w:name="_Toc90451380"/>
      <w:r w:rsidRPr="00C35E17">
        <w:t>6.</w:t>
      </w:r>
      <w:r w:rsidR="0062098A" w:rsidRPr="00C35E17">
        <w:t>7</w:t>
      </w:r>
      <w:r w:rsidRPr="00C35E17">
        <w:t>.3</w:t>
      </w:r>
      <w:r w:rsidRPr="00C35E17">
        <w:tab/>
        <w:t>System impact</w:t>
      </w:r>
      <w:bookmarkEnd w:id="196"/>
      <w:bookmarkEnd w:id="197"/>
    </w:p>
    <w:p w14:paraId="174B1466" w14:textId="77777777" w:rsidR="00CE2821" w:rsidRPr="00C35E17" w:rsidRDefault="00CE2821" w:rsidP="000630FD">
      <w:r w:rsidRPr="00C35E17">
        <w:t xml:space="preserve">This solution has impact on UE, AUSF, and UDM. </w:t>
      </w:r>
    </w:p>
    <w:p w14:paraId="365A4ADF" w14:textId="77777777" w:rsidR="00CE2821" w:rsidRPr="00C35E17" w:rsidRDefault="00CE2821" w:rsidP="000630FD">
      <w:r w:rsidRPr="00C35E17">
        <w:t xml:space="preserve">When UDM receives Nudm_UEAuthentication_Get_Request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Pr="00C35E17" w:rsidRDefault="00CE2821" w:rsidP="000630FD">
      <w:r w:rsidRPr="00C35E17">
        <w:t>When AUSF receives Nudm_UEAuthentication_Get_Response, it needs to be able to make decision to use an AAA-E to authenticate the UE. In addition, the AUSF needs to perform additional steps to enhance the security of K</w:t>
      </w:r>
      <w:r w:rsidRPr="00C35E17">
        <w:rPr>
          <w:vertAlign w:val="subscript"/>
        </w:rPr>
        <w:t>AUSF</w:t>
      </w:r>
      <w:r w:rsidRPr="00C35E17">
        <w:t xml:space="preserve">. </w:t>
      </w:r>
    </w:p>
    <w:p w14:paraId="63C2B491" w14:textId="77777777" w:rsidR="00CE2821" w:rsidRPr="00C35E17" w:rsidRDefault="00CE2821" w:rsidP="000630FD">
      <w:r w:rsidRPr="00C35E17">
        <w:t>UE need to support the EAP method chosen by AAA-E for authentication. In addition, UE needs to know how to derive K</w:t>
      </w:r>
      <w:r w:rsidRPr="00C35E17">
        <w:rPr>
          <w:vertAlign w:val="subscript"/>
        </w:rPr>
        <w:t xml:space="preserve">AUSF </w:t>
      </w:r>
      <w:r w:rsidRPr="00C35E17">
        <w:t>and perform additional steps to enhance the security of K</w:t>
      </w:r>
      <w:r w:rsidRPr="00C35E17">
        <w:rPr>
          <w:vertAlign w:val="subscript"/>
        </w:rPr>
        <w:t>AUSF</w:t>
      </w:r>
      <w:r w:rsidRPr="00C35E17">
        <w:t>.</w:t>
      </w:r>
    </w:p>
    <w:p w14:paraId="32B80AAA" w14:textId="77777777" w:rsidR="005E030E" w:rsidRPr="00C35E17" w:rsidRDefault="005E030E" w:rsidP="003139E9">
      <w:pPr>
        <w:pStyle w:val="Heading3"/>
        <w:rPr>
          <w:rFonts w:eastAsia="SimSun"/>
        </w:rPr>
      </w:pPr>
      <w:bookmarkStart w:id="198" w:name="_Toc90449509"/>
      <w:bookmarkStart w:id="199" w:name="_Toc90451381"/>
      <w:r w:rsidRPr="00C35E17">
        <w:rPr>
          <w:rFonts w:eastAsia="SimSun"/>
        </w:rPr>
        <w:t>6.7.4</w:t>
      </w:r>
      <w:r w:rsidRPr="00C35E17">
        <w:rPr>
          <w:rFonts w:eastAsia="SimSun"/>
        </w:rPr>
        <w:tab/>
        <w:t>Evaluation</w:t>
      </w:r>
      <w:bookmarkEnd w:id="198"/>
      <w:bookmarkEnd w:id="199"/>
    </w:p>
    <w:p w14:paraId="42FC367E" w14:textId="77777777" w:rsidR="005E030E" w:rsidRPr="00C35E17" w:rsidRDefault="005E030E" w:rsidP="000630FD">
      <w:pPr>
        <w:pStyle w:val="NO"/>
        <w:rPr>
          <w:rFonts w:eastAsia="SimSun"/>
        </w:rPr>
      </w:pPr>
      <w:r w:rsidRPr="00C35E17">
        <w:rPr>
          <w:rFonts w:eastAsia="SimSun"/>
        </w:rPr>
        <w:t>NOTE:</w:t>
      </w:r>
      <w:r w:rsidRPr="00C35E17">
        <w:rPr>
          <w:rFonts w:eastAsia="SimSun"/>
        </w:rPr>
        <w:tab/>
        <w:t>The security benefits from the proposed methods are not addressed in the present document.</w:t>
      </w:r>
    </w:p>
    <w:p w14:paraId="60C35531" w14:textId="77777777" w:rsidR="005E030E" w:rsidRPr="00C35E17" w:rsidRDefault="005E030E" w:rsidP="005E030E">
      <w:pPr>
        <w:rPr>
          <w:rFonts w:eastAsia="SimSun"/>
        </w:rPr>
      </w:pPr>
      <w:r w:rsidRPr="00C35E17">
        <w:rPr>
          <w:rFonts w:eastAsia="SimSun"/>
        </w:rPr>
        <w:t>The evaluation of the solution is not addressed in the present document.</w:t>
      </w:r>
    </w:p>
    <w:p w14:paraId="60DC6957" w14:textId="77777777" w:rsidR="005E030E" w:rsidRPr="00C35E17" w:rsidRDefault="005E030E" w:rsidP="003139E9">
      <w:pPr>
        <w:pStyle w:val="Heading2"/>
        <w:rPr>
          <w:rFonts w:eastAsia="DengXian"/>
        </w:rPr>
      </w:pPr>
      <w:bookmarkStart w:id="200" w:name="_Toc90449510"/>
      <w:bookmarkStart w:id="201" w:name="_Toc90451382"/>
      <w:r w:rsidRPr="00C35E17">
        <w:rPr>
          <w:rFonts w:eastAsia="DengXian"/>
        </w:rPr>
        <w:t>6.8</w:t>
      </w:r>
      <w:r w:rsidRPr="00C35E17">
        <w:rPr>
          <w:rFonts w:eastAsia="DengXian"/>
        </w:rPr>
        <w:tab/>
        <w:t xml:space="preserve">Solution #8: </w:t>
      </w:r>
      <w:r w:rsidRPr="00C35E17">
        <w:rPr>
          <w:rFonts w:eastAsia="DengXian"/>
          <w:lang w:eastAsia="zh-CN"/>
        </w:rPr>
        <w:t>UE onboarding for SNPN with AAA-S as DCS</w:t>
      </w:r>
      <w:bookmarkEnd w:id="200"/>
      <w:bookmarkEnd w:id="201"/>
    </w:p>
    <w:p w14:paraId="02C223B9" w14:textId="77777777" w:rsidR="005E030E" w:rsidRPr="00C35E17" w:rsidRDefault="005E030E" w:rsidP="003139E9">
      <w:pPr>
        <w:pStyle w:val="Heading3"/>
        <w:rPr>
          <w:rFonts w:eastAsia="DengXian"/>
          <w:lang w:eastAsia="zh-CN"/>
        </w:rPr>
      </w:pPr>
      <w:bookmarkStart w:id="202" w:name="_Toc90449511"/>
      <w:bookmarkStart w:id="203" w:name="_Toc90451383"/>
      <w:r w:rsidRPr="00C35E17">
        <w:rPr>
          <w:rFonts w:eastAsia="DengXian"/>
        </w:rPr>
        <w:t>6.8.1</w:t>
      </w:r>
      <w:r w:rsidRPr="00C35E17">
        <w:rPr>
          <w:rFonts w:eastAsia="DengXian"/>
        </w:rPr>
        <w:tab/>
        <w:t>Introduction</w:t>
      </w:r>
      <w:bookmarkEnd w:id="202"/>
      <w:bookmarkEnd w:id="203"/>
    </w:p>
    <w:p w14:paraId="6CE12002" w14:textId="11E99B11" w:rsidR="005E030E" w:rsidRPr="00C35E17" w:rsidRDefault="005E030E" w:rsidP="005E030E">
      <w:pPr>
        <w:rPr>
          <w:rFonts w:eastAsia="DengXian"/>
          <w:lang w:eastAsia="zh-CN"/>
        </w:rPr>
      </w:pPr>
      <w:r w:rsidRPr="00C35E17">
        <w:rPr>
          <w:rFonts w:eastAsia="DengXian"/>
        </w:rPr>
        <w:t>This solution addresses Key Issue #</w:t>
      </w:r>
      <w:r w:rsidRPr="00C35E17">
        <w:rPr>
          <w:rFonts w:eastAsia="DengXian"/>
          <w:lang w:eastAsia="zh-CN"/>
        </w:rPr>
        <w:t>4</w:t>
      </w:r>
      <w:r w:rsidRPr="00C35E17">
        <w:rPr>
          <w:rFonts w:eastAsia="DengXian"/>
        </w:rPr>
        <w:t xml:space="preserve"> </w:t>
      </w:r>
      <w:r w:rsidR="003511B0" w:rsidRPr="00C35E17">
        <w:rPr>
          <w:rFonts w:eastAsia="DengXian"/>
        </w:rPr>
        <w:t>"</w:t>
      </w:r>
      <w:r w:rsidRPr="00C35E17">
        <w:rPr>
          <w:rFonts w:eastAsia="DengXian"/>
        </w:rPr>
        <w:t>Securing initial access for UE onboarding between UE</w:t>
      </w:r>
      <w:r w:rsidRPr="00C35E17">
        <w:rPr>
          <w:rFonts w:eastAsia="DengXian"/>
          <w:lang w:eastAsia="zh-CN"/>
        </w:rPr>
        <w:t xml:space="preserve"> </w:t>
      </w:r>
      <w:r w:rsidRPr="00C35E17">
        <w:rPr>
          <w:rFonts w:eastAsia="DengXian"/>
        </w:rPr>
        <w:t>and SNPN</w:t>
      </w:r>
      <w:r w:rsidR="003511B0" w:rsidRPr="00C35E17">
        <w:rPr>
          <w:rFonts w:eastAsia="DengXian"/>
        </w:rPr>
        <w:t>"</w:t>
      </w:r>
      <w:r w:rsidRPr="00C35E17">
        <w:rPr>
          <w:rFonts w:eastAsia="DengXian"/>
        </w:rPr>
        <w:t>.</w:t>
      </w:r>
    </w:p>
    <w:p w14:paraId="1395E897" w14:textId="69A818D8" w:rsidR="005E030E" w:rsidRPr="00C35E17" w:rsidRDefault="005E030E" w:rsidP="000630FD">
      <w:pPr>
        <w:rPr>
          <w:rFonts w:eastAsia="DengXian"/>
          <w:lang w:eastAsia="zh-CN"/>
        </w:rPr>
      </w:pPr>
      <w:r w:rsidRPr="00C35E17">
        <w:rPr>
          <w:rFonts w:eastAsia="DengXian"/>
        </w:rPr>
        <w:t xml:space="preserve">The </w:t>
      </w:r>
      <w:r w:rsidRPr="00C35E17">
        <w:rPr>
          <w:rFonts w:eastAsia="DengXian"/>
          <w:lang w:eastAsia="zh-CN"/>
        </w:rPr>
        <w:t>assumption of this solution is that</w:t>
      </w:r>
      <w:r w:rsidR="00CB520C" w:rsidRPr="00C35E17">
        <w:rPr>
          <w:rFonts w:eastAsia="DengXian"/>
          <w:lang w:eastAsia="zh-CN"/>
        </w:rPr>
        <w:t>:</w:t>
      </w:r>
      <w:r w:rsidRPr="00C35E17">
        <w:rPr>
          <w:rFonts w:eastAsia="DengXian"/>
          <w:lang w:eastAsia="zh-CN"/>
        </w:rPr>
        <w:t xml:space="preserve"> </w:t>
      </w:r>
    </w:p>
    <w:p w14:paraId="790896A2" w14:textId="77777777" w:rsidR="005E030E" w:rsidRPr="00C35E17" w:rsidRDefault="005E030E" w:rsidP="000630FD">
      <w:pPr>
        <w:pStyle w:val="B10"/>
        <w:rPr>
          <w:rFonts w:eastAsia="DengXian"/>
          <w:lang w:eastAsia="zh-CN"/>
        </w:rPr>
      </w:pPr>
      <w:r w:rsidRPr="00C35E17">
        <w:rPr>
          <w:rFonts w:eastAsia="DengXian"/>
          <w:lang w:eastAsia="zh-CN"/>
        </w:rPr>
        <w:t>1.</w:t>
      </w:r>
      <w:r w:rsidRPr="00C35E17">
        <w:rPr>
          <w:rFonts w:eastAsia="DengXian"/>
          <w:lang w:eastAsia="zh-CN"/>
        </w:rPr>
        <w:tab/>
        <w:t>The UE has been provisioned with default UE credentials;</w:t>
      </w:r>
    </w:p>
    <w:p w14:paraId="5987C461" w14:textId="77777777" w:rsidR="005E030E" w:rsidRPr="00C35E17" w:rsidRDefault="005E030E" w:rsidP="000630FD">
      <w:pPr>
        <w:pStyle w:val="B10"/>
        <w:rPr>
          <w:rFonts w:eastAsia="DengXian"/>
          <w:lang w:eastAsia="zh-CN"/>
        </w:rPr>
      </w:pPr>
      <w:r w:rsidRPr="00C35E17">
        <w:rPr>
          <w:rFonts w:eastAsia="DengXian"/>
          <w:lang w:eastAsia="zh-CN"/>
        </w:rPr>
        <w:t>2.</w:t>
      </w:r>
      <w:r w:rsidRPr="00C35E17">
        <w:rPr>
          <w:rFonts w:eastAsia="DengXian"/>
          <w:lang w:eastAsia="zh-CN"/>
        </w:rPr>
        <w:tab/>
        <w:t>The AAA-S external the onboarding SNPN acts as the DCS.</w:t>
      </w:r>
    </w:p>
    <w:p w14:paraId="48859D12" w14:textId="77777777" w:rsidR="005E030E" w:rsidRPr="00C35E17" w:rsidRDefault="005E030E" w:rsidP="005E030E">
      <w:pPr>
        <w:rPr>
          <w:rFonts w:eastAsia="DengXian"/>
          <w:lang w:eastAsia="zh-CN"/>
        </w:rPr>
      </w:pPr>
      <w:r w:rsidRPr="00C35E17">
        <w:rPr>
          <w:rFonts w:eastAsia="DengXian"/>
          <w:lang w:eastAsia="zh-CN"/>
        </w:rPr>
        <w:t>The architecture of this solution is illustrated as Figure 6.8.1-1.</w:t>
      </w:r>
    </w:p>
    <w:p w14:paraId="48E7A197" w14:textId="77777777" w:rsidR="005E030E" w:rsidRPr="00C35E17" w:rsidRDefault="002329AA" w:rsidP="000630FD">
      <w:pPr>
        <w:pStyle w:val="TH"/>
        <w:rPr>
          <w:rFonts w:eastAsia="DengXian"/>
        </w:rPr>
      </w:pPr>
      <w:r>
        <w:lastRenderedPageBreak/>
        <w:pict w14:anchorId="347B257D">
          <v:shape id="_x0000_i1039" type="#_x0000_t75" style="width:417pt;height:268.5pt">
            <v:imagedata r:id="rId32" o:title=""/>
          </v:shape>
        </w:pict>
      </w:r>
    </w:p>
    <w:p w14:paraId="792F06D4" w14:textId="77777777" w:rsidR="005E030E" w:rsidRPr="00C35E17" w:rsidRDefault="005E030E" w:rsidP="000630FD">
      <w:pPr>
        <w:pStyle w:val="TF"/>
        <w:rPr>
          <w:rFonts w:eastAsia="SimSun"/>
        </w:rPr>
      </w:pPr>
      <w:r w:rsidRPr="00C35E17">
        <w:rPr>
          <w:rFonts w:eastAsia="SimSun"/>
        </w:rPr>
        <w:t>Figure 6.</w:t>
      </w:r>
      <w:r w:rsidRPr="00C35E17">
        <w:rPr>
          <w:rFonts w:eastAsia="SimSun"/>
          <w:lang w:eastAsia="zh-CN"/>
        </w:rPr>
        <w:t>8</w:t>
      </w:r>
      <w:r w:rsidRPr="00C35E17">
        <w:rPr>
          <w:rFonts w:eastAsia="SimSun"/>
        </w:rPr>
        <w:t xml:space="preserve">.1-1: Architecture of UE onboarding for SNPN with </w:t>
      </w:r>
      <w:r w:rsidRPr="00C35E17">
        <w:rPr>
          <w:rFonts w:eastAsia="SimSun"/>
          <w:lang w:eastAsia="zh-CN"/>
        </w:rPr>
        <w:t>AAA-S</w:t>
      </w:r>
      <w:r w:rsidRPr="00C35E17">
        <w:rPr>
          <w:rFonts w:eastAsia="SimSun"/>
        </w:rPr>
        <w:t xml:space="preserve"> acting as DCS</w:t>
      </w:r>
    </w:p>
    <w:p w14:paraId="7F886B08" w14:textId="44FBF411" w:rsidR="005E030E" w:rsidRPr="00C35E17" w:rsidRDefault="005E030E" w:rsidP="00CB520C">
      <w:pPr>
        <w:pStyle w:val="NO"/>
        <w:rPr>
          <w:rFonts w:eastAsia="SimSun"/>
        </w:rPr>
      </w:pPr>
      <w:r w:rsidRPr="00C35E17">
        <w:rPr>
          <w:rFonts w:eastAsia="SimSun"/>
        </w:rPr>
        <w:t>NOTE 1:</w:t>
      </w:r>
      <w:r w:rsidRPr="00C35E17">
        <w:rPr>
          <w:rFonts w:eastAsia="SimSun"/>
        </w:rPr>
        <w:tab/>
        <w:t>How to protect provisioning via Control Plane considering trust relationship between Onboarding SNPN and PS owner's domain is not addressed in the present document.</w:t>
      </w:r>
    </w:p>
    <w:p w14:paraId="397087B6" w14:textId="5BFE9946" w:rsidR="005E030E" w:rsidRPr="00C35E17" w:rsidRDefault="005E030E" w:rsidP="00CB520C">
      <w:pPr>
        <w:pStyle w:val="NO"/>
        <w:rPr>
          <w:rFonts w:eastAsia="SimSun"/>
        </w:rPr>
      </w:pPr>
      <w:r w:rsidRPr="00C35E17">
        <w:rPr>
          <w:rFonts w:eastAsia="SimSun"/>
        </w:rPr>
        <w:t>NOTE 2:</w:t>
      </w:r>
      <w:r w:rsidRPr="00C35E17">
        <w:rPr>
          <w:rFonts w:eastAsia="SimSun"/>
        </w:rPr>
        <w:tab/>
        <w:t>Function and procedure of interface between AMF and PS, and whether the interface is needed, is not addressed in the present document.</w:t>
      </w:r>
    </w:p>
    <w:p w14:paraId="3A500D79" w14:textId="72C49951" w:rsidR="005E030E" w:rsidRPr="00C35E17" w:rsidRDefault="005E030E" w:rsidP="00CB520C">
      <w:pPr>
        <w:pStyle w:val="Heading3"/>
        <w:rPr>
          <w:rFonts w:eastAsia="DengXian"/>
          <w:lang w:eastAsia="zh-CN"/>
        </w:rPr>
      </w:pPr>
      <w:bookmarkStart w:id="204" w:name="_Toc90449512"/>
      <w:bookmarkStart w:id="205" w:name="_Toc90451384"/>
      <w:r w:rsidRPr="00C35E17">
        <w:rPr>
          <w:rFonts w:eastAsia="DengXian"/>
        </w:rPr>
        <w:lastRenderedPageBreak/>
        <w:t>6.8.2</w:t>
      </w:r>
      <w:r w:rsidRPr="00C35E17">
        <w:rPr>
          <w:rFonts w:eastAsia="DengXian"/>
        </w:rPr>
        <w:tab/>
        <w:t>Solution details</w:t>
      </w:r>
      <w:bookmarkEnd w:id="204"/>
      <w:bookmarkEnd w:id="205"/>
    </w:p>
    <w:p w14:paraId="2C21ABCE" w14:textId="77777777" w:rsidR="005E030E" w:rsidRPr="00C35E17" w:rsidRDefault="0050360B" w:rsidP="000630FD">
      <w:pPr>
        <w:pStyle w:val="TH"/>
        <w:rPr>
          <w:rFonts w:eastAsia="DengXian"/>
        </w:rPr>
      </w:pPr>
      <w:r>
        <w:pict w14:anchorId="735A0E1D">
          <v:shape id="_x0000_i1040" type="#_x0000_t75" style="width:417pt;height:390pt">
            <v:imagedata r:id="rId33" o:title=""/>
          </v:shape>
        </w:pict>
      </w:r>
    </w:p>
    <w:p w14:paraId="22C8D74D" w14:textId="690CDB48" w:rsidR="005E030E" w:rsidRPr="00C35E17" w:rsidRDefault="005E030E" w:rsidP="000630FD">
      <w:pPr>
        <w:pStyle w:val="TF"/>
        <w:rPr>
          <w:rFonts w:eastAsia="DengXian"/>
          <w:lang w:eastAsia="zh-CN"/>
        </w:rPr>
      </w:pPr>
      <w:r w:rsidRPr="00C35E17">
        <w:rPr>
          <w:rFonts w:eastAsia="DengXian"/>
        </w:rPr>
        <w:t>Figure 6.</w:t>
      </w:r>
      <w:r w:rsidRPr="00C35E17">
        <w:rPr>
          <w:rFonts w:eastAsia="DengXian"/>
          <w:lang w:eastAsia="zh-CN"/>
        </w:rPr>
        <w:t>8</w:t>
      </w:r>
      <w:r w:rsidRPr="00C35E17">
        <w:rPr>
          <w:rFonts w:eastAsia="DengXian"/>
        </w:rPr>
        <w:t xml:space="preserve">.2-1: </w:t>
      </w:r>
      <w:r w:rsidRPr="00C35E17">
        <w:rPr>
          <w:rFonts w:eastAsia="DengXian"/>
          <w:lang w:eastAsia="zh-CN"/>
        </w:rPr>
        <w:t xml:space="preserve">UE onboarding for SNPN </w:t>
      </w:r>
      <w:r w:rsidRPr="00C35E17">
        <w:rPr>
          <w:rFonts w:eastAsia="DengXian"/>
        </w:rPr>
        <w:t>with</w:t>
      </w:r>
      <w:r w:rsidRPr="00C35E17">
        <w:rPr>
          <w:rFonts w:eastAsia="DengXian"/>
          <w:lang w:eastAsia="zh-CN"/>
        </w:rPr>
        <w:t xml:space="preserve"> AAA-S acting as DCS</w:t>
      </w:r>
    </w:p>
    <w:p w14:paraId="0DF87A2B" w14:textId="77777777" w:rsidR="005E030E" w:rsidRPr="00C35E17" w:rsidRDefault="005E030E" w:rsidP="000630FD">
      <w:pPr>
        <w:pStyle w:val="B10"/>
        <w:rPr>
          <w:rFonts w:eastAsia="DengXian"/>
          <w:lang w:eastAsia="zh-CN"/>
        </w:rPr>
      </w:pPr>
      <w:r w:rsidRPr="00C35E17">
        <w:rPr>
          <w:rFonts w:eastAsia="DengXian"/>
        </w:rPr>
        <w:t>1.</w:t>
      </w:r>
      <w:r w:rsidRPr="00C35E17">
        <w:rPr>
          <w:rFonts w:eastAsia="DengXian"/>
        </w:rPr>
        <w:tab/>
        <w:t xml:space="preserve">The UE </w:t>
      </w:r>
      <w:r w:rsidRPr="00C35E17">
        <w:rPr>
          <w:rFonts w:eastAsia="DengXian"/>
          <w:lang w:eastAsia="zh-CN"/>
        </w:rPr>
        <w:t>sends a Registration Request message to the AMF, including the SUCI which is the concealment of the SUPI.</w:t>
      </w:r>
    </w:p>
    <w:p w14:paraId="10738B41" w14:textId="0C71652A" w:rsidR="005E030E" w:rsidRPr="00C35E17" w:rsidRDefault="005E030E" w:rsidP="000630FD">
      <w:pPr>
        <w:pStyle w:val="B10"/>
        <w:rPr>
          <w:rFonts w:eastAsia="DengXian"/>
          <w:lang w:eastAsia="zh-CN"/>
        </w:rPr>
      </w:pPr>
      <w:r w:rsidRPr="00C35E17">
        <w:rPr>
          <w:rFonts w:eastAsia="DengXian"/>
        </w:rPr>
        <w:t>2.</w:t>
      </w:r>
      <w:r w:rsidRPr="00C35E17">
        <w:rPr>
          <w:rFonts w:eastAsia="DengXian"/>
        </w:rPr>
        <w:tab/>
        <w:t xml:space="preserve">The </w:t>
      </w:r>
      <w:r w:rsidRPr="00C35E17">
        <w:rPr>
          <w:rFonts w:eastAsia="DengXian"/>
          <w:lang w:eastAsia="zh-CN"/>
        </w:rPr>
        <w:t>AM</w:t>
      </w:r>
      <w:r w:rsidRPr="00C35E17">
        <w:rPr>
          <w:rFonts w:eastAsia="DengXian"/>
        </w:rPr>
        <w:t>F invoke</w:t>
      </w:r>
      <w:r w:rsidR="00D247B2">
        <w:rPr>
          <w:rFonts w:eastAsia="DengXian"/>
        </w:rPr>
        <w:t>s</w:t>
      </w:r>
      <w:r w:rsidRPr="00C35E17">
        <w:rPr>
          <w:rFonts w:eastAsia="DengXian"/>
        </w:rPr>
        <w:t xml:space="preserve"> the Nausf_UEAuthentication service by sending a</w:t>
      </w:r>
      <w:r w:rsidRPr="00C35E17">
        <w:rPr>
          <w:rFonts w:eastAsia="DengXian"/>
          <w:lang w:eastAsia="zh-CN"/>
        </w:rPr>
        <w:t xml:space="preserve"> </w:t>
      </w:r>
      <w:r w:rsidRPr="00C35E17">
        <w:rPr>
          <w:rFonts w:eastAsia="DengXian"/>
        </w:rPr>
        <w:t xml:space="preserve">Nausf_UEAuthentication_Authenticate Request message to the AUSF whenever the </w:t>
      </w:r>
      <w:r w:rsidRPr="00C35E17">
        <w:rPr>
          <w:rFonts w:eastAsia="DengXian"/>
          <w:lang w:eastAsia="zh-CN"/>
        </w:rPr>
        <w:t>AM</w:t>
      </w:r>
      <w:r w:rsidRPr="00C35E17">
        <w:rPr>
          <w:rFonts w:eastAsia="DengXian"/>
        </w:rPr>
        <w:t>F wishes to initiate an authentication</w:t>
      </w:r>
      <w:r w:rsidRPr="00C35E17">
        <w:rPr>
          <w:rFonts w:eastAsia="DengXian"/>
          <w:lang w:eastAsia="zh-CN"/>
        </w:rPr>
        <w:t>, including the SUCI and the SN-name (serving network name).</w:t>
      </w:r>
    </w:p>
    <w:p w14:paraId="3BB208F7" w14:textId="2D454C8C" w:rsidR="005E030E" w:rsidRPr="00C35E17" w:rsidRDefault="005E030E" w:rsidP="000630FD">
      <w:pPr>
        <w:pStyle w:val="B10"/>
        <w:rPr>
          <w:rFonts w:eastAsia="DengXian"/>
        </w:rPr>
      </w:pPr>
      <w:r w:rsidRPr="00C35E17">
        <w:rPr>
          <w:rFonts w:eastAsia="DengXian"/>
        </w:rPr>
        <w:t>3.</w:t>
      </w:r>
      <w:r w:rsidRPr="00C35E17">
        <w:rPr>
          <w:rFonts w:eastAsia="DengXian"/>
        </w:rPr>
        <w:tab/>
      </w:r>
      <w:r w:rsidRPr="00C35E17">
        <w:rPr>
          <w:rFonts w:eastAsia="SimSun"/>
        </w:rPr>
        <w:t xml:space="preserve">The AUSF sends </w:t>
      </w:r>
      <w:r w:rsidRPr="00C35E17">
        <w:rPr>
          <w:rFonts w:eastAsia="SimSun"/>
          <w:lang w:eastAsia="zh-CN"/>
        </w:rPr>
        <w:t>a</w:t>
      </w:r>
      <w:r w:rsidRPr="00C35E17">
        <w:rPr>
          <w:rFonts w:eastAsia="SimSun"/>
        </w:rPr>
        <w:t xml:space="preserve"> Nudm_UEAuthentication_Get Request </w:t>
      </w:r>
      <w:r w:rsidR="00813972" w:rsidRPr="00C35E17">
        <w:rPr>
          <w:rFonts w:eastAsia="SimSun"/>
          <w:lang w:eastAsia="zh-CN"/>
        </w:rPr>
        <w:t>message</w:t>
      </w:r>
      <w:r w:rsidRPr="00C35E17">
        <w:rPr>
          <w:rFonts w:eastAsia="SimSun"/>
          <w:lang w:eastAsia="zh-CN"/>
        </w:rPr>
        <w:t xml:space="preserve"> </w:t>
      </w:r>
      <w:r w:rsidRPr="00C35E17">
        <w:rPr>
          <w:rFonts w:eastAsia="SimSun"/>
        </w:rPr>
        <w:t>to the UDM, including the SUCI and the SN-name.</w:t>
      </w:r>
    </w:p>
    <w:p w14:paraId="380EC918" w14:textId="778C382D" w:rsidR="005E030E" w:rsidRPr="00C35E17" w:rsidRDefault="005E030E" w:rsidP="000630FD">
      <w:pPr>
        <w:pStyle w:val="B10"/>
        <w:rPr>
          <w:rFonts w:eastAsia="DengXian"/>
          <w:lang w:eastAsia="zh-CN"/>
        </w:rPr>
      </w:pPr>
      <w:r w:rsidRPr="00C35E17">
        <w:rPr>
          <w:rFonts w:eastAsia="DengXian"/>
        </w:rPr>
        <w:t>4.</w:t>
      </w:r>
      <w:r w:rsidR="003511B0" w:rsidRPr="00C35E17">
        <w:rPr>
          <w:rFonts w:eastAsia="DengXian"/>
        </w:rPr>
        <w:tab/>
      </w:r>
      <w:r w:rsidRPr="00C35E17">
        <w:rPr>
          <w:rFonts w:eastAsia="DengXian"/>
        </w:rPr>
        <w:t xml:space="preserve">The UDM </w:t>
      </w:r>
      <w:r w:rsidRPr="00C35E17">
        <w:rPr>
          <w:rFonts w:eastAsia="DengXian"/>
          <w:lang w:eastAsia="zh-CN"/>
        </w:rPr>
        <w:t xml:space="preserve">invokes the SIDF to </w:t>
      </w:r>
      <w:r w:rsidRPr="00C35E17">
        <w:rPr>
          <w:rFonts w:eastAsia="SimSun"/>
        </w:rPr>
        <w:t>de-conceal SUCI to gain SUPI</w:t>
      </w:r>
      <w:r w:rsidRPr="00C35E17">
        <w:rPr>
          <w:rFonts w:eastAsia="SimSun"/>
          <w:lang w:eastAsia="zh-CN"/>
        </w:rPr>
        <w:t>.</w:t>
      </w:r>
    </w:p>
    <w:p w14:paraId="2A455DA2" w14:textId="7426703B" w:rsidR="005E030E" w:rsidRPr="00C35E17" w:rsidRDefault="005E030E" w:rsidP="000630FD">
      <w:pPr>
        <w:pStyle w:val="B10"/>
        <w:rPr>
          <w:rFonts w:eastAsia="DengXian"/>
          <w:lang w:eastAsia="zh-CN"/>
        </w:rPr>
      </w:pPr>
      <w:r w:rsidRPr="00C35E17">
        <w:rPr>
          <w:rFonts w:eastAsia="DengXian"/>
          <w:lang w:eastAsia="zh-CN"/>
        </w:rPr>
        <w:t>Based on SUPI, the UDM choose</w:t>
      </w:r>
      <w:r w:rsidR="00D247B2">
        <w:rPr>
          <w:rFonts w:eastAsia="DengXian"/>
          <w:lang w:eastAsia="zh-CN"/>
        </w:rPr>
        <w:t>s</w:t>
      </w:r>
      <w:r w:rsidRPr="00C35E17">
        <w:rPr>
          <w:rFonts w:eastAsia="DengXian"/>
          <w:lang w:eastAsia="zh-CN"/>
        </w:rPr>
        <w:t xml:space="preserve"> the authentication method.</w:t>
      </w:r>
    </w:p>
    <w:p w14:paraId="4225E75E" w14:textId="77777777" w:rsidR="005E030E" w:rsidRPr="00C35E17" w:rsidRDefault="005E030E" w:rsidP="000630FD">
      <w:pPr>
        <w:pStyle w:val="B10"/>
        <w:rPr>
          <w:rFonts w:eastAsia="DengXian"/>
          <w:lang w:eastAsia="zh-CN"/>
        </w:rPr>
      </w:pPr>
      <w:r w:rsidRPr="00C35E17">
        <w:rPr>
          <w:rFonts w:eastAsia="DengXian"/>
        </w:rPr>
        <w:t>5.</w:t>
      </w:r>
      <w:r w:rsidRPr="00C35E17">
        <w:rPr>
          <w:rFonts w:eastAsia="DengXian"/>
        </w:rPr>
        <w:tab/>
      </w:r>
      <w:r w:rsidRPr="00C35E17">
        <w:rPr>
          <w:rFonts w:eastAsia="DengXian"/>
          <w:lang w:eastAsia="zh-CN"/>
        </w:rPr>
        <w:t>As the UDM chooses an EAP authentication method, it sends a Nudm_UEAuthentication_Get Response message to the AUSF, including the SUPI and the address of the AAA-S.</w:t>
      </w:r>
    </w:p>
    <w:p w14:paraId="4329E0FB" w14:textId="77777777" w:rsidR="005E030E" w:rsidRPr="00C35E17" w:rsidRDefault="005E030E" w:rsidP="000630FD">
      <w:pPr>
        <w:pStyle w:val="B10"/>
        <w:rPr>
          <w:rFonts w:eastAsia="DengXian"/>
          <w:lang w:eastAsia="zh-CN"/>
        </w:rPr>
      </w:pPr>
      <w:r w:rsidRPr="00C35E17">
        <w:rPr>
          <w:rFonts w:eastAsia="DengXian"/>
          <w:lang w:eastAsia="zh-CN"/>
        </w:rPr>
        <w:t>6. The AUSF sends EAP Request to the AAA-S based on the address received from the UDM, including the SUPI of the UE to be authenticated.</w:t>
      </w:r>
    </w:p>
    <w:p w14:paraId="38A8E33D" w14:textId="77777777" w:rsidR="005E030E" w:rsidRPr="00C35E17" w:rsidRDefault="005E030E" w:rsidP="000630FD">
      <w:pPr>
        <w:pStyle w:val="B10"/>
        <w:rPr>
          <w:rFonts w:eastAsia="DengXian"/>
          <w:lang w:eastAsia="zh-CN"/>
        </w:rPr>
      </w:pPr>
      <w:r w:rsidRPr="00C35E17">
        <w:rPr>
          <w:rFonts w:eastAsia="DengXian"/>
          <w:lang w:eastAsia="zh-CN"/>
        </w:rPr>
        <w:t>7. The AAA-S and the UE execute the EAP authentication.</w:t>
      </w:r>
    </w:p>
    <w:p w14:paraId="42225DC6" w14:textId="77777777" w:rsidR="005E030E" w:rsidRPr="00C35E17" w:rsidRDefault="005E030E" w:rsidP="000630FD">
      <w:pPr>
        <w:pStyle w:val="B10"/>
        <w:rPr>
          <w:rFonts w:eastAsia="DengXian"/>
          <w:lang w:eastAsia="zh-CN"/>
        </w:rPr>
      </w:pPr>
      <w:r w:rsidRPr="00C35E17">
        <w:rPr>
          <w:rFonts w:eastAsia="DengXian"/>
          <w:lang w:eastAsia="zh-CN"/>
        </w:rPr>
        <w:t>8. After the success of the EAP authentication, the AAA-S sends an EAP Response to the AUSF, including the MSK and the SUPI</w:t>
      </w:r>
    </w:p>
    <w:p w14:paraId="3B743AC3" w14:textId="77777777" w:rsidR="005E030E" w:rsidRPr="00C35E17" w:rsidRDefault="005E030E" w:rsidP="000630FD">
      <w:pPr>
        <w:pStyle w:val="B10"/>
        <w:rPr>
          <w:rFonts w:eastAsia="DengXian"/>
          <w:lang w:eastAsia="zh-CN"/>
        </w:rPr>
      </w:pPr>
      <w:r w:rsidRPr="00C35E17">
        <w:rPr>
          <w:rFonts w:eastAsia="DengXian"/>
          <w:lang w:eastAsia="zh-CN"/>
        </w:rPr>
        <w:lastRenderedPageBreak/>
        <w:t>9. The AUSF derives K</w:t>
      </w:r>
      <w:r w:rsidRPr="00C35E17">
        <w:rPr>
          <w:rFonts w:eastAsia="DengXian"/>
          <w:vertAlign w:val="subscript"/>
          <w:lang w:eastAsia="zh-CN"/>
        </w:rPr>
        <w:t>AUSF</w:t>
      </w:r>
      <w:r w:rsidRPr="00C35E17">
        <w:rPr>
          <w:rFonts w:eastAsia="DengXian"/>
          <w:lang w:eastAsia="zh-CN"/>
        </w:rPr>
        <w:t xml:space="preserve"> from the MSK, and derives the K</w:t>
      </w:r>
      <w:r w:rsidRPr="00C35E17">
        <w:rPr>
          <w:rFonts w:eastAsia="DengXian"/>
          <w:vertAlign w:val="subscript"/>
          <w:lang w:eastAsia="zh-CN"/>
        </w:rPr>
        <w:t>SEAF</w:t>
      </w:r>
      <w:r w:rsidRPr="00C35E17">
        <w:rPr>
          <w:rFonts w:eastAsia="DengXian"/>
          <w:lang w:eastAsia="zh-CN"/>
        </w:rPr>
        <w:t xml:space="preserve"> from the K</w:t>
      </w:r>
      <w:r w:rsidRPr="00C35E17">
        <w:rPr>
          <w:rFonts w:eastAsia="DengXian"/>
          <w:vertAlign w:val="subscript"/>
          <w:lang w:eastAsia="zh-CN"/>
        </w:rPr>
        <w:t>AUSF</w:t>
      </w:r>
      <w:r w:rsidRPr="00C35E17">
        <w:rPr>
          <w:rFonts w:eastAsia="DengXian"/>
          <w:lang w:eastAsia="zh-CN"/>
        </w:rPr>
        <w:t>.</w:t>
      </w:r>
    </w:p>
    <w:p w14:paraId="74FF2FC4" w14:textId="77777777" w:rsidR="005E030E" w:rsidRPr="00C35E17" w:rsidRDefault="005E030E" w:rsidP="000630FD">
      <w:pPr>
        <w:pStyle w:val="B10"/>
        <w:rPr>
          <w:rFonts w:eastAsia="DengXian"/>
          <w:lang w:eastAsia="zh-CN"/>
        </w:rPr>
      </w:pPr>
      <w:r w:rsidRPr="00C35E17">
        <w:rPr>
          <w:rFonts w:eastAsia="DengXian"/>
          <w:lang w:eastAsia="zh-CN"/>
        </w:rPr>
        <w:t>10. The AUSF sends an Nausf_UEAuthentication_Authenticate Response message to the AMF, including the EAP success, the K</w:t>
      </w:r>
      <w:r w:rsidRPr="00C35E17">
        <w:rPr>
          <w:rFonts w:eastAsia="DengXian"/>
          <w:vertAlign w:val="subscript"/>
          <w:lang w:eastAsia="zh-CN"/>
        </w:rPr>
        <w:t>SEAF</w:t>
      </w:r>
      <w:r w:rsidRPr="00C35E17">
        <w:rPr>
          <w:rFonts w:eastAsia="DengXian"/>
          <w:lang w:eastAsia="zh-CN"/>
        </w:rPr>
        <w:t xml:space="preserve"> and the SUPI.</w:t>
      </w:r>
    </w:p>
    <w:p w14:paraId="7CD865BD" w14:textId="77777777" w:rsidR="005E030E" w:rsidRPr="00C35E17" w:rsidRDefault="005E030E" w:rsidP="000630FD">
      <w:pPr>
        <w:pStyle w:val="B10"/>
        <w:rPr>
          <w:rFonts w:eastAsia="DengXian"/>
          <w:lang w:eastAsia="zh-CN"/>
        </w:rPr>
      </w:pPr>
      <w:r w:rsidRPr="00C35E17">
        <w:rPr>
          <w:rFonts w:eastAsia="DengXian"/>
          <w:lang w:eastAsia="zh-CN"/>
        </w:rPr>
        <w:t>11. The AMF returns the Registration Response to the UE, including EAP success, ngKSI and ABBA. The UE derives K</w:t>
      </w:r>
      <w:r w:rsidRPr="00C35E17">
        <w:rPr>
          <w:rFonts w:eastAsia="DengXian"/>
          <w:vertAlign w:val="subscript"/>
          <w:lang w:eastAsia="zh-CN"/>
        </w:rPr>
        <w:t>AUSF</w:t>
      </w:r>
      <w:r w:rsidRPr="00C35E17">
        <w:rPr>
          <w:rFonts w:eastAsia="DengXian"/>
          <w:lang w:eastAsia="zh-CN"/>
        </w:rPr>
        <w:t xml:space="preserve"> from the MSK, and derives the K</w:t>
      </w:r>
      <w:r w:rsidRPr="00C35E17">
        <w:rPr>
          <w:rFonts w:eastAsia="DengXian"/>
          <w:vertAlign w:val="subscript"/>
          <w:lang w:eastAsia="zh-CN"/>
        </w:rPr>
        <w:t>SEAF</w:t>
      </w:r>
      <w:r w:rsidRPr="00C35E17">
        <w:rPr>
          <w:rFonts w:eastAsia="DengXian"/>
          <w:lang w:eastAsia="zh-CN"/>
        </w:rPr>
        <w:t xml:space="preserve"> from the K</w:t>
      </w:r>
      <w:r w:rsidRPr="00C35E17">
        <w:rPr>
          <w:rFonts w:eastAsia="DengXian"/>
          <w:vertAlign w:val="subscript"/>
          <w:lang w:eastAsia="zh-CN"/>
        </w:rPr>
        <w:t>AUSF</w:t>
      </w:r>
      <w:r w:rsidRPr="00C35E17">
        <w:rPr>
          <w:rFonts w:eastAsia="DengXian"/>
          <w:lang w:eastAsia="zh-CN"/>
        </w:rPr>
        <w:t xml:space="preserve"> in the same way as the AUSF does in step 9.</w:t>
      </w:r>
    </w:p>
    <w:p w14:paraId="3AAF7904" w14:textId="14E5D8BC" w:rsidR="005E030E" w:rsidRPr="00C35E17" w:rsidRDefault="005E030E" w:rsidP="00CB520C">
      <w:pPr>
        <w:pStyle w:val="NO"/>
        <w:rPr>
          <w:rFonts w:eastAsia="SimSun"/>
        </w:rPr>
      </w:pPr>
      <w:r w:rsidRPr="00C35E17">
        <w:rPr>
          <w:rFonts w:eastAsia="SimSun"/>
        </w:rPr>
        <w:t>NOTE:</w:t>
      </w:r>
      <w:r w:rsidRPr="00C35E17">
        <w:rPr>
          <w:rFonts w:eastAsia="SimSun"/>
        </w:rPr>
        <w:tab/>
        <w:t>Security implications of UE information pre configuration (e.g., for UE identity, SUCI de-concealment, authentication method selection) in O-SNPN considering trust relationship between Onboarding SNPN, DCS owner's domain and PS owner's domain is not addressed in the present document.</w:t>
      </w:r>
    </w:p>
    <w:p w14:paraId="78C26A89" w14:textId="77777777" w:rsidR="005E030E" w:rsidRPr="00C35E17" w:rsidRDefault="005E030E" w:rsidP="003139E9">
      <w:pPr>
        <w:pStyle w:val="Heading3"/>
        <w:rPr>
          <w:rFonts w:eastAsia="DengXian"/>
        </w:rPr>
      </w:pPr>
      <w:bookmarkStart w:id="206" w:name="_Toc90449513"/>
      <w:bookmarkStart w:id="207" w:name="_Toc90451385"/>
      <w:r w:rsidRPr="00C35E17">
        <w:rPr>
          <w:rFonts w:eastAsia="DengXian"/>
        </w:rPr>
        <w:t>6.8.3</w:t>
      </w:r>
      <w:r w:rsidRPr="00C35E17">
        <w:rPr>
          <w:rFonts w:eastAsia="DengXian"/>
        </w:rPr>
        <w:tab/>
        <w:t>System impact</w:t>
      </w:r>
      <w:bookmarkEnd w:id="206"/>
      <w:bookmarkEnd w:id="207"/>
    </w:p>
    <w:p w14:paraId="557E130A" w14:textId="77777777" w:rsidR="005E030E" w:rsidRPr="00C35E17" w:rsidRDefault="005E030E" w:rsidP="005E030E">
      <w:pPr>
        <w:rPr>
          <w:rFonts w:eastAsia="SimSun"/>
          <w:lang w:eastAsia="zh-CN"/>
        </w:rPr>
      </w:pPr>
      <w:r w:rsidRPr="00C35E17">
        <w:rPr>
          <w:rFonts w:eastAsia="SimSun"/>
          <w:lang w:eastAsia="zh-CN"/>
        </w:rPr>
        <w:t>This solution has impact on UE, AUSF and UDM.</w:t>
      </w:r>
    </w:p>
    <w:p w14:paraId="60AD377B" w14:textId="77777777" w:rsidR="005E030E" w:rsidRPr="00C35E17" w:rsidRDefault="005E030E" w:rsidP="005E030E">
      <w:pPr>
        <w:rPr>
          <w:rFonts w:eastAsia="SimSun"/>
          <w:lang w:eastAsia="zh-CN"/>
        </w:rPr>
      </w:pPr>
      <w:r w:rsidRPr="00C35E17">
        <w:rPr>
          <w:rFonts w:eastAsia="SimSun"/>
          <w:lang w:eastAsia="zh-CN"/>
        </w:rPr>
        <w:t>The UE derives K</w:t>
      </w:r>
      <w:r w:rsidRPr="00C35E17">
        <w:rPr>
          <w:rFonts w:eastAsia="SimSun"/>
          <w:vertAlign w:val="subscript"/>
          <w:lang w:eastAsia="zh-CN"/>
        </w:rPr>
        <w:t>AUSF</w:t>
      </w:r>
      <w:r w:rsidRPr="00C35E17">
        <w:rPr>
          <w:rFonts w:eastAsia="SimSun"/>
          <w:lang w:eastAsia="zh-CN"/>
        </w:rPr>
        <w:t xml:space="preserve"> from MSK instead of EMSK.</w:t>
      </w:r>
    </w:p>
    <w:p w14:paraId="70364325" w14:textId="77777777" w:rsidR="005E030E" w:rsidRPr="00C35E17" w:rsidRDefault="005E030E" w:rsidP="005E030E">
      <w:pPr>
        <w:rPr>
          <w:rFonts w:eastAsia="SimSun"/>
          <w:lang w:eastAsia="zh-CN"/>
        </w:rPr>
      </w:pPr>
      <w:r w:rsidRPr="00C35E17">
        <w:rPr>
          <w:rFonts w:eastAsia="SimSun"/>
          <w:lang w:eastAsia="zh-CN"/>
        </w:rPr>
        <w:t>The AUSF sends EAP Request to the AAA-S based on the address received from the UDM. The AUSF derives K</w:t>
      </w:r>
      <w:r w:rsidRPr="00C35E17">
        <w:rPr>
          <w:rFonts w:eastAsia="SimSun"/>
          <w:vertAlign w:val="subscript"/>
          <w:lang w:eastAsia="zh-CN"/>
        </w:rPr>
        <w:t>AUSF</w:t>
      </w:r>
      <w:r w:rsidRPr="00C35E17">
        <w:rPr>
          <w:rFonts w:eastAsia="SimSun"/>
          <w:lang w:eastAsia="zh-CN"/>
        </w:rPr>
        <w:t xml:space="preserve"> from MSK instead of EMSK.</w:t>
      </w:r>
    </w:p>
    <w:p w14:paraId="6CBADDFF" w14:textId="77777777" w:rsidR="005E030E" w:rsidRPr="00C35E17" w:rsidRDefault="005E030E" w:rsidP="005E030E">
      <w:pPr>
        <w:rPr>
          <w:rFonts w:eastAsia="SimSun"/>
          <w:lang w:eastAsia="zh-CN"/>
        </w:rPr>
      </w:pPr>
      <w:r w:rsidRPr="00C35E17">
        <w:rPr>
          <w:rFonts w:eastAsia="SimSun"/>
          <w:lang w:eastAsia="zh-CN"/>
        </w:rPr>
        <w:t>The UDM sends the address of the AAA-S to AUSF.</w:t>
      </w:r>
    </w:p>
    <w:p w14:paraId="4AF48C26" w14:textId="77777777" w:rsidR="005E030E" w:rsidRPr="00C35E17" w:rsidRDefault="005E030E" w:rsidP="000630FD">
      <w:pPr>
        <w:pStyle w:val="NO"/>
        <w:rPr>
          <w:rFonts w:eastAsia="SimSun"/>
        </w:rPr>
      </w:pPr>
      <w:r w:rsidRPr="00C35E17">
        <w:rPr>
          <w:rFonts w:eastAsia="SimSun"/>
        </w:rPr>
        <w:t>NOTE:</w:t>
      </w:r>
      <w:r w:rsidRPr="00C35E17">
        <w:rPr>
          <w:rFonts w:eastAsia="SimSun"/>
        </w:rPr>
        <w:tab/>
        <w:t xml:space="preserve">Further system impacts are not addressed in the present document. </w:t>
      </w:r>
    </w:p>
    <w:p w14:paraId="22B16E04" w14:textId="77777777" w:rsidR="005E030E" w:rsidRPr="00C35E17" w:rsidRDefault="005E030E" w:rsidP="003139E9">
      <w:pPr>
        <w:pStyle w:val="Heading3"/>
        <w:rPr>
          <w:rFonts w:eastAsia="DengXian"/>
        </w:rPr>
      </w:pPr>
      <w:bookmarkStart w:id="208" w:name="_Toc90449514"/>
      <w:bookmarkStart w:id="209" w:name="_Toc90451386"/>
      <w:r w:rsidRPr="00C35E17">
        <w:rPr>
          <w:rFonts w:eastAsia="DengXian"/>
        </w:rPr>
        <w:t>6.8.4</w:t>
      </w:r>
      <w:r w:rsidRPr="00C35E17">
        <w:rPr>
          <w:rFonts w:eastAsia="DengXian"/>
        </w:rPr>
        <w:tab/>
        <w:t>Evaluation</w:t>
      </w:r>
      <w:bookmarkEnd w:id="208"/>
      <w:bookmarkEnd w:id="209"/>
    </w:p>
    <w:p w14:paraId="371FE722" w14:textId="56966635" w:rsidR="005E030E" w:rsidRPr="00C35E17" w:rsidRDefault="005E030E" w:rsidP="005E030E">
      <w:pPr>
        <w:rPr>
          <w:rFonts w:eastAsia="SimSun"/>
          <w:lang w:eastAsia="zh-CN"/>
        </w:rPr>
      </w:pPr>
      <w:r w:rsidRPr="00C35E17">
        <w:rPr>
          <w:rFonts w:eastAsia="SimSun"/>
          <w:lang w:eastAsia="zh-CN"/>
        </w:rPr>
        <w:t xml:space="preserve">The </w:t>
      </w:r>
      <w:r w:rsidR="00813972" w:rsidRPr="00C35E17">
        <w:rPr>
          <w:rFonts w:eastAsia="SimSun"/>
          <w:lang w:eastAsia="zh-CN"/>
        </w:rPr>
        <w:t>evaluation</w:t>
      </w:r>
      <w:r w:rsidRPr="00C35E17">
        <w:rPr>
          <w:rFonts w:eastAsia="SimSun"/>
          <w:lang w:eastAsia="zh-CN"/>
        </w:rPr>
        <w:t xml:space="preserve"> of the solution is not addressed in the present document.</w:t>
      </w:r>
    </w:p>
    <w:p w14:paraId="5E6E99C8" w14:textId="08E6F900" w:rsidR="00C00EC0" w:rsidRPr="00C35E17" w:rsidRDefault="00C00EC0" w:rsidP="00A2726D">
      <w:pPr>
        <w:pStyle w:val="Heading2"/>
        <w:rPr>
          <w:rFonts w:eastAsia="DengXian"/>
        </w:rPr>
      </w:pPr>
      <w:bookmarkStart w:id="210" w:name="_Toc90449515"/>
      <w:bookmarkStart w:id="211" w:name="_Toc90451387"/>
      <w:r w:rsidRPr="00C35E17">
        <w:rPr>
          <w:rFonts w:eastAsia="DengXian"/>
        </w:rPr>
        <w:t>6.9</w:t>
      </w:r>
      <w:r w:rsidRPr="00C35E17">
        <w:rPr>
          <w:rFonts w:eastAsia="DengXian"/>
        </w:rPr>
        <w:tab/>
        <w:t xml:space="preserve">Solution #9: </w:t>
      </w:r>
      <w:r w:rsidRPr="00C35E17">
        <w:rPr>
          <w:rFonts w:eastAsia="DengXian" w:hint="eastAsia"/>
          <w:lang w:eastAsia="zh-CN"/>
        </w:rPr>
        <w:t>UE onboarding for SNPN with UDM as DCS</w:t>
      </w:r>
      <w:bookmarkEnd w:id="210"/>
      <w:bookmarkEnd w:id="211"/>
    </w:p>
    <w:p w14:paraId="7C4CB47E" w14:textId="77777777" w:rsidR="005E030E" w:rsidRPr="00C35E17" w:rsidRDefault="005E030E" w:rsidP="003139E9">
      <w:pPr>
        <w:pStyle w:val="Heading3"/>
        <w:rPr>
          <w:rFonts w:eastAsia="DengXian"/>
          <w:lang w:eastAsia="zh-CN"/>
        </w:rPr>
      </w:pPr>
      <w:bookmarkStart w:id="212" w:name="_Toc90449516"/>
      <w:bookmarkStart w:id="213" w:name="_Toc90451388"/>
      <w:r w:rsidRPr="00C35E17">
        <w:rPr>
          <w:rFonts w:eastAsia="DengXian"/>
        </w:rPr>
        <w:t>6.9.1</w:t>
      </w:r>
      <w:r w:rsidRPr="00C35E17">
        <w:rPr>
          <w:rFonts w:eastAsia="DengXian"/>
        </w:rPr>
        <w:tab/>
        <w:t>Introduction</w:t>
      </w:r>
      <w:bookmarkEnd w:id="212"/>
      <w:bookmarkEnd w:id="213"/>
    </w:p>
    <w:p w14:paraId="25B5514B" w14:textId="5F95D1D4" w:rsidR="005E030E" w:rsidRPr="00C35E17" w:rsidRDefault="005E030E" w:rsidP="005E030E">
      <w:pPr>
        <w:rPr>
          <w:rFonts w:eastAsia="DengXian"/>
          <w:lang w:eastAsia="zh-CN"/>
        </w:rPr>
      </w:pPr>
      <w:r w:rsidRPr="00C35E17">
        <w:rPr>
          <w:rFonts w:eastAsia="DengXian"/>
        </w:rPr>
        <w:t>This solution addresses Key Issue #</w:t>
      </w:r>
      <w:r w:rsidRPr="00C35E17">
        <w:rPr>
          <w:rFonts w:eastAsia="DengXian"/>
          <w:lang w:eastAsia="zh-CN"/>
        </w:rPr>
        <w:t>4</w:t>
      </w:r>
      <w:r w:rsidRPr="00C35E17">
        <w:rPr>
          <w:rFonts w:eastAsia="DengXian"/>
        </w:rPr>
        <w:t xml:space="preserve"> </w:t>
      </w:r>
      <w:r w:rsidR="003511B0" w:rsidRPr="00C35E17">
        <w:rPr>
          <w:rFonts w:eastAsia="DengXian"/>
        </w:rPr>
        <w:t>"</w:t>
      </w:r>
      <w:r w:rsidRPr="00C35E17">
        <w:rPr>
          <w:rFonts w:eastAsia="DengXian"/>
        </w:rPr>
        <w:t>Securing initial access for UE onboarding between UE</w:t>
      </w:r>
      <w:r w:rsidRPr="00C35E17">
        <w:rPr>
          <w:rFonts w:eastAsia="DengXian"/>
          <w:lang w:eastAsia="zh-CN"/>
        </w:rPr>
        <w:t xml:space="preserve"> </w:t>
      </w:r>
      <w:r w:rsidRPr="00C35E17">
        <w:rPr>
          <w:rFonts w:eastAsia="DengXian"/>
        </w:rPr>
        <w:t>and SNPN</w:t>
      </w:r>
      <w:r w:rsidR="003511B0" w:rsidRPr="00C35E17">
        <w:rPr>
          <w:rFonts w:eastAsia="DengXian"/>
        </w:rPr>
        <w:t>"</w:t>
      </w:r>
      <w:r w:rsidRPr="00C35E17">
        <w:rPr>
          <w:rFonts w:eastAsia="DengXian"/>
        </w:rPr>
        <w:t>.</w:t>
      </w:r>
    </w:p>
    <w:p w14:paraId="37FC661D" w14:textId="77777777" w:rsidR="005E030E" w:rsidRPr="00C35E17" w:rsidRDefault="005E030E" w:rsidP="005E030E">
      <w:pPr>
        <w:rPr>
          <w:rFonts w:eastAsia="DengXian"/>
          <w:lang w:eastAsia="zh-CN"/>
        </w:rPr>
      </w:pPr>
      <w:r w:rsidRPr="00C35E17">
        <w:rPr>
          <w:rFonts w:eastAsia="DengXian"/>
        </w:rPr>
        <w:t xml:space="preserve">The </w:t>
      </w:r>
      <w:r w:rsidRPr="00C35E17">
        <w:rPr>
          <w:rFonts w:eastAsia="DengXian"/>
          <w:lang w:eastAsia="zh-CN"/>
        </w:rPr>
        <w:t xml:space="preserve">assumption of this solution is that </w:t>
      </w:r>
    </w:p>
    <w:p w14:paraId="68E64564" w14:textId="77777777" w:rsidR="005E030E" w:rsidRPr="00C35E17" w:rsidRDefault="005E030E" w:rsidP="000630FD">
      <w:pPr>
        <w:pStyle w:val="B10"/>
        <w:rPr>
          <w:rFonts w:eastAsia="DengXian"/>
          <w:lang w:eastAsia="zh-CN"/>
        </w:rPr>
      </w:pPr>
      <w:r w:rsidRPr="00C35E17">
        <w:rPr>
          <w:rFonts w:eastAsia="DengXian"/>
          <w:lang w:eastAsia="zh-CN"/>
        </w:rPr>
        <w:t>1.</w:t>
      </w:r>
      <w:r w:rsidRPr="00C35E17">
        <w:rPr>
          <w:rFonts w:eastAsia="DengXian"/>
          <w:lang w:eastAsia="zh-CN"/>
        </w:rPr>
        <w:tab/>
        <w:t>The UE has been provisioned with default UE credentials;</w:t>
      </w:r>
    </w:p>
    <w:p w14:paraId="65010BE1" w14:textId="08F66AB6" w:rsidR="005E030E" w:rsidRPr="00C35E17" w:rsidRDefault="005E030E" w:rsidP="000630FD">
      <w:pPr>
        <w:pStyle w:val="B10"/>
        <w:rPr>
          <w:rFonts w:eastAsia="DengXian"/>
          <w:lang w:eastAsia="zh-CN"/>
        </w:rPr>
      </w:pPr>
      <w:r w:rsidRPr="00C35E17">
        <w:rPr>
          <w:rFonts w:eastAsia="DengXian"/>
          <w:lang w:eastAsia="zh-CN"/>
        </w:rPr>
        <w:t>2.</w:t>
      </w:r>
      <w:r w:rsidRPr="00C35E17">
        <w:rPr>
          <w:rFonts w:eastAsia="DengXian"/>
          <w:lang w:eastAsia="zh-CN"/>
        </w:rPr>
        <w:tab/>
        <w:t>The UDM in the onboarding SNPN acts as the DCS. This does</w:t>
      </w:r>
      <w:r w:rsidR="007B51EB">
        <w:rPr>
          <w:rFonts w:eastAsia="DengXian"/>
          <w:lang w:eastAsia="zh-CN"/>
        </w:rPr>
        <w:t xml:space="preserve"> not</w:t>
      </w:r>
      <w:r w:rsidRPr="00C35E17">
        <w:rPr>
          <w:rFonts w:eastAsia="DengXian"/>
          <w:lang w:eastAsia="zh-CN"/>
        </w:rPr>
        <w:t xml:space="preserve"> prevent the UE onboarding from other Onboarding SNPNs, in which case the Onboarding SNPN interacts with UDM to authenticate the UE.</w:t>
      </w:r>
    </w:p>
    <w:p w14:paraId="7431AEEC" w14:textId="77777777" w:rsidR="005E030E" w:rsidRPr="00C35E17" w:rsidRDefault="005E030E" w:rsidP="005E030E">
      <w:pPr>
        <w:rPr>
          <w:rFonts w:eastAsia="DengXian"/>
          <w:lang w:eastAsia="zh-CN"/>
        </w:rPr>
      </w:pPr>
      <w:r w:rsidRPr="00C35E17">
        <w:rPr>
          <w:rFonts w:eastAsia="DengXian"/>
          <w:lang w:eastAsia="zh-CN"/>
        </w:rPr>
        <w:t>The architecture of this solution is illustrated as Figure 6.9.1-1.</w:t>
      </w:r>
    </w:p>
    <w:p w14:paraId="31107B10" w14:textId="77777777" w:rsidR="005E030E" w:rsidRPr="00C35E17" w:rsidRDefault="002329AA" w:rsidP="000630FD">
      <w:pPr>
        <w:pStyle w:val="TH"/>
        <w:rPr>
          <w:rFonts w:eastAsia="DengXian"/>
        </w:rPr>
      </w:pPr>
      <w:r>
        <w:lastRenderedPageBreak/>
        <w:pict w14:anchorId="0E1FFD7F">
          <v:shape id="_x0000_i1041" type="#_x0000_t75" style="width:417pt;height:279pt">
            <v:imagedata r:id="rId34" o:title=""/>
          </v:shape>
        </w:pict>
      </w:r>
    </w:p>
    <w:p w14:paraId="604DDADE" w14:textId="77777777" w:rsidR="005E030E" w:rsidRPr="00C35E17" w:rsidRDefault="005E030E" w:rsidP="000630FD">
      <w:pPr>
        <w:pStyle w:val="TF"/>
        <w:rPr>
          <w:rFonts w:eastAsia="SimSun"/>
        </w:rPr>
      </w:pPr>
      <w:r w:rsidRPr="00C35E17">
        <w:rPr>
          <w:rFonts w:eastAsia="SimSun"/>
        </w:rPr>
        <w:t>Figure 6.</w:t>
      </w:r>
      <w:r w:rsidRPr="00C35E17">
        <w:rPr>
          <w:rFonts w:eastAsia="SimSun"/>
          <w:lang w:eastAsia="zh-CN"/>
        </w:rPr>
        <w:t>9</w:t>
      </w:r>
      <w:r w:rsidRPr="00C35E17">
        <w:rPr>
          <w:rFonts w:eastAsia="SimSun"/>
        </w:rPr>
        <w:t>.1-1: Architecture of UE onboarding for SNPN with UDM acting as DCS</w:t>
      </w:r>
    </w:p>
    <w:p w14:paraId="153205DD" w14:textId="07401003" w:rsidR="005E030E" w:rsidRPr="00C35E17" w:rsidRDefault="005E030E" w:rsidP="000630FD">
      <w:pPr>
        <w:pStyle w:val="NO"/>
        <w:rPr>
          <w:rFonts w:eastAsia="SimSun"/>
          <w:lang w:eastAsia="zh-CN"/>
        </w:rPr>
      </w:pPr>
      <w:r w:rsidRPr="00C35E17">
        <w:rPr>
          <w:rFonts w:eastAsia="SimSun"/>
          <w:lang w:eastAsia="zh-CN"/>
        </w:rPr>
        <w:t>NOTE 1:</w:t>
      </w:r>
      <w:r w:rsidR="003511B0" w:rsidRPr="00C35E17">
        <w:rPr>
          <w:rFonts w:eastAsia="SimSun"/>
          <w:lang w:eastAsia="zh-CN"/>
        </w:rPr>
        <w:tab/>
      </w:r>
      <w:r w:rsidRPr="00C35E17">
        <w:rPr>
          <w:rFonts w:eastAsia="SimSun"/>
          <w:lang w:eastAsia="zh-CN"/>
        </w:rPr>
        <w:t>How to protect provisioning via Control Plane considering trust relationship between Onboarding SNPN and PS owner's domain is not addressed in the present document.</w:t>
      </w:r>
    </w:p>
    <w:p w14:paraId="157B3CA0" w14:textId="4F620D95" w:rsidR="005E030E" w:rsidRPr="00C35E17" w:rsidRDefault="005E030E" w:rsidP="000630FD">
      <w:pPr>
        <w:pStyle w:val="NO"/>
        <w:rPr>
          <w:rFonts w:eastAsia="SimSun"/>
          <w:lang w:eastAsia="zh-CN"/>
        </w:rPr>
      </w:pPr>
      <w:r w:rsidRPr="00C35E17">
        <w:rPr>
          <w:rFonts w:eastAsia="SimSun"/>
          <w:lang w:eastAsia="zh-CN"/>
        </w:rPr>
        <w:t>NOTE 2:</w:t>
      </w:r>
      <w:r w:rsidR="003511B0" w:rsidRPr="00C35E17">
        <w:rPr>
          <w:rFonts w:eastAsia="SimSun"/>
          <w:lang w:eastAsia="zh-CN"/>
        </w:rPr>
        <w:tab/>
      </w:r>
      <w:r w:rsidRPr="00C35E17">
        <w:rPr>
          <w:rFonts w:eastAsia="SimSun"/>
          <w:lang w:eastAsia="zh-CN"/>
        </w:rPr>
        <w:t>Function and procedure of interface between AMF and PS, and whether the interface is needed, is not addressed in the present document.</w:t>
      </w:r>
    </w:p>
    <w:p w14:paraId="3F5CB7E4" w14:textId="3803B4BC" w:rsidR="00C00EC0" w:rsidRPr="00C35E17" w:rsidRDefault="00C00EC0" w:rsidP="00A2726D">
      <w:pPr>
        <w:pStyle w:val="Heading3"/>
        <w:rPr>
          <w:rFonts w:eastAsia="DengXian"/>
        </w:rPr>
      </w:pPr>
      <w:bookmarkStart w:id="214" w:name="_Toc90449517"/>
      <w:bookmarkStart w:id="215" w:name="_Toc90451389"/>
      <w:r w:rsidRPr="00C35E17">
        <w:rPr>
          <w:rFonts w:eastAsia="DengXian"/>
        </w:rPr>
        <w:t>6.</w:t>
      </w:r>
      <w:r w:rsidR="003D22A0" w:rsidRPr="00C35E17">
        <w:rPr>
          <w:rFonts w:eastAsia="DengXian"/>
        </w:rPr>
        <w:t>9</w:t>
      </w:r>
      <w:r w:rsidRPr="00C35E17">
        <w:rPr>
          <w:rFonts w:eastAsia="DengXian"/>
        </w:rPr>
        <w:t>.2</w:t>
      </w:r>
      <w:r w:rsidRPr="00C35E17">
        <w:rPr>
          <w:rFonts w:eastAsia="DengXian"/>
        </w:rPr>
        <w:tab/>
        <w:t>Solution details</w:t>
      </w:r>
      <w:bookmarkEnd w:id="214"/>
      <w:bookmarkEnd w:id="215"/>
    </w:p>
    <w:p w14:paraId="01395F33" w14:textId="0F93AC48" w:rsidR="00A2726D" w:rsidRPr="00C35E17" w:rsidRDefault="00A2726D" w:rsidP="00A247EA">
      <w:pPr>
        <w:pStyle w:val="Heading4"/>
        <w:rPr>
          <w:rFonts w:eastAsia="DengXian"/>
        </w:rPr>
      </w:pPr>
      <w:bookmarkStart w:id="216" w:name="_Toc90449518"/>
      <w:bookmarkStart w:id="217" w:name="_Toc90451390"/>
      <w:r w:rsidRPr="00C35E17">
        <w:rPr>
          <w:rFonts w:eastAsia="DengXian"/>
        </w:rPr>
        <w:t>6.9.2.0</w:t>
      </w:r>
      <w:r w:rsidR="003511B0" w:rsidRPr="00C35E17">
        <w:rPr>
          <w:rFonts w:eastAsia="DengXian"/>
        </w:rPr>
        <w:tab/>
      </w:r>
      <w:r w:rsidRPr="00C35E17">
        <w:rPr>
          <w:rFonts w:eastAsia="DengXian"/>
        </w:rPr>
        <w:t>General</w:t>
      </w:r>
      <w:bookmarkEnd w:id="216"/>
      <w:bookmarkEnd w:id="217"/>
    </w:p>
    <w:p w14:paraId="63078091" w14:textId="72969F9D" w:rsidR="00C00EC0" w:rsidRPr="00C35E17" w:rsidRDefault="00C00EC0" w:rsidP="00C00EC0">
      <w:pPr>
        <w:rPr>
          <w:rFonts w:eastAsia="DengXian"/>
          <w:lang w:eastAsia="zh-CN"/>
        </w:rPr>
      </w:pPr>
      <w:r w:rsidRPr="00C35E17">
        <w:rPr>
          <w:rFonts w:eastAsia="DengXian" w:hint="eastAsia"/>
          <w:lang w:eastAsia="zh-CN"/>
        </w:rPr>
        <w:t xml:space="preserve">In general, in order to gain access to the Provisioning Server (PS), the UE sends a </w:t>
      </w:r>
      <w:r w:rsidR="00E50030" w:rsidRPr="00C35E17">
        <w:rPr>
          <w:rFonts w:eastAsia="DengXian"/>
          <w:lang w:eastAsia="zh-CN"/>
        </w:rPr>
        <w:t>registration</w:t>
      </w:r>
      <w:r w:rsidRPr="00C35E17">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1DE5A54B" w14:textId="5DF5C65B" w:rsidR="005E030E" w:rsidRPr="00C35E17" w:rsidRDefault="005E030E" w:rsidP="00CB520C">
      <w:pPr>
        <w:pStyle w:val="Heading4"/>
        <w:rPr>
          <w:rFonts w:eastAsia="DengXian"/>
        </w:rPr>
      </w:pPr>
      <w:bookmarkStart w:id="218" w:name="_Toc90449519"/>
      <w:bookmarkStart w:id="219" w:name="_Toc90451391"/>
      <w:r w:rsidRPr="00C35E17">
        <w:rPr>
          <w:rFonts w:eastAsia="DengXian"/>
        </w:rPr>
        <w:t>6.</w:t>
      </w:r>
      <w:r w:rsidRPr="00C35E17">
        <w:rPr>
          <w:rFonts w:eastAsia="DengXian"/>
          <w:lang w:eastAsia="zh-CN"/>
        </w:rPr>
        <w:t>9</w:t>
      </w:r>
      <w:r w:rsidRPr="00C35E17">
        <w:rPr>
          <w:rFonts w:eastAsia="DengXian"/>
        </w:rPr>
        <w:t>.2.1</w:t>
      </w:r>
      <w:r w:rsidRPr="00C35E17">
        <w:rPr>
          <w:rFonts w:eastAsia="DengXian"/>
        </w:rPr>
        <w:tab/>
        <w:t>Procedure</w:t>
      </w:r>
      <w:bookmarkEnd w:id="218"/>
      <w:bookmarkEnd w:id="219"/>
    </w:p>
    <w:p w14:paraId="0E02E971" w14:textId="77777777" w:rsidR="005E030E" w:rsidRPr="00C35E17" w:rsidRDefault="002329AA" w:rsidP="000630FD">
      <w:pPr>
        <w:pStyle w:val="TH"/>
        <w:rPr>
          <w:rFonts w:eastAsia="DengXian"/>
        </w:rPr>
      </w:pPr>
      <w:r>
        <w:pict w14:anchorId="47AED343">
          <v:shape id="_x0000_i1042" type="#_x0000_t75" style="width:417pt;height:180.75pt">
            <v:imagedata r:id="rId35" o:title=""/>
          </v:shape>
        </w:pict>
      </w:r>
    </w:p>
    <w:p w14:paraId="20C25A8F" w14:textId="77777777" w:rsidR="005E030E" w:rsidRPr="00C35E17" w:rsidRDefault="005E030E" w:rsidP="000630FD">
      <w:pPr>
        <w:pStyle w:val="TF"/>
        <w:rPr>
          <w:rFonts w:eastAsia="DengXian"/>
        </w:rPr>
      </w:pPr>
      <w:r w:rsidRPr="00C35E17">
        <w:rPr>
          <w:rFonts w:eastAsia="DengXian"/>
        </w:rPr>
        <w:t>Figure: 6.9.2.1-1: UE onboarding for SNPN with UDM acting as DCS</w:t>
      </w:r>
    </w:p>
    <w:p w14:paraId="5B18F6DD" w14:textId="77777777" w:rsidR="005E030E" w:rsidRPr="00C35E17" w:rsidRDefault="005E030E" w:rsidP="000630FD">
      <w:pPr>
        <w:pStyle w:val="B10"/>
        <w:rPr>
          <w:rFonts w:eastAsia="DengXian"/>
          <w:lang w:eastAsia="zh-CN"/>
        </w:rPr>
      </w:pPr>
      <w:r w:rsidRPr="00C35E17">
        <w:rPr>
          <w:rFonts w:eastAsia="DengXian"/>
        </w:rPr>
        <w:lastRenderedPageBreak/>
        <w:t>1.</w:t>
      </w:r>
      <w:r w:rsidRPr="00C35E17">
        <w:rPr>
          <w:rFonts w:eastAsia="DengXian"/>
        </w:rPr>
        <w:tab/>
        <w:t xml:space="preserve">The UE </w:t>
      </w:r>
      <w:r w:rsidRPr="00C35E17">
        <w:rPr>
          <w:rFonts w:eastAsia="DengXian"/>
          <w:lang w:eastAsia="zh-CN"/>
        </w:rPr>
        <w:t>sends a Registration Request message to the AMF, including the SUCI which is the concealment of the SUPI.</w:t>
      </w:r>
    </w:p>
    <w:p w14:paraId="67C37119" w14:textId="67A0662E" w:rsidR="005E030E" w:rsidRPr="00C35E17" w:rsidRDefault="005E030E" w:rsidP="000630FD">
      <w:pPr>
        <w:pStyle w:val="B10"/>
        <w:rPr>
          <w:rFonts w:eastAsia="DengXian"/>
          <w:lang w:eastAsia="zh-CN"/>
        </w:rPr>
      </w:pPr>
      <w:r w:rsidRPr="00C35E17">
        <w:rPr>
          <w:rFonts w:eastAsia="DengXian"/>
        </w:rPr>
        <w:t>2.</w:t>
      </w:r>
      <w:r w:rsidRPr="00C35E17">
        <w:rPr>
          <w:rFonts w:eastAsia="DengXian"/>
        </w:rPr>
        <w:tab/>
        <w:t xml:space="preserve">The </w:t>
      </w:r>
      <w:r w:rsidRPr="00C35E17">
        <w:rPr>
          <w:rFonts w:eastAsia="DengXian"/>
          <w:lang w:eastAsia="zh-CN"/>
        </w:rPr>
        <w:t>AM</w:t>
      </w:r>
      <w:r w:rsidRPr="00C35E17">
        <w:rPr>
          <w:rFonts w:eastAsia="DengXian"/>
        </w:rPr>
        <w:t>F invoke</w:t>
      </w:r>
      <w:r w:rsidR="00D247B2">
        <w:rPr>
          <w:rFonts w:eastAsia="DengXian"/>
        </w:rPr>
        <w:t>s</w:t>
      </w:r>
      <w:r w:rsidRPr="00C35E17">
        <w:rPr>
          <w:rFonts w:eastAsia="DengXian"/>
        </w:rPr>
        <w:t xml:space="preserve"> the Nausf_UEAuthentication service by sending a</w:t>
      </w:r>
      <w:r w:rsidRPr="00C35E17">
        <w:rPr>
          <w:rFonts w:eastAsia="DengXian"/>
          <w:lang w:eastAsia="zh-CN"/>
        </w:rPr>
        <w:t xml:space="preserve"> </w:t>
      </w:r>
      <w:r w:rsidRPr="00C35E17">
        <w:rPr>
          <w:rFonts w:eastAsia="DengXian"/>
        </w:rPr>
        <w:t xml:space="preserve">Nausf_UEAuthentication_Authenticate Request message to the AUSF whenever the </w:t>
      </w:r>
      <w:r w:rsidRPr="00C35E17">
        <w:rPr>
          <w:rFonts w:eastAsia="DengXian"/>
          <w:lang w:eastAsia="zh-CN"/>
        </w:rPr>
        <w:t>AM</w:t>
      </w:r>
      <w:r w:rsidRPr="00C35E17">
        <w:rPr>
          <w:rFonts w:eastAsia="DengXian"/>
        </w:rPr>
        <w:t>F wishes to initiate an authentication</w:t>
      </w:r>
      <w:r w:rsidRPr="00C35E17">
        <w:rPr>
          <w:rFonts w:eastAsia="DengXian"/>
          <w:lang w:eastAsia="zh-CN"/>
        </w:rPr>
        <w:t>, including the SUCI and the SN-name (serving network name).</w:t>
      </w:r>
    </w:p>
    <w:p w14:paraId="4FD6ACBD" w14:textId="762327D1" w:rsidR="005E030E" w:rsidRPr="00C35E17" w:rsidRDefault="005E030E" w:rsidP="000630FD">
      <w:pPr>
        <w:pStyle w:val="B10"/>
        <w:rPr>
          <w:rFonts w:eastAsia="DengXian"/>
        </w:rPr>
      </w:pPr>
      <w:r w:rsidRPr="00C35E17">
        <w:rPr>
          <w:rFonts w:eastAsia="DengXian"/>
        </w:rPr>
        <w:t>3.</w:t>
      </w:r>
      <w:r w:rsidRPr="00C35E17">
        <w:rPr>
          <w:rFonts w:eastAsia="DengXian"/>
        </w:rPr>
        <w:tab/>
      </w:r>
      <w:r w:rsidRPr="00C35E17">
        <w:rPr>
          <w:rFonts w:eastAsia="SimSun"/>
        </w:rPr>
        <w:t xml:space="preserve">The AUSF sends </w:t>
      </w:r>
      <w:r w:rsidRPr="00C35E17">
        <w:rPr>
          <w:rFonts w:eastAsia="SimSun"/>
          <w:lang w:eastAsia="zh-CN"/>
        </w:rPr>
        <w:t>a</w:t>
      </w:r>
      <w:r w:rsidRPr="00C35E17">
        <w:rPr>
          <w:rFonts w:eastAsia="SimSun"/>
        </w:rPr>
        <w:t xml:space="preserve"> Nudm_UEAuthentication_Get Request </w:t>
      </w:r>
      <w:r w:rsidR="00813972" w:rsidRPr="00C35E17">
        <w:rPr>
          <w:rFonts w:eastAsia="SimSun"/>
          <w:lang w:eastAsia="zh-CN"/>
        </w:rPr>
        <w:t>message</w:t>
      </w:r>
      <w:r w:rsidRPr="00C35E17">
        <w:rPr>
          <w:rFonts w:eastAsia="SimSun"/>
          <w:lang w:eastAsia="zh-CN"/>
        </w:rPr>
        <w:t xml:space="preserve"> </w:t>
      </w:r>
      <w:r w:rsidRPr="00C35E17">
        <w:rPr>
          <w:rFonts w:eastAsia="SimSun"/>
        </w:rPr>
        <w:t>to the UDM, including the SUCI and the SN-name.</w:t>
      </w:r>
    </w:p>
    <w:p w14:paraId="79ADB4A2" w14:textId="185C7F5E" w:rsidR="005E030E" w:rsidRPr="00C35E17" w:rsidRDefault="005E030E" w:rsidP="000630FD">
      <w:pPr>
        <w:pStyle w:val="B10"/>
        <w:rPr>
          <w:rFonts w:eastAsia="DengXian"/>
          <w:lang w:eastAsia="zh-CN"/>
        </w:rPr>
      </w:pPr>
      <w:r w:rsidRPr="00C35E17">
        <w:rPr>
          <w:rFonts w:eastAsia="DengXian"/>
        </w:rPr>
        <w:t>4.</w:t>
      </w:r>
      <w:r w:rsidR="003511B0" w:rsidRPr="00C35E17">
        <w:rPr>
          <w:rFonts w:eastAsia="DengXian"/>
        </w:rPr>
        <w:tab/>
      </w:r>
      <w:r w:rsidRPr="00C35E17">
        <w:rPr>
          <w:rFonts w:eastAsia="DengXian"/>
        </w:rPr>
        <w:t xml:space="preserve">The UDM </w:t>
      </w:r>
      <w:r w:rsidRPr="00C35E17">
        <w:rPr>
          <w:rFonts w:eastAsia="DengXian"/>
          <w:lang w:eastAsia="zh-CN"/>
        </w:rPr>
        <w:t xml:space="preserve">invokes the SIDF to </w:t>
      </w:r>
      <w:r w:rsidRPr="00C35E17">
        <w:rPr>
          <w:rFonts w:eastAsia="SimSun"/>
        </w:rPr>
        <w:t>de-conceal SUCI to gain SUPI</w:t>
      </w:r>
      <w:r w:rsidRPr="00C35E17">
        <w:rPr>
          <w:rFonts w:eastAsia="SimSun"/>
          <w:lang w:eastAsia="zh-CN"/>
        </w:rPr>
        <w:t>.</w:t>
      </w:r>
    </w:p>
    <w:p w14:paraId="17F7B339" w14:textId="540D7C5A" w:rsidR="005E030E" w:rsidRPr="00C35E17" w:rsidRDefault="005E030E" w:rsidP="005E030E">
      <w:pPr>
        <w:ind w:left="568" w:hanging="284"/>
        <w:rPr>
          <w:rFonts w:eastAsia="DengXian"/>
          <w:lang w:eastAsia="zh-CN"/>
        </w:rPr>
      </w:pPr>
      <w:r w:rsidRPr="00C35E17">
        <w:rPr>
          <w:rFonts w:eastAsia="DengXian"/>
          <w:lang w:eastAsia="zh-CN"/>
        </w:rPr>
        <w:t>Based on SUPI, the UDM choose</w:t>
      </w:r>
      <w:r w:rsidR="00D247B2">
        <w:rPr>
          <w:rFonts w:eastAsia="DengXian"/>
          <w:lang w:eastAsia="zh-CN"/>
        </w:rPr>
        <w:t>s</w:t>
      </w:r>
      <w:r w:rsidRPr="00C35E17">
        <w:rPr>
          <w:rFonts w:eastAsia="DengXian"/>
          <w:lang w:eastAsia="zh-CN"/>
        </w:rPr>
        <w:t xml:space="preserve"> the authentication method.</w:t>
      </w:r>
    </w:p>
    <w:p w14:paraId="14A35BAA" w14:textId="77777777" w:rsidR="005E030E" w:rsidRPr="00C35E17" w:rsidRDefault="005E030E" w:rsidP="000630FD">
      <w:pPr>
        <w:pStyle w:val="B10"/>
        <w:rPr>
          <w:rFonts w:eastAsia="DengXian"/>
          <w:lang w:eastAsia="zh-CN"/>
        </w:rPr>
      </w:pPr>
      <w:r w:rsidRPr="00C35E17">
        <w:rPr>
          <w:rFonts w:eastAsia="DengXian"/>
        </w:rPr>
        <w:t>5.</w:t>
      </w:r>
      <w:r w:rsidRPr="00C35E17">
        <w:rPr>
          <w:rFonts w:eastAsia="DengXian"/>
        </w:rPr>
        <w:tab/>
      </w:r>
      <w:r w:rsidRPr="00C35E17">
        <w:rPr>
          <w:rFonts w:eastAsia="DengXian"/>
          <w:lang w:eastAsia="zh-CN"/>
        </w:rPr>
        <w:t>If the authentication method chosen is 5G AKA, the authentication procedure specified in clause 6.1.3.2 of TS 33.501 [2] is used.</w:t>
      </w:r>
    </w:p>
    <w:p w14:paraId="5A0046F2" w14:textId="04561E48" w:rsidR="005E030E" w:rsidRPr="00C35E17" w:rsidRDefault="00CB520C" w:rsidP="005E030E">
      <w:pPr>
        <w:ind w:left="568" w:hanging="284"/>
        <w:rPr>
          <w:rFonts w:eastAsia="DengXian"/>
          <w:lang w:eastAsia="zh-CN"/>
        </w:rPr>
      </w:pPr>
      <w:r w:rsidRPr="00C35E17">
        <w:rPr>
          <w:rFonts w:eastAsia="DengXian"/>
          <w:lang w:eastAsia="zh-CN"/>
        </w:rPr>
        <w:tab/>
      </w:r>
      <w:r w:rsidR="005E030E" w:rsidRPr="00C35E17">
        <w:rPr>
          <w:rFonts w:eastAsia="DengXian"/>
          <w:lang w:eastAsia="zh-CN"/>
        </w:rPr>
        <w:t>If the authentication method chosen is EAP-AKA</w:t>
      </w:r>
      <w:r w:rsidR="003511B0" w:rsidRPr="00C35E17">
        <w:rPr>
          <w:rFonts w:eastAsia="DengXian"/>
          <w:lang w:eastAsia="zh-CN"/>
        </w:rPr>
        <w:t>'</w:t>
      </w:r>
      <w:r w:rsidR="005E030E" w:rsidRPr="00C35E17">
        <w:rPr>
          <w:rFonts w:eastAsia="DengXian"/>
          <w:lang w:eastAsia="zh-CN"/>
        </w:rPr>
        <w:t>, the authentication procedure specified in clause 6.1.3.1 of TS 33.501 [2] is used.</w:t>
      </w:r>
    </w:p>
    <w:p w14:paraId="62954A59" w14:textId="77777777" w:rsidR="005E030E" w:rsidRPr="00C35E17" w:rsidRDefault="005E030E" w:rsidP="000630FD">
      <w:pPr>
        <w:pStyle w:val="NO"/>
        <w:rPr>
          <w:rFonts w:eastAsia="SimSun"/>
          <w:lang w:eastAsia="zh-CN"/>
        </w:rPr>
      </w:pPr>
      <w:r w:rsidRPr="00C35E17">
        <w:rPr>
          <w:rFonts w:eastAsia="SimSun"/>
        </w:rPr>
        <w:t>NOTE:</w:t>
      </w:r>
      <w:r w:rsidRPr="00C35E17">
        <w:rPr>
          <w:rFonts w:eastAsia="SimSun"/>
        </w:rPr>
        <w:tab/>
        <w:t>Security implications of UE information pre-configuration (e.g., for UE identity, SUCI de-concealment, authentication method selection) in O-SNPN considering trust relationship between Onboarding SNPN, DCS owner's domain and PS owner's domain is not addressed in the present document.</w:t>
      </w:r>
    </w:p>
    <w:p w14:paraId="6A71DDF4" w14:textId="77777777" w:rsidR="005E030E" w:rsidRPr="00C35E17" w:rsidRDefault="005E030E" w:rsidP="003139E9">
      <w:pPr>
        <w:pStyle w:val="Heading3"/>
        <w:rPr>
          <w:rFonts w:eastAsia="DengXian"/>
        </w:rPr>
      </w:pPr>
      <w:bookmarkStart w:id="220" w:name="_Toc90449520"/>
      <w:bookmarkStart w:id="221" w:name="_Toc90451392"/>
      <w:r w:rsidRPr="00C35E17">
        <w:rPr>
          <w:rFonts w:eastAsia="DengXian"/>
        </w:rPr>
        <w:t>6.9.3</w:t>
      </w:r>
      <w:r w:rsidRPr="00C35E17">
        <w:rPr>
          <w:rFonts w:eastAsia="DengXian"/>
        </w:rPr>
        <w:tab/>
        <w:t>System impact</w:t>
      </w:r>
      <w:bookmarkEnd w:id="220"/>
      <w:bookmarkEnd w:id="221"/>
    </w:p>
    <w:p w14:paraId="2D5CCBD5" w14:textId="77777777" w:rsidR="005E030E" w:rsidRPr="00C35E17" w:rsidRDefault="005E030E" w:rsidP="005E030E">
      <w:pPr>
        <w:rPr>
          <w:rFonts w:eastAsia="SimSun"/>
          <w:lang w:eastAsia="zh-CN"/>
        </w:rPr>
      </w:pPr>
      <w:r w:rsidRPr="00C35E17">
        <w:rPr>
          <w:rFonts w:eastAsia="SimSun"/>
          <w:lang w:eastAsia="zh-CN"/>
        </w:rPr>
        <w:t>The UDM acts as the DCS to provide default credentials.</w:t>
      </w:r>
    </w:p>
    <w:p w14:paraId="3348B5EA" w14:textId="77777777" w:rsidR="005E030E" w:rsidRPr="00C35E17" w:rsidRDefault="005E030E" w:rsidP="000630FD">
      <w:pPr>
        <w:pStyle w:val="NO"/>
        <w:rPr>
          <w:rFonts w:eastAsia="SimSun"/>
          <w:lang w:eastAsia="zh-CN"/>
        </w:rPr>
      </w:pPr>
      <w:r w:rsidRPr="00C35E17">
        <w:rPr>
          <w:rFonts w:eastAsia="SimSun"/>
        </w:rPr>
        <w:t>NOTE:</w:t>
      </w:r>
      <w:r w:rsidRPr="00C35E17">
        <w:rPr>
          <w:rFonts w:eastAsia="SimSun"/>
        </w:rPr>
        <w:tab/>
        <w:t>Further system impacts are not addressed in the present document.</w:t>
      </w:r>
    </w:p>
    <w:p w14:paraId="5BD2EABD" w14:textId="77777777" w:rsidR="005E030E" w:rsidRPr="00C35E17" w:rsidRDefault="005E030E" w:rsidP="003139E9">
      <w:pPr>
        <w:pStyle w:val="Heading3"/>
        <w:rPr>
          <w:rFonts w:eastAsia="DengXian"/>
        </w:rPr>
      </w:pPr>
      <w:bookmarkStart w:id="222" w:name="_Toc90449521"/>
      <w:bookmarkStart w:id="223" w:name="_Toc90451393"/>
      <w:r w:rsidRPr="00C35E17">
        <w:rPr>
          <w:rFonts w:eastAsia="DengXian"/>
        </w:rPr>
        <w:t>6.9.4</w:t>
      </w:r>
      <w:r w:rsidRPr="00C35E17">
        <w:rPr>
          <w:rFonts w:eastAsia="DengXian"/>
        </w:rPr>
        <w:tab/>
        <w:t>Evaluation</w:t>
      </w:r>
      <w:bookmarkEnd w:id="222"/>
      <w:bookmarkEnd w:id="223"/>
    </w:p>
    <w:p w14:paraId="45842FD9" w14:textId="77777777" w:rsidR="005E030E" w:rsidRPr="00C35E17" w:rsidRDefault="005E030E" w:rsidP="005E030E">
      <w:pPr>
        <w:rPr>
          <w:rFonts w:eastAsia="SimSun"/>
          <w:lang w:eastAsia="zh-CN"/>
        </w:rPr>
      </w:pPr>
      <w:r w:rsidRPr="00C35E17">
        <w:rPr>
          <w:rFonts w:eastAsia="SimSun"/>
          <w:lang w:eastAsia="zh-CN"/>
        </w:rPr>
        <w:t>The solution assumes that the UE has been provisioned with credentials for mutual authentication with the onboarding SNPN, i.e. it does not satisfy the assumption that the UE has not been provisioned with SNPN credentials for the onboarding SNPN.</w:t>
      </w:r>
    </w:p>
    <w:p w14:paraId="73650167" w14:textId="77777777" w:rsidR="005E030E" w:rsidRPr="00C35E17" w:rsidRDefault="005E030E" w:rsidP="000630FD">
      <w:pPr>
        <w:pStyle w:val="NO"/>
        <w:rPr>
          <w:rFonts w:eastAsia="SimSun"/>
          <w:color w:val="FF0000"/>
        </w:rPr>
      </w:pPr>
      <w:r w:rsidRPr="00C35E17">
        <w:rPr>
          <w:rFonts w:eastAsia="SimSun"/>
        </w:rPr>
        <w:t>NOTE:</w:t>
      </w:r>
      <w:r w:rsidRPr="00C35E17">
        <w:rPr>
          <w:rFonts w:eastAsia="SimSun"/>
        </w:rPr>
        <w:tab/>
        <w:t>Further evaluation is not addressed in the present document.</w:t>
      </w:r>
    </w:p>
    <w:p w14:paraId="382D2620" w14:textId="3F017028" w:rsidR="004360BA" w:rsidRPr="00C35E17" w:rsidRDefault="004360BA" w:rsidP="00A2726D">
      <w:pPr>
        <w:pStyle w:val="Heading2"/>
      </w:pPr>
      <w:bookmarkStart w:id="224" w:name="_Toc90449522"/>
      <w:bookmarkStart w:id="225" w:name="_Toc90451394"/>
      <w:r w:rsidRPr="00C35E17">
        <w:t>6.10</w:t>
      </w:r>
      <w:r w:rsidRPr="00C35E17">
        <w:tab/>
        <w:t>Solution #10: Secure initial access to an SNPN onboarding network</w:t>
      </w:r>
      <w:bookmarkEnd w:id="224"/>
      <w:bookmarkEnd w:id="225"/>
    </w:p>
    <w:p w14:paraId="45520D73" w14:textId="77777777" w:rsidR="003D2762" w:rsidRPr="00C35E17" w:rsidRDefault="003D2762" w:rsidP="00A247EA">
      <w:pPr>
        <w:pStyle w:val="Heading3"/>
        <w:rPr>
          <w:rFonts w:eastAsia="SimSun"/>
        </w:rPr>
      </w:pPr>
      <w:bookmarkStart w:id="226" w:name="_Toc90449523"/>
      <w:bookmarkStart w:id="227" w:name="_Toc90451395"/>
      <w:r w:rsidRPr="00C35E17">
        <w:rPr>
          <w:rFonts w:eastAsia="SimSun"/>
        </w:rPr>
        <w:t>6.10.1</w:t>
      </w:r>
      <w:r w:rsidRPr="00C35E17">
        <w:rPr>
          <w:rFonts w:eastAsia="SimSun"/>
        </w:rPr>
        <w:tab/>
        <w:t>Introduction</w:t>
      </w:r>
      <w:bookmarkEnd w:id="226"/>
      <w:bookmarkEnd w:id="227"/>
    </w:p>
    <w:p w14:paraId="77DAD0B6" w14:textId="77777777" w:rsidR="003D2762" w:rsidRPr="00C35E17" w:rsidRDefault="003D2762" w:rsidP="003D2762">
      <w:pPr>
        <w:rPr>
          <w:rFonts w:eastAsia="SimSun"/>
        </w:rPr>
      </w:pPr>
      <w:r w:rsidRPr="00C35E17">
        <w:rPr>
          <w:rFonts w:eastAsia="SimSun"/>
        </w:rPr>
        <w:t>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preprovisioned with default credentials to be used for primary authentication, the solution uses EAP-TLS as an example.</w:t>
      </w:r>
    </w:p>
    <w:p w14:paraId="2085D174" w14:textId="34C82B89" w:rsidR="003D2762" w:rsidRPr="00C35E17" w:rsidRDefault="003D2762" w:rsidP="003D2762">
      <w:pPr>
        <w:rPr>
          <w:rFonts w:eastAsia="SimSun"/>
        </w:rPr>
      </w:pPr>
      <w:r w:rsidRPr="00C35E17">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 this solution proposes to use the identifier from the default credentials.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C35E17" w:rsidRDefault="003D2762" w:rsidP="003D2762">
      <w:pPr>
        <w:rPr>
          <w:rFonts w:eastAsia="SimSun"/>
        </w:rPr>
      </w:pPr>
      <w:r w:rsidRPr="00C35E17">
        <w:rPr>
          <w:rFonts w:eastAsia="SimSun"/>
        </w:rPr>
        <w:t xml:space="preserve">The onboarding network trusts the DCS to perform authentication on its behalf. The solution does not take a stand on how the PS relates to DCS and onboarding network. </w:t>
      </w:r>
    </w:p>
    <w:p w14:paraId="758F388B" w14:textId="704CE15E" w:rsidR="00B66D38" w:rsidRPr="00C35E17" w:rsidRDefault="00B66D38" w:rsidP="00CB520C">
      <w:pPr>
        <w:pStyle w:val="Heading3"/>
        <w:rPr>
          <w:rFonts w:eastAsia="SimSun"/>
        </w:rPr>
      </w:pPr>
      <w:bookmarkStart w:id="228" w:name="_Toc90449524"/>
      <w:bookmarkStart w:id="229" w:name="_Toc90451396"/>
      <w:r w:rsidRPr="00C35E17">
        <w:rPr>
          <w:rFonts w:eastAsia="SimSun"/>
        </w:rPr>
        <w:lastRenderedPageBreak/>
        <w:t>6.10.2</w:t>
      </w:r>
      <w:r w:rsidRPr="00C35E17">
        <w:rPr>
          <w:rFonts w:eastAsia="SimSun"/>
        </w:rPr>
        <w:tab/>
        <w:t>Solution details</w:t>
      </w:r>
      <w:bookmarkEnd w:id="228"/>
      <w:bookmarkEnd w:id="229"/>
    </w:p>
    <w:p w14:paraId="127917B9" w14:textId="77777777" w:rsidR="00B66D38" w:rsidRPr="00C35E17" w:rsidRDefault="00B66D38" w:rsidP="000630FD">
      <w:pPr>
        <w:pStyle w:val="TH"/>
        <w:rPr>
          <w:rFonts w:eastAsia="SimSun"/>
        </w:rPr>
      </w:pPr>
      <w:r w:rsidRPr="00C35E17">
        <w:rPr>
          <w:rFonts w:eastAsia="SimSun"/>
        </w:rPr>
        <w:object w:dxaOrig="12661" w:dyaOrig="11941" w14:anchorId="71A2323B">
          <v:shape id="_x0000_i1043" type="#_x0000_t75" style="width:483.75pt;height:452.25pt" o:ole="">
            <v:imagedata r:id="rId36" o:title=""/>
          </v:shape>
          <o:OLEObject Type="Embed" ProgID="Visio.Drawing.15" ShapeID="_x0000_i1043" DrawAspect="Content" ObjectID="_1709553579" r:id="rId37"/>
        </w:object>
      </w:r>
    </w:p>
    <w:p w14:paraId="4A8FC4FC" w14:textId="77777777" w:rsidR="00B66D38" w:rsidRPr="00C35E17" w:rsidRDefault="00B66D38" w:rsidP="000630FD">
      <w:pPr>
        <w:pStyle w:val="TF"/>
        <w:rPr>
          <w:rFonts w:eastAsia="SimSun"/>
        </w:rPr>
      </w:pPr>
      <w:r w:rsidRPr="00C35E17">
        <w:rPr>
          <w:rFonts w:eastAsia="SimSun"/>
        </w:rPr>
        <w:t>Figure 6.10.2-1: Initial access with key derivation</w:t>
      </w:r>
    </w:p>
    <w:p w14:paraId="0884DAE8" w14:textId="451C991E" w:rsidR="00B66D38" w:rsidRPr="00C35E17" w:rsidRDefault="00B66D38" w:rsidP="00B66D38">
      <w:pPr>
        <w:ind w:left="568" w:hanging="284"/>
        <w:rPr>
          <w:rFonts w:eastAsia="SimSun"/>
        </w:rPr>
      </w:pPr>
      <w:r w:rsidRPr="00C35E17">
        <w:rPr>
          <w:rFonts w:eastAsia="SimSun"/>
        </w:rPr>
        <w:t>0. In this solution, the DCS is assumed to be pre-configured with the PS address for each onboarding SUPI. E.g., the owner of the DCS can configure the PS address in the DCS when the UE is sold to or being deployed by the SO.</w:t>
      </w:r>
      <w:r w:rsidR="007B51EB">
        <w:rPr>
          <w:rFonts w:eastAsia="SimSun"/>
        </w:rPr>
        <w:t xml:space="preserve"> </w:t>
      </w:r>
      <w:r w:rsidRPr="00C35E17">
        <w:rPr>
          <w:rFonts w:eastAsia="SimSun"/>
        </w:rPr>
        <w:t xml:space="preserve"> </w:t>
      </w:r>
    </w:p>
    <w:p w14:paraId="6BCEA436" w14:textId="77777777" w:rsidR="00B66D38" w:rsidRPr="00C35E17" w:rsidRDefault="00B66D38" w:rsidP="00B66D38">
      <w:pPr>
        <w:ind w:left="568" w:hanging="284"/>
        <w:rPr>
          <w:rFonts w:eastAsia="SimSun"/>
        </w:rPr>
      </w:pPr>
      <w:r w:rsidRPr="00C35E17">
        <w:rPr>
          <w:rFonts w:eastAsia="SimSun"/>
        </w:rPr>
        <w:t>1.</w:t>
      </w:r>
      <w:r w:rsidRPr="00C35E17">
        <w:rPr>
          <w:rFonts w:eastAsia="SimSun"/>
        </w:rPr>
        <w:tab/>
        <w:t>The UE sends a registration request to the onboarding SNPN acting as onboarding network. The UE includes an onboarding indication and an anonymous SUCI as described in clause B 2.1.2.2 of TS 33.501 [2].</w:t>
      </w:r>
    </w:p>
    <w:p w14:paraId="717E92B7" w14:textId="18B10C75" w:rsidR="00B66D38" w:rsidRPr="00C35E17" w:rsidRDefault="00B66D38" w:rsidP="00CB520C">
      <w:pPr>
        <w:pStyle w:val="NO"/>
        <w:rPr>
          <w:rFonts w:eastAsia="SimSun"/>
        </w:rPr>
      </w:pPr>
      <w:r w:rsidRPr="00C35E17">
        <w:rPr>
          <w:rFonts w:eastAsia="SimSun"/>
        </w:rPr>
        <w:t>NOTE 1:</w:t>
      </w:r>
      <w:r w:rsidR="003511B0" w:rsidRPr="00C35E17">
        <w:rPr>
          <w:rFonts w:eastAsia="SimSun"/>
        </w:rPr>
        <w:tab/>
      </w:r>
      <w:r w:rsidRPr="00C35E17">
        <w:rPr>
          <w:rFonts w:eastAsia="SimSun"/>
        </w:rPr>
        <w:t>How the UE selects an onboarding network is out of scope of the present document.</w:t>
      </w:r>
    </w:p>
    <w:p w14:paraId="1FCF744A" w14:textId="77777777" w:rsidR="00B66D38" w:rsidRPr="00C35E17" w:rsidRDefault="00B66D38" w:rsidP="00B66D38">
      <w:pPr>
        <w:ind w:left="568" w:hanging="284"/>
        <w:rPr>
          <w:rFonts w:eastAsia="SimSun"/>
        </w:rPr>
      </w:pPr>
      <w:r w:rsidRPr="00C35E17">
        <w:rPr>
          <w:rFonts w:eastAsia="SimSun"/>
        </w:rPr>
        <w:t>2.</w:t>
      </w:r>
      <w:r w:rsidRPr="00C35E17">
        <w:rPr>
          <w:rFonts w:eastAsia="SimSun"/>
        </w:rPr>
        <w:tab/>
        <w:t>AMF forwards the registration request to AUSF.</w:t>
      </w:r>
    </w:p>
    <w:p w14:paraId="74ACED75" w14:textId="77777777" w:rsidR="00B66D38" w:rsidRPr="00C35E17" w:rsidRDefault="00B66D38" w:rsidP="00B66D38">
      <w:pPr>
        <w:ind w:left="568" w:hanging="284"/>
        <w:rPr>
          <w:rFonts w:eastAsia="SimSun"/>
        </w:rPr>
      </w:pPr>
      <w:r w:rsidRPr="00C35E17">
        <w:rPr>
          <w:rFonts w:eastAsia="SimSun"/>
        </w:rPr>
        <w:t>3.</w:t>
      </w:r>
      <w:r w:rsidRPr="00C35E17">
        <w:rPr>
          <w:rFonts w:eastAsia="SimSun"/>
        </w:rPr>
        <w:tab/>
        <w:t>The AUSF decides based on the onboarding indication that an external authentication is to be performed and uses the realm part of the SUCI to route the request to the right DCS.</w:t>
      </w:r>
    </w:p>
    <w:p w14:paraId="291E92A6" w14:textId="77777777" w:rsidR="00B66D38" w:rsidRPr="00C35E17" w:rsidRDefault="00B66D38" w:rsidP="00B66D38">
      <w:pPr>
        <w:ind w:left="568" w:hanging="284"/>
        <w:rPr>
          <w:rFonts w:eastAsia="SimSun"/>
        </w:rPr>
      </w:pPr>
      <w:r w:rsidRPr="00C35E17">
        <w:rPr>
          <w:rFonts w:eastAsia="SimSun"/>
        </w:rPr>
        <w:t>4.</w:t>
      </w:r>
      <w:r w:rsidRPr="00C35E17">
        <w:rPr>
          <w:rFonts w:eastAsia="SimSun"/>
        </w:rPr>
        <w:tab/>
        <w:t>The AUSF interacts with the DCS in order to have the DCS perform primary authentication. The AUSF uses a AAA-P/IWF to interact with the DCS.</w:t>
      </w:r>
    </w:p>
    <w:p w14:paraId="14ECA893" w14:textId="77777777" w:rsidR="00B66D38" w:rsidRPr="00C35E17" w:rsidRDefault="00B66D38" w:rsidP="00B66D38">
      <w:pPr>
        <w:ind w:left="568" w:hanging="284"/>
        <w:rPr>
          <w:rFonts w:eastAsia="SimSun"/>
        </w:rPr>
      </w:pPr>
      <w:r w:rsidRPr="00C35E17">
        <w:rPr>
          <w:rFonts w:eastAsia="SimSun"/>
        </w:rPr>
        <w:lastRenderedPageBreak/>
        <w:t>5.</w:t>
      </w:r>
      <w:r w:rsidRPr="00C35E17">
        <w:rPr>
          <w:rFonts w:eastAsia="SimSun"/>
        </w:rPr>
        <w:tab/>
        <w:t>UE and DCS performs primary authentication based on EAP-TLS. Since the SUCI was anonymous in line with clause B 2.1.2.2 of TS 33.501 [2] the tunnel is setup first before certificates are exchanged.</w:t>
      </w:r>
    </w:p>
    <w:p w14:paraId="560BC0B4" w14:textId="77777777" w:rsidR="00B66D38" w:rsidRPr="00C35E17" w:rsidRDefault="00B66D38" w:rsidP="00B66D38">
      <w:pPr>
        <w:ind w:left="568" w:hanging="284"/>
        <w:rPr>
          <w:rFonts w:eastAsia="SimSun"/>
        </w:rPr>
      </w:pPr>
      <w:r w:rsidRPr="00C35E17">
        <w:rPr>
          <w:rFonts w:eastAsia="SimSun"/>
        </w:rPr>
        <w:t>6.</w:t>
      </w:r>
      <w:r w:rsidRPr="00C35E17">
        <w:rPr>
          <w:rFonts w:eastAsia="SimSun"/>
        </w:rPr>
        <w:tab/>
        <w:t xml:space="preserve">The DCS sends an EAP response to the AUSF. Including keying material and a SUPI. In this case the UE ID from the certificate would act as SUPI. The response also includes the PS Address. </w:t>
      </w:r>
    </w:p>
    <w:p w14:paraId="1BECA72A" w14:textId="6DDB6ED8" w:rsidR="00B66D38" w:rsidRPr="00C35E17" w:rsidRDefault="00B66D38" w:rsidP="00B66D38">
      <w:pPr>
        <w:ind w:left="568" w:hanging="284"/>
        <w:rPr>
          <w:rFonts w:eastAsia="SimSun"/>
        </w:rPr>
      </w:pPr>
      <w:r w:rsidRPr="00C35E17">
        <w:rPr>
          <w:rFonts w:eastAsia="SimSun"/>
        </w:rPr>
        <w:t>7.</w:t>
      </w:r>
      <w:r w:rsidRPr="00C35E17">
        <w:rPr>
          <w:rFonts w:eastAsia="SimSun"/>
        </w:rPr>
        <w:tab/>
        <w:t>The AUSF sends a success message to the AMF including keying material, the SUPI and the PS address.</w:t>
      </w:r>
    </w:p>
    <w:p w14:paraId="60D5ADB4" w14:textId="1F77CA44" w:rsidR="00B66D38" w:rsidRPr="00C35E17" w:rsidRDefault="00B66D38" w:rsidP="00B66D38">
      <w:pPr>
        <w:ind w:left="568" w:hanging="284"/>
        <w:rPr>
          <w:rFonts w:eastAsia="SimSun"/>
        </w:rPr>
      </w:pPr>
      <w:r w:rsidRPr="00C35E17">
        <w:rPr>
          <w:rFonts w:eastAsia="SimSun"/>
        </w:rPr>
        <w:t>8.</w:t>
      </w:r>
      <w:r w:rsidRPr="00C35E17">
        <w:rPr>
          <w:rFonts w:eastAsia="SimSun"/>
        </w:rPr>
        <w:tab/>
        <w:t>The AMF includes an indicator on how the UE derive</w:t>
      </w:r>
      <w:r w:rsidR="00D247B2">
        <w:rPr>
          <w:rFonts w:eastAsia="SimSun"/>
        </w:rPr>
        <w:t>s</w:t>
      </w:r>
      <w:r w:rsidRPr="00C35E17">
        <w:rPr>
          <w:rFonts w:eastAsia="SimSun"/>
        </w:rPr>
        <w:t xml:space="preserve"> its keys to the UE in the NAS message carrying the EAP Success.</w:t>
      </w:r>
    </w:p>
    <w:p w14:paraId="0075BC1E" w14:textId="7DF9936C" w:rsidR="00B66D38" w:rsidRPr="00C35E17" w:rsidRDefault="00B66D38" w:rsidP="00CB520C">
      <w:pPr>
        <w:pStyle w:val="NO"/>
        <w:rPr>
          <w:rFonts w:eastAsia="SimSun"/>
        </w:rPr>
      </w:pPr>
      <w:r w:rsidRPr="00C35E17">
        <w:rPr>
          <w:rFonts w:eastAsia="SimSun"/>
        </w:rPr>
        <w:t>NOTE 2:</w:t>
      </w:r>
      <w:r w:rsidR="003511B0" w:rsidRPr="00C35E17">
        <w:rPr>
          <w:rFonts w:eastAsia="SimSun"/>
        </w:rPr>
        <w:tab/>
      </w:r>
      <w:r w:rsidRPr="00C35E17">
        <w:rPr>
          <w:rFonts w:eastAsia="SimSun"/>
        </w:rPr>
        <w:t>This solution proposes an indicator to communicate how the UE derive keys. Whether or not sending the indicator is necessary is in the scope of Key Issue #1 "Credentials owned by an external entity".</w:t>
      </w:r>
    </w:p>
    <w:p w14:paraId="3FBE89B0" w14:textId="77777777" w:rsidR="00B66D38" w:rsidRPr="00C35E17" w:rsidRDefault="00B66D38" w:rsidP="00B66D38">
      <w:pPr>
        <w:ind w:left="568" w:hanging="284"/>
        <w:rPr>
          <w:rFonts w:eastAsia="SimSun"/>
        </w:rPr>
      </w:pPr>
      <w:r w:rsidRPr="00C35E17">
        <w:rPr>
          <w:rFonts w:eastAsia="SimSun"/>
        </w:rPr>
        <w:t>9.</w:t>
      </w:r>
      <w:r w:rsidRPr="00C35E17">
        <w:rPr>
          <w:rFonts w:eastAsia="SimSun"/>
        </w:rPr>
        <w:tab/>
        <w:t>The UE derives its keys and the registration is complete.</w:t>
      </w:r>
    </w:p>
    <w:p w14:paraId="0BB50706" w14:textId="6EA688FA" w:rsidR="00B66D38" w:rsidRPr="00C35E17" w:rsidRDefault="00B66D38" w:rsidP="00B66D38">
      <w:pPr>
        <w:ind w:left="568" w:hanging="284"/>
        <w:rPr>
          <w:rFonts w:eastAsia="SimSun"/>
        </w:rPr>
      </w:pPr>
      <w:r w:rsidRPr="00C35E17">
        <w:rPr>
          <w:rFonts w:eastAsia="SimSun"/>
        </w:rPr>
        <w:t>10. The AMF sends the PS address to the UE over the established secure NAS connection. The AMF may also store the PS address for future use, e.g. to send it to the SMF for enabling user plane access limitation towards the PS.</w:t>
      </w:r>
    </w:p>
    <w:p w14:paraId="34743DE7" w14:textId="77777777" w:rsidR="00B66D38" w:rsidRPr="00C35E17" w:rsidRDefault="00B66D38" w:rsidP="00B66D38">
      <w:pPr>
        <w:rPr>
          <w:rFonts w:eastAsia="SimSun"/>
        </w:rPr>
      </w:pPr>
      <w:r w:rsidRPr="00C35E17">
        <w:rPr>
          <w:rFonts w:eastAsia="SimSun"/>
        </w:rPr>
        <w:t>This solution describes initial access of the UE to the onboarding network using authentication with the DCS, and how the ON or UE obtain the PS address. The actual connection between UE and PS is not in scope of this solution.</w:t>
      </w:r>
    </w:p>
    <w:p w14:paraId="022058D0" w14:textId="77777777" w:rsidR="003D2762" w:rsidRPr="00C35E17" w:rsidRDefault="003D2762" w:rsidP="003D2762">
      <w:pPr>
        <w:rPr>
          <w:rFonts w:eastAsia="SimSun"/>
        </w:rPr>
      </w:pPr>
      <w:r w:rsidRPr="00C35E17">
        <w:rPr>
          <w:rFonts w:eastAsia="SimSun"/>
        </w:rPr>
        <w:t>The DCS and the onboarding network have a business agreement that the DCS provides mutual authentication with UEs for the purpose of initial access to the onboarding network. This implies that there is mutual trust between AUSF and DCS.</w:t>
      </w:r>
      <w:r w:rsidRPr="00C35E17">
        <w:rPr>
          <w:rFonts w:eastAsia="SimSun"/>
          <w:color w:val="FF0000"/>
        </w:rPr>
        <w:t xml:space="preserve"> </w:t>
      </w:r>
      <w:r w:rsidRPr="00C35E17">
        <w:rPr>
          <w:rFonts w:eastAsia="SimSun"/>
        </w:rPr>
        <w:t>Security mechanisms for the interface between DCS and onboarding network are out of scope of this solution.</w:t>
      </w:r>
    </w:p>
    <w:p w14:paraId="3EDE8B6F" w14:textId="2B5C5663" w:rsidR="004360BA" w:rsidRPr="00C35E17" w:rsidRDefault="004360BA" w:rsidP="00A2726D">
      <w:pPr>
        <w:pStyle w:val="Heading3"/>
      </w:pPr>
      <w:bookmarkStart w:id="230" w:name="_Toc90449525"/>
      <w:bookmarkStart w:id="231" w:name="_Toc90451397"/>
      <w:r w:rsidRPr="00C35E17">
        <w:t>6.10.3</w:t>
      </w:r>
      <w:r w:rsidRPr="00C35E17">
        <w:tab/>
        <w:t>System impact</w:t>
      </w:r>
      <w:bookmarkEnd w:id="230"/>
      <w:bookmarkEnd w:id="231"/>
    </w:p>
    <w:p w14:paraId="34EFBBE5" w14:textId="77777777" w:rsidR="004360BA" w:rsidRPr="00C35E17" w:rsidRDefault="004360BA" w:rsidP="004360BA">
      <w:pPr>
        <w:pStyle w:val="B10"/>
        <w:rPr>
          <w:b/>
          <w:bCs/>
        </w:rPr>
      </w:pPr>
      <w:r w:rsidRPr="00C35E17">
        <w:rPr>
          <w:b/>
          <w:bCs/>
        </w:rPr>
        <w:t>UE</w:t>
      </w:r>
    </w:p>
    <w:p w14:paraId="6C080D71" w14:textId="77777777" w:rsidR="004360BA" w:rsidRPr="00C35E17" w:rsidRDefault="004360BA" w:rsidP="004360BA">
      <w:pPr>
        <w:pStyle w:val="B2"/>
      </w:pPr>
      <w:r w:rsidRPr="00C35E17">
        <w:t>Potentially key hierarchy depending on the outcome of KI#1.</w:t>
      </w:r>
    </w:p>
    <w:p w14:paraId="0BF88C4F" w14:textId="77777777" w:rsidR="004360BA" w:rsidRPr="00C35E17" w:rsidRDefault="004360BA" w:rsidP="004360BA">
      <w:pPr>
        <w:pStyle w:val="B10"/>
        <w:rPr>
          <w:b/>
          <w:bCs/>
        </w:rPr>
      </w:pPr>
      <w:r w:rsidRPr="00C35E17">
        <w:rPr>
          <w:b/>
          <w:bCs/>
        </w:rPr>
        <w:t>AMF</w:t>
      </w:r>
    </w:p>
    <w:p w14:paraId="592B67AC" w14:textId="77777777" w:rsidR="004360BA" w:rsidRPr="00C35E17" w:rsidRDefault="004360BA" w:rsidP="004360BA">
      <w:pPr>
        <w:pStyle w:val="B2"/>
      </w:pPr>
      <w:r w:rsidRPr="00C35E17">
        <w:t>Relay of potentially needed indicator for how the UE should derive keys. Relay of onboarding indicator.</w:t>
      </w:r>
    </w:p>
    <w:p w14:paraId="71351B6E" w14:textId="77777777" w:rsidR="004360BA" w:rsidRPr="00C35E17" w:rsidRDefault="004360BA" w:rsidP="004360BA">
      <w:pPr>
        <w:pStyle w:val="B10"/>
        <w:rPr>
          <w:b/>
          <w:bCs/>
        </w:rPr>
      </w:pPr>
      <w:r w:rsidRPr="00C35E17">
        <w:rPr>
          <w:b/>
          <w:bCs/>
        </w:rPr>
        <w:t>AUSF</w:t>
      </w:r>
    </w:p>
    <w:p w14:paraId="1D6A4506" w14:textId="77777777" w:rsidR="004360BA" w:rsidRPr="00C35E17" w:rsidRDefault="004360BA" w:rsidP="004360BA">
      <w:pPr>
        <w:pStyle w:val="B2"/>
      </w:pPr>
      <w:r w:rsidRPr="00C35E17">
        <w:t>AAA-P functionality in order to communicate with external party.</w:t>
      </w:r>
    </w:p>
    <w:p w14:paraId="10E6A69D" w14:textId="77777777" w:rsidR="004360BA" w:rsidRPr="00C35E17" w:rsidRDefault="004360BA" w:rsidP="004360BA">
      <w:pPr>
        <w:pStyle w:val="B10"/>
        <w:rPr>
          <w:b/>
          <w:bCs/>
        </w:rPr>
      </w:pPr>
      <w:r w:rsidRPr="00C35E17">
        <w:rPr>
          <w:b/>
          <w:bCs/>
        </w:rPr>
        <w:t>AAA-S</w:t>
      </w:r>
    </w:p>
    <w:p w14:paraId="33F027A4" w14:textId="18E5960F" w:rsidR="00B322C9" w:rsidRPr="00C35E17" w:rsidRDefault="004360BA" w:rsidP="00E90369">
      <w:r w:rsidRPr="00C35E17">
        <w:t>Depends on if KI#1 decides the AAA-S should be 5G aware or not.</w:t>
      </w:r>
    </w:p>
    <w:p w14:paraId="1F11117C" w14:textId="77777777" w:rsidR="005E030E" w:rsidRPr="00C35E17" w:rsidRDefault="005E030E" w:rsidP="003139E9">
      <w:pPr>
        <w:pStyle w:val="Heading3"/>
        <w:rPr>
          <w:rFonts w:eastAsia="SimSun"/>
        </w:rPr>
      </w:pPr>
      <w:bookmarkStart w:id="232" w:name="_Toc90449526"/>
      <w:bookmarkStart w:id="233" w:name="_Toc90451398"/>
      <w:r w:rsidRPr="00C35E17">
        <w:rPr>
          <w:rFonts w:eastAsia="SimSun"/>
        </w:rPr>
        <w:t>6.10.4</w:t>
      </w:r>
      <w:r w:rsidRPr="00C35E17">
        <w:rPr>
          <w:rFonts w:eastAsia="SimSun"/>
        </w:rPr>
        <w:tab/>
        <w:t>Evaluation</w:t>
      </w:r>
      <w:bookmarkEnd w:id="232"/>
      <w:bookmarkEnd w:id="233"/>
    </w:p>
    <w:p w14:paraId="4A26A490" w14:textId="77777777" w:rsidR="005E030E" w:rsidRPr="00C35E17" w:rsidRDefault="005E030E" w:rsidP="003139E9">
      <w:pPr>
        <w:rPr>
          <w:rFonts w:eastAsia="SimSun"/>
        </w:rPr>
      </w:pPr>
      <w:r w:rsidRPr="00C35E17">
        <w:rPr>
          <w:rFonts w:eastAsia="SimSun"/>
        </w:rPr>
        <w:t>The evaluation of the solution is not addressed in the present document.</w:t>
      </w:r>
    </w:p>
    <w:p w14:paraId="610BC4C3" w14:textId="5118E64D" w:rsidR="008C73A8" w:rsidRPr="00C35E17" w:rsidRDefault="008C73A8" w:rsidP="00A2726D">
      <w:pPr>
        <w:pStyle w:val="Heading2"/>
      </w:pPr>
      <w:bookmarkStart w:id="234" w:name="_Toc90449527"/>
      <w:bookmarkStart w:id="235" w:name="_Toc90451399"/>
      <w:r w:rsidRPr="00C35E17">
        <w:t>6.11</w:t>
      </w:r>
      <w:r w:rsidRPr="00C35E17">
        <w:tab/>
        <w:t>Solution #11: Securing initial access by using primary authentication</w:t>
      </w:r>
      <w:bookmarkEnd w:id="234"/>
      <w:bookmarkEnd w:id="235"/>
    </w:p>
    <w:p w14:paraId="1B88537F" w14:textId="00DF21A2" w:rsidR="008C73A8" w:rsidRPr="00C35E17" w:rsidRDefault="008C73A8" w:rsidP="00A2726D">
      <w:pPr>
        <w:pStyle w:val="Heading3"/>
      </w:pPr>
      <w:bookmarkStart w:id="236" w:name="_Toc90449528"/>
      <w:bookmarkStart w:id="237" w:name="_Toc90451400"/>
      <w:r w:rsidRPr="00C35E17">
        <w:t>6.11.1</w:t>
      </w:r>
      <w:r w:rsidRPr="00C35E17">
        <w:tab/>
        <w:t>Introduction</w:t>
      </w:r>
      <w:bookmarkEnd w:id="236"/>
      <w:bookmarkEnd w:id="237"/>
    </w:p>
    <w:p w14:paraId="57F7E83B" w14:textId="77777777" w:rsidR="008C73A8" w:rsidRPr="00C35E17" w:rsidRDefault="008C73A8" w:rsidP="008C73A8">
      <w:r w:rsidRPr="00C35E17">
        <w:t>This solution addresses key issue #4 (Securing initial access for UE onboarding between UE and SNPN).</w:t>
      </w:r>
    </w:p>
    <w:p w14:paraId="5C950902" w14:textId="77777777" w:rsidR="008C73A8" w:rsidRPr="00C35E17" w:rsidRDefault="008C73A8" w:rsidP="008C73A8">
      <w:r w:rsidRPr="00C35E17">
        <w:t>This solution describes a high-level framework for securing the initial access over the onboarding network (ON) by using primary authentication. Once the initial access is established, the UE uses this access to communicate with the provisioning server to receive the necessary SNPN credentials. The actual provisioning mechanisms are outside the scope of this solution.</w:t>
      </w:r>
    </w:p>
    <w:p w14:paraId="081D641B" w14:textId="77777777" w:rsidR="007D4DD7" w:rsidRPr="00C35E17" w:rsidRDefault="007D4DD7" w:rsidP="00021D3F">
      <w:pPr>
        <w:pStyle w:val="Heading3"/>
        <w:rPr>
          <w:rFonts w:eastAsia="SimSun"/>
        </w:rPr>
      </w:pPr>
      <w:bookmarkStart w:id="238" w:name="_Toc90449529"/>
      <w:bookmarkStart w:id="239" w:name="_Toc90451401"/>
      <w:r w:rsidRPr="00C35E17">
        <w:rPr>
          <w:rFonts w:eastAsia="SimSun"/>
        </w:rPr>
        <w:lastRenderedPageBreak/>
        <w:t>6.11.2</w:t>
      </w:r>
      <w:r w:rsidRPr="00C35E17">
        <w:rPr>
          <w:rFonts w:eastAsia="SimSun"/>
        </w:rPr>
        <w:tab/>
        <w:t>Solution details</w:t>
      </w:r>
      <w:bookmarkEnd w:id="238"/>
      <w:bookmarkEnd w:id="239"/>
    </w:p>
    <w:p w14:paraId="6A96256A" w14:textId="77777777" w:rsidR="007D4DD7" w:rsidRPr="00C35E17" w:rsidRDefault="007D4DD7" w:rsidP="007D4DD7">
      <w:pPr>
        <w:rPr>
          <w:rFonts w:eastAsia="SimSun"/>
        </w:rPr>
      </w:pPr>
      <w:r w:rsidRPr="00C35E17">
        <w:rPr>
          <w:rFonts w:eastAsia="SimSun"/>
        </w:rPr>
        <w:t>In this solution, it is assumed that the UE is provisioned with the necessary credentials (including Unique UE Identifier, Default UE credentials) by the Default Credential Server (DCS) so that the primary authentication can be performed between the UE and onboarding network/DCS. The DCS also maintains these credentials so that primary authentication can be performed between the UE and the DCS. The actual method/processes used to configure this information in the UE and the DCS is outside the scope of this solution.</w:t>
      </w:r>
    </w:p>
    <w:p w14:paraId="1D2649E6" w14:textId="77777777" w:rsidR="007D4DD7" w:rsidRPr="00C35E17" w:rsidRDefault="007D4DD7" w:rsidP="007D4DD7">
      <w:pPr>
        <w:rPr>
          <w:rFonts w:eastAsia="SimSun"/>
        </w:rPr>
      </w:pPr>
      <w:r w:rsidRPr="00C35E17">
        <w:rPr>
          <w:rFonts w:eastAsia="SimSun"/>
        </w:rPr>
        <w:t>In this solution, the following trust/security relationships are assumed:</w:t>
      </w:r>
    </w:p>
    <w:p w14:paraId="60EDAFBB" w14:textId="6AE031A8" w:rsidR="007D4DD7" w:rsidRPr="00C35E17" w:rsidRDefault="00076489" w:rsidP="00CD0114">
      <w:pPr>
        <w:pStyle w:val="B10"/>
        <w:rPr>
          <w:rFonts w:eastAsia="SimSun"/>
        </w:rPr>
      </w:pPr>
      <w:r w:rsidRPr="00C35E17">
        <w:rPr>
          <w:rFonts w:eastAsia="SimSun"/>
        </w:rPr>
        <w:t>-</w:t>
      </w:r>
      <w:r w:rsidRPr="00C35E17">
        <w:rPr>
          <w:rFonts w:eastAsia="SimSun"/>
        </w:rPr>
        <w:tab/>
      </w:r>
      <w:r w:rsidR="007D4DD7" w:rsidRPr="00C35E17">
        <w:rPr>
          <w:rFonts w:eastAsia="SimSun"/>
        </w:rPr>
        <w:t xml:space="preserve">ON trusts the DCS to perform primary authentication of the UE for the initial access. </w:t>
      </w:r>
    </w:p>
    <w:p w14:paraId="197B7519" w14:textId="296D5818" w:rsidR="007D4DD7" w:rsidRPr="00C35E17" w:rsidRDefault="00076489" w:rsidP="00CD0114">
      <w:pPr>
        <w:pStyle w:val="B10"/>
        <w:rPr>
          <w:rFonts w:eastAsia="SimSun"/>
        </w:rPr>
      </w:pPr>
      <w:r w:rsidRPr="00C35E17">
        <w:rPr>
          <w:rFonts w:eastAsia="SimSun"/>
        </w:rPr>
        <w:t>-</w:t>
      </w:r>
      <w:r w:rsidRPr="00C35E17">
        <w:rPr>
          <w:rFonts w:eastAsia="SimSun"/>
        </w:rPr>
        <w:tab/>
      </w:r>
      <w:r w:rsidR="007D4DD7" w:rsidRPr="00C35E17">
        <w:rPr>
          <w:rFonts w:eastAsia="SimSun"/>
        </w:rPr>
        <w:t>DCS has a roaming relationship with the ON for the purposes of initial access and trusts the ON to perform the functions of 5G serving network.</w:t>
      </w:r>
    </w:p>
    <w:p w14:paraId="30480398" w14:textId="66085712" w:rsidR="007D4DD7" w:rsidRPr="00C35E17" w:rsidRDefault="00076489" w:rsidP="00CD0114">
      <w:pPr>
        <w:pStyle w:val="B10"/>
        <w:rPr>
          <w:rFonts w:eastAsia="SimSun"/>
        </w:rPr>
      </w:pPr>
      <w:r w:rsidRPr="00C35E17">
        <w:rPr>
          <w:rFonts w:eastAsia="SimSun"/>
        </w:rPr>
        <w:t>-</w:t>
      </w:r>
      <w:r w:rsidRPr="00C35E17">
        <w:rPr>
          <w:rFonts w:eastAsia="SimSun"/>
        </w:rPr>
        <w:tab/>
      </w:r>
      <w:r w:rsidR="007D4DD7" w:rsidRPr="00C35E17">
        <w:rPr>
          <w:rFonts w:eastAsia="SimSun"/>
        </w:rPr>
        <w:t>UE and the PS have a trust relationship that is used to provide end-to-end confidentiality, integrity and reply protection of the SNPN credentials between the UE and the PS. Therefore, no specific trust is assumed between the PS and the ON/DCS for the secure provisioning of the SNPN credentials.</w:t>
      </w:r>
    </w:p>
    <w:p w14:paraId="3284C0C9" w14:textId="7B32EEBC" w:rsidR="007D4DD7" w:rsidRPr="00C35E17" w:rsidRDefault="007D4DD7" w:rsidP="00CB520C">
      <w:pPr>
        <w:rPr>
          <w:rFonts w:eastAsia="SimSun"/>
        </w:rPr>
      </w:pPr>
      <w:r w:rsidRPr="00C35E17">
        <w:rPr>
          <w:rFonts w:eastAsia="SimSun"/>
        </w:rPr>
        <w:t>The following call-flow shows the entities and the high-level steps involved in the UE onboarding.</w:t>
      </w:r>
      <w:r w:rsidR="007B51EB">
        <w:rPr>
          <w:rFonts w:eastAsia="SimSun"/>
        </w:rPr>
        <w:t xml:space="preserve"> </w:t>
      </w:r>
    </w:p>
    <w:p w14:paraId="29E4B869" w14:textId="77777777" w:rsidR="007D4DD7" w:rsidRPr="00C35E17" w:rsidRDefault="007D4DD7" w:rsidP="003511B0">
      <w:pPr>
        <w:pStyle w:val="TH"/>
        <w:rPr>
          <w:rFonts w:eastAsia="SimSun"/>
        </w:rPr>
      </w:pPr>
      <w:r w:rsidRPr="00C35E17">
        <w:rPr>
          <w:rFonts w:eastAsia="SimSun"/>
        </w:rPr>
        <w:object w:dxaOrig="16155" w:dyaOrig="12211" w14:anchorId="796A8FD9">
          <v:shape id="_x0000_i1044" type="#_x0000_t75" style="width:483.75pt;height:364.5pt" o:ole="">
            <v:imagedata r:id="rId38" o:title=""/>
          </v:shape>
          <o:OLEObject Type="Embed" ProgID="Visio.Drawing.15" ShapeID="_x0000_i1044" DrawAspect="Content" ObjectID="_1709553580" r:id="rId39"/>
        </w:object>
      </w:r>
    </w:p>
    <w:p w14:paraId="4683625F" w14:textId="77777777" w:rsidR="007D4DD7" w:rsidRPr="00C35E17" w:rsidRDefault="007D4DD7" w:rsidP="003511B0">
      <w:pPr>
        <w:pStyle w:val="TF"/>
        <w:rPr>
          <w:rFonts w:eastAsia="SimSun"/>
        </w:rPr>
      </w:pPr>
      <w:r w:rsidRPr="00C35E17">
        <w:rPr>
          <w:rFonts w:eastAsia="SimSun"/>
        </w:rPr>
        <w:t>Figure 6.11.2.-1: Securing initial access for UE onboarding by re-using 5GS primary authentication</w:t>
      </w:r>
    </w:p>
    <w:p w14:paraId="3961A244" w14:textId="3DE70172" w:rsidR="007D4DD7" w:rsidRPr="00C35E17" w:rsidRDefault="004C3BE9" w:rsidP="00CD0114">
      <w:pPr>
        <w:pStyle w:val="B10"/>
        <w:rPr>
          <w:rFonts w:eastAsia="SimSun"/>
        </w:rPr>
      </w:pPr>
      <w:r w:rsidRPr="00C35E17">
        <w:rPr>
          <w:rFonts w:eastAsia="SimSun"/>
        </w:rPr>
        <w:t>0)</w:t>
      </w:r>
      <w:r w:rsidRPr="00C35E17">
        <w:rPr>
          <w:rFonts w:eastAsia="SimSun"/>
        </w:rPr>
        <w:tab/>
      </w:r>
      <w:r w:rsidR="007D4DD7" w:rsidRPr="00C35E17">
        <w:rPr>
          <w:rFonts w:eastAsia="SimSun"/>
        </w:rPr>
        <w:t xml:space="preserve">The UE is pre-configured by the DCS with the necessary information (e.g., Unique UE Identifier, Default UE credentials) for the UE to register with an onboarding network (ON). In case AKA based credentials are used, they </w:t>
      </w:r>
      <w:r w:rsidR="00D247B2">
        <w:rPr>
          <w:rFonts w:eastAsia="SimSun"/>
        </w:rPr>
        <w:t>are</w:t>
      </w:r>
      <w:r w:rsidR="007D4DD7" w:rsidRPr="00C35E17">
        <w:rPr>
          <w:rFonts w:eastAsia="SimSun"/>
        </w:rPr>
        <w:t xml:space="preserve"> stored on the UICC. In case of non-AKA credentials, the storage and handling of these non-AKA credentials within the UE are not in the scope of this solution. The UE is not configured with any SNPN credentials.</w:t>
      </w:r>
      <w:r w:rsidR="007B51EB">
        <w:rPr>
          <w:rFonts w:eastAsia="SimSun"/>
        </w:rPr>
        <w:t xml:space="preserve"> </w:t>
      </w:r>
      <w:r w:rsidR="007D4DD7" w:rsidRPr="00C35E17">
        <w:rPr>
          <w:rFonts w:eastAsia="SimSun"/>
        </w:rPr>
        <w:t>The DCS also stores the UE</w:t>
      </w:r>
      <w:r w:rsidR="003511B0" w:rsidRPr="00C35E17">
        <w:rPr>
          <w:rFonts w:eastAsia="SimSun"/>
        </w:rPr>
        <w:t>'</w:t>
      </w:r>
      <w:r w:rsidR="007D4DD7" w:rsidRPr="00C35E17">
        <w:rPr>
          <w:rFonts w:eastAsia="SimSun"/>
        </w:rPr>
        <w:t>s credentials information required for the authentication of the UE.</w:t>
      </w:r>
    </w:p>
    <w:p w14:paraId="5C2AB218" w14:textId="1F04D970" w:rsidR="007D4DD7" w:rsidRPr="00C35E17" w:rsidRDefault="004C3BE9" w:rsidP="00CD0114">
      <w:pPr>
        <w:pStyle w:val="B10"/>
        <w:rPr>
          <w:rFonts w:eastAsia="SimSun"/>
        </w:rPr>
      </w:pPr>
      <w:r w:rsidRPr="00C35E17">
        <w:rPr>
          <w:rFonts w:eastAsia="SimSun"/>
        </w:rPr>
        <w:lastRenderedPageBreak/>
        <w:t>1)</w:t>
      </w:r>
      <w:r w:rsidRPr="00C35E17">
        <w:rPr>
          <w:rFonts w:eastAsia="SimSun"/>
        </w:rPr>
        <w:tab/>
      </w:r>
      <w:r w:rsidR="007D4DD7" w:rsidRPr="00C35E17">
        <w:rPr>
          <w:rFonts w:eastAsia="SimSun"/>
        </w:rPr>
        <w:t>UE discovers and performs onboarding network selection.</w:t>
      </w:r>
    </w:p>
    <w:p w14:paraId="6CFF174F" w14:textId="2C8D2065" w:rsidR="007D4DD7" w:rsidRPr="00C35E17" w:rsidRDefault="004C3BE9" w:rsidP="00CD0114">
      <w:pPr>
        <w:pStyle w:val="B10"/>
        <w:rPr>
          <w:rFonts w:eastAsia="SimSun"/>
        </w:rPr>
      </w:pPr>
      <w:r w:rsidRPr="00C35E17">
        <w:rPr>
          <w:rFonts w:eastAsia="SimSun"/>
        </w:rPr>
        <w:t>2)</w:t>
      </w:r>
      <w:r w:rsidRPr="00C35E17">
        <w:rPr>
          <w:rFonts w:eastAsia="SimSun"/>
        </w:rPr>
        <w:tab/>
      </w:r>
      <w:r w:rsidR="007D4DD7" w:rsidRPr="00C35E17">
        <w:rPr>
          <w:rFonts w:eastAsia="SimSun"/>
        </w:rPr>
        <w:t xml:space="preserve">UE sends the Registration Request to the onboarding network. The request includes the UE identifier. In case of AKA based credentials, UE identifier is set to the SUCI as specified in TS 33.501 [2]. In case of non-AKA based credentials, the UE identifier </w:t>
      </w:r>
      <w:r w:rsidR="00D247B2">
        <w:rPr>
          <w:rFonts w:eastAsia="SimSun"/>
        </w:rPr>
        <w:t>is</w:t>
      </w:r>
      <w:r w:rsidR="007D4DD7" w:rsidRPr="00C35E17">
        <w:rPr>
          <w:rFonts w:eastAsia="SimSun"/>
        </w:rPr>
        <w:t xml:space="preserve"> in NAI format, in which case UE identifier privacy, if required, is provided by the selected EAP authentication method.</w:t>
      </w:r>
    </w:p>
    <w:p w14:paraId="112E34AD" w14:textId="48D822B3" w:rsidR="007D4DD7" w:rsidRPr="00C35E17" w:rsidRDefault="004C3BE9" w:rsidP="00CD0114">
      <w:pPr>
        <w:pStyle w:val="B10"/>
        <w:rPr>
          <w:rFonts w:eastAsia="SimSun"/>
        </w:rPr>
      </w:pPr>
      <w:r w:rsidRPr="00C35E17">
        <w:rPr>
          <w:rFonts w:eastAsia="SimSun"/>
        </w:rPr>
        <w:t>3)</w:t>
      </w:r>
      <w:r w:rsidRPr="00C35E17">
        <w:rPr>
          <w:rFonts w:eastAsia="SimSun"/>
        </w:rPr>
        <w:tab/>
      </w:r>
      <w:r w:rsidR="007D4DD7" w:rsidRPr="00C35E17">
        <w:rPr>
          <w:rFonts w:eastAsia="SimSun"/>
        </w:rPr>
        <w:t>Based on the received UE identifier, the ON selects DCS and forwards the authentication request to the DCS.</w:t>
      </w:r>
    </w:p>
    <w:p w14:paraId="4600CF97" w14:textId="555B52E1" w:rsidR="00B66D38" w:rsidRPr="00C35E17" w:rsidRDefault="004C3BE9" w:rsidP="00CD0114">
      <w:pPr>
        <w:pStyle w:val="B10"/>
      </w:pPr>
      <w:r w:rsidRPr="00C35E17">
        <w:t>4)</w:t>
      </w:r>
      <w:r w:rsidRPr="00C35E17">
        <w:tab/>
      </w:r>
      <w:r w:rsidR="00B66D38" w:rsidRPr="00C35E17">
        <w:t>The ON interacts with the DCS in order to perform primary authentication. Based on the UE identifier received from the ON, the DCS selects the authentication method. The authentication method, which can be either AKA-based (5G AKA or EAP-AKA</w:t>
      </w:r>
      <w:r w:rsidR="003511B0" w:rsidRPr="00C35E17">
        <w:t>'</w:t>
      </w:r>
      <w:r w:rsidR="00B66D38" w:rsidRPr="00C35E17">
        <w:t xml:space="preserve">) or non-AKA-based (e.g., EAP-TLS or EAP-TTLS). In case of non-AKA based methods, the selected EAP method </w:t>
      </w:r>
      <w:r w:rsidR="00D247B2">
        <w:t>is</w:t>
      </w:r>
      <w:r w:rsidR="00B66D38" w:rsidRPr="00C35E17">
        <w:t xml:space="preserve"> a key-generating EAP method that provides mutual authentication. Once the primary authentication is successful, K</w:t>
      </w:r>
      <w:r w:rsidR="00B66D38" w:rsidRPr="00C35E17">
        <w:rPr>
          <w:vertAlign w:val="subscript"/>
        </w:rPr>
        <w:t>AUSF</w:t>
      </w:r>
      <w:r w:rsidR="00B66D38" w:rsidRPr="00C35E17">
        <w:t xml:space="preserve"> is established as follows: if the DCS is 5GS aware (i.e., the DCS supports 5G key hierarchy), the UE and the DCS end up establishing K</w:t>
      </w:r>
      <w:r w:rsidR="00B66D38" w:rsidRPr="00C35E17">
        <w:rPr>
          <w:vertAlign w:val="subscript"/>
        </w:rPr>
        <w:t>AUSF</w:t>
      </w:r>
      <w:r w:rsidR="00B66D38" w:rsidRPr="00C35E17">
        <w:t>; otherwise (i.e., DCS is a legacy AAA server), the DCS sends the MSK to the ON, which is used to derive the K</w:t>
      </w:r>
      <w:r w:rsidR="00B66D38" w:rsidRPr="00C35E17">
        <w:rPr>
          <w:vertAlign w:val="subscript"/>
        </w:rPr>
        <w:t>AUSF</w:t>
      </w:r>
      <w:r w:rsidR="00B66D38" w:rsidRPr="00C35E17">
        <w:t xml:space="preserve"> between the UE and the ON. The rest of the keys in the 5GS key hierarchy are derived as specified in TS 33.501 [2]. At the end of this step, in case UE subscriber privacy is in force, the DCS also provides the UE</w:t>
      </w:r>
      <w:r w:rsidR="003511B0" w:rsidRPr="00C35E17">
        <w:t>'</w:t>
      </w:r>
      <w:r w:rsidR="00B66D38" w:rsidRPr="00C35E17">
        <w:t>s SUPI (i.e., UE permanent identifier) to the ON.</w:t>
      </w:r>
    </w:p>
    <w:p w14:paraId="3C293100" w14:textId="33C53769" w:rsidR="00B66D38" w:rsidRPr="00C35E17" w:rsidRDefault="00B66D38" w:rsidP="00B66D38">
      <w:pPr>
        <w:pStyle w:val="NO"/>
      </w:pPr>
      <w:r w:rsidRPr="00C35E17">
        <w:t xml:space="preserve">NOTE </w:t>
      </w:r>
      <w:r w:rsidR="004C3BE9" w:rsidRPr="00C35E17">
        <w:t>1</w:t>
      </w:r>
      <w:r w:rsidRPr="00C35E17">
        <w:t>:</w:t>
      </w:r>
      <w:r w:rsidR="00CB520C" w:rsidRPr="00C35E17">
        <w:tab/>
      </w:r>
      <w:r w:rsidRPr="00C35E17">
        <w:t>The DCS and the ON have a business agreement that the DCS provides mutual authentication with UEs for the purpose of initial access to the ON. This implies that there is mutual trust between ON and DCS.</w:t>
      </w:r>
      <w:r w:rsidRPr="00C35E17">
        <w:rPr>
          <w:color w:val="FF0000"/>
        </w:rPr>
        <w:t xml:space="preserve"> </w:t>
      </w:r>
      <w:r w:rsidRPr="00C35E17">
        <w:t>Security mechanisms for the interface between DCS and ON are out of scope of this solution.</w:t>
      </w:r>
    </w:p>
    <w:p w14:paraId="3A8F7766" w14:textId="0F9185CC" w:rsidR="007D4DD7" w:rsidRPr="00C35E17" w:rsidRDefault="004C3BE9" w:rsidP="00CD0114">
      <w:pPr>
        <w:pStyle w:val="B10"/>
        <w:rPr>
          <w:rFonts w:eastAsia="SimSun"/>
        </w:rPr>
      </w:pPr>
      <w:r w:rsidRPr="00C35E17">
        <w:t>5)</w:t>
      </w:r>
      <w:r w:rsidRPr="00C35E17">
        <w:tab/>
      </w:r>
      <w:r w:rsidR="00B66D38" w:rsidRPr="00C35E17">
        <w:t>NAS SMC is performed between the UE and the ON, establishing NAS security</w:t>
      </w:r>
      <w:r w:rsidR="007D4DD7" w:rsidRPr="00C35E17">
        <w:rPr>
          <w:rFonts w:eastAsia="SimSun"/>
        </w:rPr>
        <w:t>.</w:t>
      </w:r>
    </w:p>
    <w:p w14:paraId="2CE45D85" w14:textId="5A4857D6" w:rsidR="007D4DD7" w:rsidRPr="00C35E17" w:rsidRDefault="004C3BE9" w:rsidP="00CD0114">
      <w:pPr>
        <w:pStyle w:val="B10"/>
        <w:rPr>
          <w:rFonts w:eastAsia="SimSun"/>
        </w:rPr>
      </w:pPr>
      <w:r w:rsidRPr="00C35E17">
        <w:rPr>
          <w:rFonts w:eastAsia="SimSun"/>
        </w:rPr>
        <w:t>6)</w:t>
      </w:r>
      <w:r w:rsidRPr="00C35E17">
        <w:rPr>
          <w:rFonts w:eastAsia="SimSun"/>
        </w:rPr>
        <w:tab/>
      </w:r>
      <w:r w:rsidR="007D4DD7" w:rsidRPr="00C35E17">
        <w:rPr>
          <w:rFonts w:eastAsia="SimSun"/>
        </w:rPr>
        <w:t>After the successful NAS SMC, ON sends Registration Accept to the UE.</w:t>
      </w:r>
    </w:p>
    <w:p w14:paraId="3D899FB8" w14:textId="12A47FB0" w:rsidR="00B66D38" w:rsidRPr="00C35E17" w:rsidRDefault="004C3BE9" w:rsidP="00CD0114">
      <w:pPr>
        <w:pStyle w:val="B10"/>
      </w:pPr>
      <w:r w:rsidRPr="00C35E17">
        <w:t>7)</w:t>
      </w:r>
      <w:r w:rsidRPr="00C35E17">
        <w:tab/>
      </w:r>
      <w:r w:rsidR="00B66D38" w:rsidRPr="00C35E17">
        <w:t>The UE is now ready to securely access the Provisioning Server. The Provisioning Server discovery is performed as per the conclusions in clause 8.4.1 of TR 23.700-07 [3]. The ON uses the discovered PS address to find the right Provisioning Server. The Provisioning Server securely provisions the SNPN credentials. The provisioning of SNPN credentials may be Control Plane based or User Plane based. The provisioning messages are end-to-end protected between the UE and the PS. In case of control plane based provisioning, the provisioning messages are routed either via the DCS (when the DCS is 5GS aware, e.g., DCS hosts UDM/AUSF) or directly via the ON (when the DCS is non-5GS aware). The actual provisioning method or protocol is outside the scope of this solution.</w:t>
      </w:r>
    </w:p>
    <w:p w14:paraId="63C11C6D" w14:textId="20D11C93" w:rsidR="00B66D38" w:rsidRPr="00C35E17" w:rsidRDefault="00B66D38" w:rsidP="00C06D4C">
      <w:pPr>
        <w:pStyle w:val="NO"/>
      </w:pPr>
      <w:r w:rsidRPr="00C35E17">
        <w:t xml:space="preserve">NOTE </w:t>
      </w:r>
      <w:r w:rsidR="004C3BE9" w:rsidRPr="00C35E17">
        <w:t>2</w:t>
      </w:r>
      <w:r w:rsidRPr="00C35E17">
        <w:t>:</w:t>
      </w:r>
      <w:r w:rsidR="003511B0" w:rsidRPr="00C35E17">
        <w:tab/>
      </w:r>
      <w:r w:rsidRPr="00C35E17">
        <w:t>Whether the provisioning message is transferred directly via ON or DCS may depend on SLA among different parties (e.g. DCS, ON, PS).</w:t>
      </w:r>
    </w:p>
    <w:p w14:paraId="2E61BF7A" w14:textId="47836F9C" w:rsidR="007D4DD7" w:rsidRPr="00C35E17" w:rsidRDefault="004C3BE9" w:rsidP="00CD0114">
      <w:pPr>
        <w:pStyle w:val="B10"/>
        <w:rPr>
          <w:rFonts w:eastAsia="SimSun"/>
        </w:rPr>
      </w:pPr>
      <w:r w:rsidRPr="00C35E17">
        <w:t>8)</w:t>
      </w:r>
      <w:r w:rsidRPr="00C35E17">
        <w:tab/>
      </w:r>
      <w:r w:rsidR="00B66D38" w:rsidRPr="00C35E17">
        <w:t>Once the provisioning of SNPN credentials is completed, the UE de-registers from the ON</w:t>
      </w:r>
      <w:r w:rsidR="007D4DD7" w:rsidRPr="00C35E17">
        <w:rPr>
          <w:rFonts w:eastAsia="SimSun"/>
        </w:rPr>
        <w:t>.</w:t>
      </w:r>
    </w:p>
    <w:p w14:paraId="29D72B94" w14:textId="6BCBC40C" w:rsidR="007D4DD7" w:rsidRPr="00C35E17" w:rsidRDefault="004C3BE9" w:rsidP="00CB520C">
      <w:pPr>
        <w:pStyle w:val="B10"/>
        <w:rPr>
          <w:rFonts w:eastAsia="SimSun"/>
        </w:rPr>
      </w:pPr>
      <w:r w:rsidRPr="00C35E17">
        <w:rPr>
          <w:rFonts w:eastAsia="SimSun"/>
        </w:rPr>
        <w:t>9)</w:t>
      </w:r>
      <w:r w:rsidRPr="00C35E17">
        <w:rPr>
          <w:rFonts w:eastAsia="SimSun"/>
        </w:rPr>
        <w:tab/>
      </w:r>
      <w:r w:rsidR="007D4DD7" w:rsidRPr="00C35E17">
        <w:rPr>
          <w:rFonts w:eastAsia="SimSun"/>
        </w:rPr>
        <w:t>Using the provisioned SNPN credentials, the UE is now ready to register to the SNPN.</w:t>
      </w:r>
    </w:p>
    <w:p w14:paraId="3EAF8C88" w14:textId="77777777" w:rsidR="007D4DD7" w:rsidRPr="00C35E17" w:rsidRDefault="007D4DD7" w:rsidP="00A247EA">
      <w:pPr>
        <w:pStyle w:val="Heading3"/>
        <w:rPr>
          <w:rFonts w:eastAsia="SimSun"/>
        </w:rPr>
      </w:pPr>
      <w:bookmarkStart w:id="240" w:name="_Toc90449530"/>
      <w:bookmarkStart w:id="241" w:name="_Toc90451402"/>
      <w:r w:rsidRPr="00C35E17">
        <w:rPr>
          <w:rFonts w:eastAsia="SimSun"/>
        </w:rPr>
        <w:t>6.11.3</w:t>
      </w:r>
      <w:r w:rsidRPr="00C35E17">
        <w:rPr>
          <w:rFonts w:eastAsia="SimSun"/>
        </w:rPr>
        <w:tab/>
        <w:t>System impact</w:t>
      </w:r>
      <w:bookmarkEnd w:id="240"/>
      <w:bookmarkEnd w:id="241"/>
    </w:p>
    <w:p w14:paraId="6FAF06FC" w14:textId="77777777" w:rsidR="007D4DD7" w:rsidRPr="00C35E17" w:rsidRDefault="007D4DD7" w:rsidP="007D4DD7">
      <w:pPr>
        <w:rPr>
          <w:rFonts w:eastAsia="SimSun"/>
        </w:rPr>
      </w:pPr>
      <w:r w:rsidRPr="00C35E17">
        <w:rPr>
          <w:rFonts w:eastAsia="SimSun"/>
        </w:rPr>
        <w:t>Though this solution reuses the existing 5GS security mechanisms specified in TS 33.501 [2], enhancements to 5GS are needed so that the 5GC (as an onboarding network) can interface with the DCS in order to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C35E17" w:rsidRDefault="007D4DD7" w:rsidP="00A247EA">
      <w:pPr>
        <w:pStyle w:val="Heading3"/>
        <w:rPr>
          <w:rFonts w:eastAsia="SimSun"/>
        </w:rPr>
      </w:pPr>
      <w:bookmarkStart w:id="242" w:name="_Toc90449531"/>
      <w:bookmarkStart w:id="243" w:name="_Toc90451403"/>
      <w:r w:rsidRPr="00C35E17">
        <w:rPr>
          <w:rFonts w:eastAsia="SimSun"/>
        </w:rPr>
        <w:t>6.11.4</w:t>
      </w:r>
      <w:r w:rsidRPr="00C35E17">
        <w:rPr>
          <w:rFonts w:eastAsia="SimSun"/>
        </w:rPr>
        <w:tab/>
        <w:t>Evaluation</w:t>
      </w:r>
      <w:bookmarkEnd w:id="242"/>
      <w:bookmarkEnd w:id="243"/>
    </w:p>
    <w:p w14:paraId="0F3022B5" w14:textId="38FE3964" w:rsidR="002F710C" w:rsidRPr="00C35E17" w:rsidRDefault="007D4DD7" w:rsidP="007D4DD7">
      <w:pPr>
        <w:rPr>
          <w:rFonts w:eastAsia="SimSun"/>
        </w:rPr>
      </w:pPr>
      <w:r w:rsidRPr="00C35E17">
        <w:rPr>
          <w:rFonts w:eastAsia="SimSun"/>
        </w:rPr>
        <w:t>This solution assumes that there is end-to-end security between the UE and the PS. If there is no end-to-end security between the UE and the PS, the ON may compromise the credentials (e.g. modify, eavesdrop) provisioned by the PS.</w:t>
      </w:r>
    </w:p>
    <w:p w14:paraId="7366BE26" w14:textId="08CF8E66" w:rsidR="00943F41" w:rsidRPr="00C35E17" w:rsidRDefault="00943F41" w:rsidP="00A247EA">
      <w:pPr>
        <w:pStyle w:val="Heading2"/>
        <w:rPr>
          <w:rFonts w:eastAsia="SimSun"/>
        </w:rPr>
      </w:pPr>
      <w:bookmarkStart w:id="244" w:name="_Toc90449532"/>
      <w:bookmarkStart w:id="245" w:name="_Toc90451404"/>
      <w:r w:rsidRPr="00C35E17">
        <w:rPr>
          <w:rFonts w:eastAsia="SimSun"/>
        </w:rPr>
        <w:t>6.</w:t>
      </w:r>
      <w:r w:rsidR="00EB6619" w:rsidRPr="00C35E17">
        <w:rPr>
          <w:rFonts w:eastAsia="SimSun"/>
        </w:rPr>
        <w:t>12</w:t>
      </w:r>
      <w:r w:rsidRPr="00C35E17">
        <w:rPr>
          <w:rFonts w:eastAsia="SimSun"/>
        </w:rPr>
        <w:tab/>
        <w:t>Solution #</w:t>
      </w:r>
      <w:r w:rsidR="00EB6619" w:rsidRPr="00C35E17">
        <w:rPr>
          <w:rFonts w:eastAsia="SimSun"/>
        </w:rPr>
        <w:t>12</w:t>
      </w:r>
      <w:r w:rsidRPr="00C35E17">
        <w:rPr>
          <w:rFonts w:eastAsia="SimSun"/>
        </w:rPr>
        <w:t>: Authentication for UE Onboarding for SNPN</w:t>
      </w:r>
      <w:bookmarkEnd w:id="244"/>
      <w:bookmarkEnd w:id="245"/>
    </w:p>
    <w:p w14:paraId="4799B72F" w14:textId="266F7969" w:rsidR="00943F41" w:rsidRPr="00C35E17" w:rsidRDefault="00943F41" w:rsidP="00A247EA">
      <w:pPr>
        <w:pStyle w:val="Heading3"/>
        <w:rPr>
          <w:rFonts w:eastAsia="SimSun"/>
        </w:rPr>
      </w:pPr>
      <w:bookmarkStart w:id="246" w:name="_Toc90449533"/>
      <w:bookmarkStart w:id="247" w:name="_Toc90451405"/>
      <w:r w:rsidRPr="00C35E17">
        <w:rPr>
          <w:rFonts w:eastAsia="SimSun"/>
        </w:rPr>
        <w:t>6.</w:t>
      </w:r>
      <w:r w:rsidR="00EB6619" w:rsidRPr="00C35E17">
        <w:rPr>
          <w:rFonts w:eastAsia="SimSun"/>
        </w:rPr>
        <w:t>12</w:t>
      </w:r>
      <w:r w:rsidRPr="00C35E17">
        <w:rPr>
          <w:rFonts w:eastAsia="SimSun"/>
        </w:rPr>
        <w:t>.1</w:t>
      </w:r>
      <w:r w:rsidRPr="00C35E17">
        <w:rPr>
          <w:rFonts w:eastAsia="SimSun"/>
        </w:rPr>
        <w:tab/>
        <w:t>Introduction</w:t>
      </w:r>
      <w:bookmarkEnd w:id="246"/>
      <w:bookmarkEnd w:id="247"/>
    </w:p>
    <w:p w14:paraId="6F1557D2" w14:textId="77777777" w:rsidR="00943F41" w:rsidRPr="00C35E17" w:rsidRDefault="00943F41" w:rsidP="00943F41">
      <w:r w:rsidRPr="00C35E17">
        <w:rPr>
          <w:rFonts w:eastAsia="SimSun"/>
        </w:rPr>
        <w:t xml:space="preserve">This solution addresses </w:t>
      </w:r>
      <w:bookmarkStart w:id="248" w:name="OLE_LINK2"/>
      <w:r w:rsidRPr="00C35E17">
        <w:rPr>
          <w:rFonts w:eastAsia="SimSun"/>
        </w:rPr>
        <w:t>key issue #4.</w:t>
      </w:r>
      <w:bookmarkEnd w:id="248"/>
    </w:p>
    <w:p w14:paraId="20D6F3A6" w14:textId="1B4169D7" w:rsidR="00943F41" w:rsidRPr="00C35E17" w:rsidRDefault="0050360B" w:rsidP="00943F41">
      <w:pPr>
        <w:rPr>
          <w:rFonts w:eastAsia="SimSun"/>
          <w:lang w:eastAsia="zh-CN"/>
        </w:rPr>
      </w:pPr>
      <w:r>
        <w:rPr>
          <w:sz w:val="16"/>
          <w:szCs w:val="16"/>
        </w:rPr>
        <w:lastRenderedPageBreak/>
        <w:pict w14:anchorId="353D68CA">
          <v:group id="架构5(2)" o:spid="_x0000_s1550" style="position:absolute;margin-left:93.3pt;margin-top:32.85pt;width:275.5pt;height:130.85pt;z-index:6"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1" inset=".65556mm,0,.65556mm,0">
                <w:txbxContent>
                  <w:p w14:paraId="435969BE" w14:textId="77777777" w:rsidR="005E030E" w:rsidRPr="003D6C03" w:rsidRDefault="005E030E"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4" inset=".65556mm,0,.65556mm,0">
                <w:txbxContent>
                  <w:p w14:paraId="583A6D12" w14:textId="77777777" w:rsidR="005E030E" w:rsidRPr="003D6C03" w:rsidRDefault="005E030E"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5E030E" w:rsidRPr="003D6C03" w:rsidRDefault="005E030E"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adj="0,,0" path="m,nfl173538,,305571,-3457e" fillcolor="#5b9bd5" strokeweight=".16389mm">
              <v:stroke joinstyle="bevel" endcap="round"/>
              <v:formulas/>
              <v:path arrowok="t" o:connecttype="segments" textboxrect="0,0,305571,5900"/>
            </v:shape>
            <v:shape id="任意多边形 7" o:spid="_x0000_s1555" style="position:absolute;left:5025;top:11055;width:6037;height:4542;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adj="0,,0" path="m,nfl755554,e" fillcolor="#5b9bd5" strokeweight=".16389mm">
              <v:stroke joinstyle="bevel" endcap="round"/>
              <v:formulas/>
              <v:path arrowok="t" o:connecttype="segments" textboxrect="0,0,603765,454235"/>
            </v:shape>
            <v:shape id="任意多边形 8" o:spid="_x0000_s1556" style="position:absolute;left:4266;top:13326;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adj="0,,0" path="m,nfl390002,e" fillcolor="#5b9bd5" strokeweight=".16389mm">
              <v:stroke joinstyle="bevel" endcap="round"/>
              <v:formulas/>
              <v:path arrowok="t" o:connecttype="segments" textboxrect="0,0,390002,5900"/>
            </v:shape>
            <v:shape id="任意多边形 9" o:spid="_x0000_s1557" style="position:absolute;left:11332;top:13258;width:2144;height:59;visibility:visible;mso-wrap-style:square;v-text-anchor:top" coordsize="21438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adj="0,,0" path="m,nfl214382,e" fillcolor="#5b9bd5" strokeweight=".16389mm">
              <v:stroke joinstyle="bevel" endcap="round"/>
              <v:formulas/>
              <v:path arrowok="t" o:connecttype="segments"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10" inset=".65556mm,0,.65556mm,0">
                <w:txbxContent>
                  <w:p w14:paraId="7D824222" w14:textId="77777777" w:rsidR="005E030E" w:rsidRPr="003D6C03" w:rsidRDefault="005E030E"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11" inset=".65556mm,0,.65556mm,0">
                <w:txbxContent>
                  <w:p w14:paraId="09301DB9" w14:textId="77777777" w:rsidR="005E030E" w:rsidRPr="003D6C03" w:rsidRDefault="005E030E"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segments" textboxrect="-167103,0,492821,167244"/>
              <v:textbox style="mso-next-textbox:#任意多边形 12" inset=".65556mm,0,.65556mm,0">
                <w:txbxContent>
                  <w:p w14:paraId="15F0EFFE" w14:textId="77777777" w:rsidR="005E030E" w:rsidRPr="003D6C03" w:rsidRDefault="005E030E"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3" inset=".65556mm,0,.65556mm,0">
                <w:txbxContent>
                  <w:p w14:paraId="57339613" w14:textId="77777777" w:rsidR="005E030E" w:rsidRPr="003D6C03" w:rsidRDefault="005E030E"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segments" textboxrect="-86581,0,238846,111496"/>
              <v:textbox style="mso-next-textbox:#任意多边形 14" inset=".65556mm,0,.65556mm,0">
                <w:txbxContent>
                  <w:p w14:paraId="71113695" w14:textId="77777777" w:rsidR="005E030E" w:rsidRPr="003D6C03" w:rsidRDefault="005E030E"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segments" textboxrect="-62252,0,162944,111496"/>
              <v:textbox style="mso-next-textbox:#任意多边形 15" inset=".65556mm,0,.65556mm,0">
                <w:txbxContent>
                  <w:p w14:paraId="3C67F09C" w14:textId="77777777" w:rsidR="005E030E" w:rsidRPr="003D6C03" w:rsidRDefault="005E030E"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adj="0,,0" path="m,nfl1037379,e" fillcolor="#5b9bd5" strokeweight=".16389mm">
              <v:stroke joinstyle="bevel" endcap="round"/>
              <v:formulas/>
              <v:path arrowok="t" o:connecttype="segments"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7" inset=".65556mm,0,.65556mm,0">
                <w:txbxContent>
                  <w:p w14:paraId="7A865B86" w14:textId="77777777" w:rsidR="005E030E" w:rsidRPr="003D6C03" w:rsidRDefault="005E030E"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segments" textboxrect="-96600,0,270101,111496"/>
              <v:textbox style="mso-next-textbox:#任意多边形 18" inset=".65556mm,0,.65556mm,0">
                <w:txbxContent>
                  <w:p w14:paraId="0F720F21" w14:textId="77777777" w:rsidR="005E030E" w:rsidRPr="003D6C03" w:rsidRDefault="005E030E"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19" inset=".65556mm,0,.65556mm,0">
                <w:txbxContent>
                  <w:p w14:paraId="25BB2AC0" w14:textId="77777777" w:rsidR="005E030E" w:rsidRPr="003D6C03" w:rsidRDefault="005E030E"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0" inset=".65556mm,0,.65556mm,0">
                <w:txbxContent>
                  <w:p w14:paraId="1863BF59" w14:textId="77777777" w:rsidR="005E030E" w:rsidRPr="003D6C03" w:rsidRDefault="005E030E"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1" inset=".65556mm,0,.65556mm,0">
                <w:txbxContent>
                  <w:p w14:paraId="45B08AA1" w14:textId="77777777" w:rsidR="005E030E" w:rsidRPr="003D6C03" w:rsidRDefault="005E030E"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2" inset=".65556mm,0,.65556mm,0">
                <w:txbxContent>
                  <w:p w14:paraId="20C31F67" w14:textId="77777777" w:rsidR="005E030E" w:rsidRPr="003D6C03" w:rsidRDefault="005E030E"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adj="0,,0" path="m,nfl166769,e" fillcolor="#5b9bd5" strokeweight=".16389mm">
              <v:stroke joinstyle="bevel" endcap="round"/>
              <v:formulas/>
              <v:path arrowok="t" o:connecttype="segments" textboxrect="0,0,166769,5900"/>
            </v:shape>
            <v:shape id="ConnectLine" o:spid="_x0000_s1572" style="position:absolute;left:21335;top:2999;width:59;height:1229;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adj="0,,0" path="m,nfl,122876e" fillcolor="#5b9bd5" strokeweight=".16389mm">
              <v:stroke joinstyle="bevel" endcap="round"/>
              <v:formulas/>
              <v:path arrowok="t" o:connecttype="segments"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5" inset=".65556mm,0,.65556mm,0">
                <w:txbxContent>
                  <w:p w14:paraId="78986EE2" w14:textId="77777777" w:rsidR="005E030E" w:rsidRPr="003D6C03" w:rsidRDefault="005E030E"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adj="0,,0" path="m,nfl937545,e" fillcolor="#5b9bd5" strokeweight=".16389mm">
              <v:stroke joinstyle="bevel" endcap="round"/>
              <v:formulas/>
              <v:path arrowok="t" o:connecttype="segments"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7" inset=".65556mm,0,.65556mm,0">
                <w:txbxContent>
                  <w:p w14:paraId="0AE2C459" w14:textId="77777777" w:rsidR="005E030E" w:rsidRPr="003D6C03" w:rsidRDefault="005E030E"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adj="0,,0" path="m,nfl1528560,e" filled="f" strokeweight=".16389mm">
              <v:stroke joinstyle="bevel"/>
              <v:formulas/>
              <v:path arrowok="t" o:connecttype="segments"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9" inset=".65556mm,0,.65556mm,0">
                <w:txbxContent>
                  <w:p w14:paraId="389341B4" w14:textId="77777777" w:rsidR="005E030E" w:rsidRPr="003D6C03" w:rsidRDefault="005E030E"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segments" textboxrect="-146246,0,424985,111496"/>
              <v:textbox style="mso-next-textbox:#任意多边形 30" inset=".65556mm,0,.65556mm,0">
                <w:txbxContent>
                  <w:p w14:paraId="044C7926" w14:textId="77777777" w:rsidR="005E030E" w:rsidRPr="003D6C03" w:rsidRDefault="005E030E"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 inset=".65556mm,0,.65556mm,0">
                <w:txbxContent>
                  <w:p w14:paraId="04D069B8" w14:textId="77777777" w:rsidR="005E030E" w:rsidRPr="003D6C03" w:rsidRDefault="005E030E"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adj="0,,0" path="m,nfl1528560,e" filled="f" strokeweight=".16389mm">
              <v:stroke joinstyle="bevel"/>
              <v:formulas/>
              <v:path arrowok="t" o:connecttype="segments" textboxrect="0,0,5900,1528560"/>
            </v:shape>
            <v:shape id="任意多边形 33" o:spid="_x0000_s1581" style="position:absolute;left:22984;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segments" textboxrect="-146246,0,424985,111496"/>
              <v:textbox style="mso-next-textbox:#任意多边形 34" inset=".65556mm,0,.65556mm,0">
                <w:txbxContent>
                  <w:p w14:paraId="4A747330" w14:textId="77777777" w:rsidR="005E030E" w:rsidRPr="003D6C03" w:rsidRDefault="005E030E" w:rsidP="00943F41">
                    <w:pPr>
                      <w:snapToGrid w:val="0"/>
                      <w:jc w:val="center"/>
                      <w:rPr>
                        <w:sz w:val="16"/>
                        <w:szCs w:val="16"/>
                      </w:rPr>
                    </w:pPr>
                    <w:r w:rsidRPr="003D6C03">
                      <w:rPr>
                        <w:rFonts w:ascii="Calibri" w:hAnsi="Calibri"/>
                        <w:color w:val="000000"/>
                        <w:sz w:val="16"/>
                        <w:szCs w:val="16"/>
                      </w:rPr>
                      <w:t>Nxx</w:t>
                    </w:r>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segments" textboxrect="-200057,0,592867,111496"/>
              <v:textbox style="mso-next-textbox:#任意多边形 35" inset=".65556mm,0,.65556mm,0">
                <w:txbxContent>
                  <w:p w14:paraId="7073CCE1" w14:textId="77777777" w:rsidR="005E030E" w:rsidRPr="003D6C03" w:rsidRDefault="005E030E"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6" inset=".65556mm,0,.65556mm,0">
                <w:txbxContent>
                  <w:p w14:paraId="2587C8C7" w14:textId="77777777" w:rsidR="005E030E" w:rsidRPr="003D6C03" w:rsidRDefault="005E030E"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segments" textboxrect="-66792,0,177107,111496"/>
              <v:textbox style="mso-next-textbox:#任意多边形 38" inset=".65556mm,0,.65556mm,0">
                <w:txbxContent>
                  <w:p w14:paraId="652E49A4" w14:textId="77777777" w:rsidR="005E030E" w:rsidRPr="003D6C03" w:rsidRDefault="005E030E"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adj="0,,0" path="m,nfl364344,e" filled="f" strokeweight=".16389mm">
              <v:stroke joinstyle="bevel"/>
              <v:formulas/>
              <v:path arrowok="t" o:connecttype="segments" textboxrect="0,0,5900,364344"/>
            </v:shape>
            <v:shape id="Line" o:spid="_x0000_s1588" style="position:absolute;left:13215;top:6946;width:59;height:3705;rotation:90;visibility:visible;mso-wrap-style:square;v-text-anchor:top" coordsize="5900,370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adj="0,,0" path="m,nfl370523,e" filled="f" strokeweight=".16389mm">
              <v:stroke joinstyle="bevel"/>
              <v:formulas/>
              <v:path arrowok="t" o:connecttype="segments" textboxrect="0,0,5900,370523"/>
            </v:shape>
            <v:shape id="ConnectLine" o:spid="_x0000_s1589" style="position:absolute;left:21417;top:5888;width:59;height:6539;visibility:visible;mso-wrap-style:square;v-text-anchor:top" coordsize="5900,653879" o:spt="100" adj="0,,0" path="m,nfl,653879e" fillcolor="#5b9bd5" strokeweight=".47pt">
              <v:stroke dashstyle="dash" joinstyle="bevel"/>
              <v:formulas/>
              <v:path arrowok="t" o:connecttype="segments"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segments" textboxrect="-96599,0,270102,111496"/>
              <v:textbox style="mso-next-textbox:#任意多边形 144" inset=".65556mm,0,.65556mm,0">
                <w:txbxContent>
                  <w:p w14:paraId="3BCC0021" w14:textId="77777777" w:rsidR="005E030E" w:rsidRPr="003D6C03" w:rsidRDefault="005E030E" w:rsidP="00943F41">
                    <w:pPr>
                      <w:snapToGrid w:val="0"/>
                      <w:jc w:val="center"/>
                      <w:rPr>
                        <w:sz w:val="16"/>
                        <w:szCs w:val="16"/>
                      </w:rPr>
                    </w:pPr>
                    <w:r w:rsidRPr="003D6C03">
                      <w:rPr>
                        <w:rFonts w:ascii="Calibri" w:hAnsi="Calibri"/>
                        <w:color w:val="000000"/>
                        <w:sz w:val="16"/>
                        <w:szCs w:val="16"/>
                      </w:rPr>
                      <w:t>Nxy</w:t>
                    </w:r>
                  </w:p>
                </w:txbxContent>
              </v:textbox>
            </v:shape>
            <w10:wrap type="topAndBottom"/>
          </v:group>
        </w:pict>
      </w:r>
      <w:r w:rsidR="00943F41" w:rsidRPr="00C35E17">
        <w:rPr>
          <w:rFonts w:eastAsia="SimSun" w:hint="eastAsia"/>
          <w:lang w:eastAsia="zh-CN"/>
        </w:rPr>
        <w:t>T</w:t>
      </w:r>
      <w:r w:rsidR="00943F41" w:rsidRPr="00C35E17">
        <w:rPr>
          <w:rFonts w:eastAsia="SimSun"/>
          <w:lang w:eastAsia="zh-CN"/>
        </w:rPr>
        <w:t>he authentication architecture is shown in figure 6.</w:t>
      </w:r>
      <w:r w:rsidR="00EB6619" w:rsidRPr="00C35E17">
        <w:rPr>
          <w:rFonts w:eastAsia="SimSun"/>
          <w:lang w:eastAsia="zh-CN"/>
        </w:rPr>
        <w:t>12</w:t>
      </w:r>
      <w:r w:rsidR="00943F41" w:rsidRPr="00C35E17">
        <w:rPr>
          <w:rFonts w:eastAsia="SimSun"/>
          <w:lang w:eastAsia="zh-CN"/>
        </w:rPr>
        <w:t>.1-1.</w:t>
      </w:r>
    </w:p>
    <w:p w14:paraId="714DF18E" w14:textId="77777777" w:rsidR="00943F41" w:rsidRPr="00C35E17" w:rsidRDefault="00943F41" w:rsidP="00943F41">
      <w:pPr>
        <w:jc w:val="center"/>
        <w:rPr>
          <w:lang w:eastAsia="zh-CN"/>
        </w:rPr>
      </w:pPr>
    </w:p>
    <w:p w14:paraId="5638D503" w14:textId="37860F75" w:rsidR="00943F41" w:rsidRPr="00C35E17" w:rsidRDefault="00943F41" w:rsidP="00943F41">
      <w:pPr>
        <w:jc w:val="center"/>
        <w:rPr>
          <w:rFonts w:eastAsia="SimSun"/>
          <w:lang w:eastAsia="zh-CN"/>
        </w:rPr>
      </w:pPr>
      <w:r w:rsidRPr="00C35E17">
        <w:rPr>
          <w:rFonts w:ascii="Arial" w:hAnsi="Arial" w:cs="Arial"/>
          <w:b/>
        </w:rPr>
        <w:t>Figure 6.</w:t>
      </w:r>
      <w:r w:rsidR="00EB6619" w:rsidRPr="00C35E17">
        <w:rPr>
          <w:rFonts w:ascii="Arial" w:hAnsi="Arial" w:cs="Arial"/>
          <w:b/>
        </w:rPr>
        <w:t>12</w:t>
      </w:r>
      <w:r w:rsidRPr="00C35E17">
        <w:rPr>
          <w:rFonts w:ascii="Arial" w:hAnsi="Arial" w:cs="Arial"/>
          <w:b/>
        </w:rPr>
        <w:t>.1-1: Architecture for authentication for UE onboarding for SNPN</w:t>
      </w:r>
    </w:p>
    <w:p w14:paraId="5D50BAD1" w14:textId="77777777" w:rsidR="00943F41" w:rsidRPr="00C35E17" w:rsidRDefault="00943F41" w:rsidP="00943F41">
      <w:pPr>
        <w:rPr>
          <w:rFonts w:eastAsia="SimSun"/>
          <w:lang w:eastAsia="zh-CN"/>
        </w:rPr>
      </w:pPr>
      <w:r w:rsidRPr="00C35E17">
        <w:rPr>
          <w:rFonts w:eastAsia="SimSun"/>
          <w:lang w:eastAsia="zh-CN"/>
        </w:rPr>
        <w:t xml:space="preserve">The authentication related functions in the architecture are: </w:t>
      </w:r>
    </w:p>
    <w:p w14:paraId="7D1BBEE3" w14:textId="668C676B"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Default Credential Server</w:t>
      </w:r>
      <w:r w:rsidR="00943F41" w:rsidRPr="00C35E17">
        <w:rPr>
          <w:rFonts w:eastAsia="SimSun" w:hint="eastAsia"/>
          <w:lang w:eastAsia="zh-CN"/>
        </w:rPr>
        <w:t xml:space="preserve"> </w:t>
      </w:r>
      <w:r w:rsidR="00943F41" w:rsidRPr="00C35E17">
        <w:rPr>
          <w:rFonts w:eastAsia="SimSun"/>
          <w:lang w:eastAsia="zh-CN"/>
        </w:rPr>
        <w:t>(</w:t>
      </w:r>
      <w:r w:rsidR="00943F41" w:rsidRPr="00C35E17">
        <w:rPr>
          <w:rFonts w:eastAsia="SimSun" w:hint="eastAsia"/>
          <w:lang w:eastAsia="zh-CN"/>
        </w:rPr>
        <w:t>D</w:t>
      </w:r>
      <w:r w:rsidR="00943F41" w:rsidRPr="00C35E17">
        <w:rPr>
          <w:rFonts w:eastAsia="SimSun"/>
          <w:lang w:eastAsia="zh-CN"/>
        </w:rPr>
        <w:t>CS), stores UE</w:t>
      </w:r>
      <w:r w:rsidR="003511B0" w:rsidRPr="00C35E17">
        <w:rPr>
          <w:rFonts w:eastAsia="SimSun"/>
          <w:lang w:eastAsia="zh-CN"/>
        </w:rPr>
        <w:t>'</w:t>
      </w:r>
      <w:r w:rsidR="00943F41" w:rsidRPr="00C35E17">
        <w:rPr>
          <w:rFonts w:eastAsia="SimSun"/>
          <w:lang w:eastAsia="zh-CN"/>
        </w:rPr>
        <w:t>s default credential. The solution assumes that the owner of DCS belongs to 3</w:t>
      </w:r>
      <w:r w:rsidR="00943F41" w:rsidRPr="00C35E17">
        <w:rPr>
          <w:rFonts w:eastAsia="SimSun"/>
          <w:vertAlign w:val="superscript"/>
          <w:lang w:eastAsia="zh-CN"/>
        </w:rPr>
        <w:t>rd</w:t>
      </w:r>
      <w:r w:rsidR="00943F41" w:rsidRPr="00C35E17">
        <w:rPr>
          <w:rFonts w:eastAsia="SimSun"/>
          <w:lang w:eastAsia="zh-CN"/>
        </w:rPr>
        <w:t xml:space="preserve"> party, who is different from SO. If the SO decides to use DCS to authenticate the UE, there is an agreement between 3</w:t>
      </w:r>
      <w:r w:rsidR="00943F41" w:rsidRPr="00C35E17">
        <w:rPr>
          <w:rFonts w:eastAsia="SimSun"/>
          <w:vertAlign w:val="superscript"/>
          <w:lang w:eastAsia="zh-CN"/>
        </w:rPr>
        <w:t>rd</w:t>
      </w:r>
      <w:r w:rsidR="00943F41" w:rsidRPr="00C35E17">
        <w:rPr>
          <w:rFonts w:eastAsia="SimSun"/>
          <w:lang w:eastAsia="zh-CN"/>
        </w:rPr>
        <w:t xml:space="preserve"> party and SO, and the SO trusts 3</w:t>
      </w:r>
      <w:r w:rsidR="00943F41" w:rsidRPr="00C35E17">
        <w:rPr>
          <w:rFonts w:eastAsia="SimSun"/>
          <w:vertAlign w:val="superscript"/>
          <w:lang w:eastAsia="zh-CN"/>
        </w:rPr>
        <w:t>rd</w:t>
      </w:r>
      <w:r w:rsidR="00943F41" w:rsidRPr="00C35E17">
        <w:rPr>
          <w:rFonts w:eastAsia="SimSun"/>
          <w:lang w:eastAsia="zh-CN"/>
        </w:rPr>
        <w:t xml:space="preserve"> party.</w:t>
      </w:r>
    </w:p>
    <w:p w14:paraId="2C76F7F0" w14:textId="1FB93C7D"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Primary Authentication Function (PAF) is introduced in SNPN for translation of SBI protocol and AAA protocol. The function can be collocated with NSSAAF, or AUSF.</w:t>
      </w:r>
    </w:p>
    <w:p w14:paraId="6B127432" w14:textId="2D0BD7BE" w:rsidR="00943F41" w:rsidRPr="00C35E17" w:rsidRDefault="00943F41" w:rsidP="00A247EA">
      <w:pPr>
        <w:pStyle w:val="Heading3"/>
        <w:rPr>
          <w:rFonts w:eastAsia="SimSun"/>
        </w:rPr>
      </w:pPr>
      <w:bookmarkStart w:id="249" w:name="_Toc90449534"/>
      <w:bookmarkStart w:id="250" w:name="_Toc90451406"/>
      <w:r w:rsidRPr="00C35E17">
        <w:rPr>
          <w:rFonts w:eastAsia="SimSun"/>
        </w:rPr>
        <w:lastRenderedPageBreak/>
        <w:t>6.</w:t>
      </w:r>
      <w:r w:rsidR="00EB6619" w:rsidRPr="00C35E17">
        <w:rPr>
          <w:rFonts w:eastAsia="SimSun"/>
        </w:rPr>
        <w:t>12</w:t>
      </w:r>
      <w:r w:rsidRPr="00C35E17">
        <w:rPr>
          <w:rFonts w:eastAsia="SimSun"/>
        </w:rPr>
        <w:t>.2</w:t>
      </w:r>
      <w:r w:rsidRPr="00C35E17">
        <w:rPr>
          <w:rFonts w:eastAsia="SimSun"/>
        </w:rPr>
        <w:tab/>
        <w:t>Solution details</w:t>
      </w:r>
      <w:bookmarkEnd w:id="249"/>
      <w:bookmarkEnd w:id="250"/>
    </w:p>
    <w:p w14:paraId="3E00A357" w14:textId="58B4732A" w:rsidR="00943F41" w:rsidRPr="00C35E17" w:rsidRDefault="00943F41" w:rsidP="00A247EA">
      <w:pPr>
        <w:pStyle w:val="Heading4"/>
        <w:rPr>
          <w:rFonts w:eastAsia="SimSun"/>
          <w:lang w:eastAsia="zh-CN"/>
        </w:rPr>
      </w:pPr>
      <w:bookmarkStart w:id="251" w:name="_Toc90449535"/>
      <w:bookmarkStart w:id="252" w:name="_Toc90451407"/>
      <w:r w:rsidRPr="00C35E17">
        <w:rPr>
          <w:rFonts w:eastAsia="SimSun" w:hint="eastAsia"/>
          <w:lang w:eastAsia="zh-CN"/>
        </w:rPr>
        <w:t>6</w:t>
      </w:r>
      <w:r w:rsidRPr="00C35E17">
        <w:rPr>
          <w:rFonts w:eastAsia="SimSun"/>
          <w:lang w:eastAsia="zh-CN"/>
        </w:rPr>
        <w:t>.</w:t>
      </w:r>
      <w:r w:rsidR="00EB6619" w:rsidRPr="00C35E17">
        <w:rPr>
          <w:rFonts w:eastAsia="SimSun"/>
          <w:lang w:eastAsia="zh-CN"/>
        </w:rPr>
        <w:t>12</w:t>
      </w:r>
      <w:r w:rsidRPr="00C35E17">
        <w:rPr>
          <w:rFonts w:eastAsia="SimSun"/>
          <w:lang w:eastAsia="zh-CN"/>
        </w:rPr>
        <w:t>.2.1</w:t>
      </w:r>
      <w:r w:rsidRPr="00C35E17">
        <w:rPr>
          <w:rFonts w:eastAsia="SimSun"/>
          <w:lang w:eastAsia="zh-CN"/>
        </w:rPr>
        <w:tab/>
      </w:r>
      <w:bookmarkStart w:id="253" w:name="OLE_LINK56"/>
      <w:r w:rsidRPr="00C35E17">
        <w:rPr>
          <w:rFonts w:eastAsia="SimSun"/>
          <w:lang w:eastAsia="zh-CN"/>
        </w:rPr>
        <w:t>Authentication for onboarding with default credentials is provisioned in UDM</w:t>
      </w:r>
      <w:bookmarkEnd w:id="251"/>
      <w:bookmarkEnd w:id="252"/>
      <w:bookmarkEnd w:id="253"/>
    </w:p>
    <w:p w14:paraId="39872024" w14:textId="77777777" w:rsidR="00943F41" w:rsidRPr="00C35E17" w:rsidRDefault="0050360B" w:rsidP="00CB520C">
      <w:pPr>
        <w:pStyle w:val="TH"/>
        <w:rPr>
          <w:rFonts w:eastAsia="SimSun"/>
          <w:lang w:eastAsia="zh-CN"/>
        </w:rPr>
      </w:pPr>
      <w:r>
        <w:rPr>
          <w:rFonts w:eastAsia="SimSun"/>
          <w:lang w:eastAsia="zh-CN"/>
        </w:rPr>
      </w:r>
      <w:r>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o:spt="100" adj="0,,0" path="m,nfl,4543444e" filled="f" strokeweight=".61111mm">
              <v:stroke joinstyle="bevel"/>
              <v:formulas/>
              <v:path arrowok="t" o:connecttype="segments" textboxrect="0,0,6000,4543444"/>
            </v:shape>
            <v:shape id="ConnectLine" o:spid="_x0000_s1520" style="position:absolute;left:11100;top:220;width:60;height:45434;visibility:visible;mso-wrap-style:square;v-text-anchor:top" coordsize="6000,4543444" o:spt="100" adj="0,,0" path="m,nfl,4543444e" filled="f" strokeweight=".61111mm">
              <v:stroke joinstyle="bevel"/>
              <v:formulas/>
              <v:path arrowok="t" o:connecttype="segments"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5E030E" w:rsidRDefault="005E030E"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241993E1" w14:textId="77777777" w:rsidR="005E030E" w:rsidRDefault="005E030E"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o:spt="100" adj="0,,0" path="m,nfl,4033446e" strokeweight=".16667mm">
              <v:stroke joinstyle="bevel"/>
              <v:formulas/>
              <v:path arrowok="t" o:connecttype="segments"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inset=".66667mm,0,.66667mm,0">
                <w:txbxContent>
                  <w:p w14:paraId="044AE4CD" w14:textId="77777777" w:rsidR="005E030E" w:rsidRPr="006F2D52" w:rsidRDefault="005E030E"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o:spt="100" adj="0,,0" path="m,nfl,4033446e" filled="f" strokeweight=".16667mm">
              <v:stroke joinstyle="bevel"/>
              <v:formulas/>
              <v:path arrowok="t" o:connecttype="segments"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48383994" w14:textId="77777777" w:rsidR="005E030E" w:rsidRDefault="005E030E"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3005C9F1" w14:textId="77777777" w:rsidR="005E030E" w:rsidRDefault="005E030E"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o:spt="100" adj="0,,0" path="m,nfl,4033444e" filled="f" strokeweight=".16667mm">
              <v:stroke joinstyle="bevel"/>
              <v:formulas/>
              <v:path arrowok="t" o:connecttype="segments" textboxrect="0,0,6000,4033444"/>
            </v:shape>
            <v:shape id="ConnectLine" o:spid="_x0000_s1529" style="position:absolute;left:50692;top:5245;width:60;height:40335;visibility:visible;mso-wrap-style:square;v-text-anchor:top" coordsize="6000,4033446" o:spt="100" adj="0,,0" path="m,nfl,4033446e" filled="f" strokeweight=".16667mm">
              <v:stroke joinstyle="bevel"/>
              <v:formulas/>
              <v:path arrowok="t" o:connecttype="segments" textboxrect="0,0,6000,4033446"/>
            </v:shape>
            <v:shape id="ConnectLine" o:spid="_x0000_s1530" style="position:absolute;left:5722;top:5245;width:60;height:40335;visibility:visible;mso-wrap-style:square;v-text-anchor:top" coordsize="6000,4033446" o:spt="100" adj="0,,0" path="m,nfl,4033446e" filled="f" strokeweight=".16667mm">
              <v:stroke joinstyle="bevel"/>
              <v:formulas/>
              <v:path arrowok="t" o:connecttype="segments" textboxrect="0,0,6000,4033446"/>
            </v:shape>
            <v:shape id="动态连接线.137" o:spid="_x0000_s1531" style="position:absolute;left:5730;top:18738;width:18865;height:60;visibility:visible;mso-wrap-style:square;v-text-anchor:top" coordsize="1886472,6000" o:spt="100" adj="0,,0" path="m,nfl500952,v,-19882,16118,-36000,36000,-36000c556834,-36000,572952,-19882,572952,l949674,v,-19882,16118,-36000,36000,-36000c1005556,-36000,1021674,-19882,1021674,r864798,e" strokeweight=".08889mm">
              <v:stroke endarrow="block" joinstyle="bevel" endcap="round"/>
              <v:formulas/>
              <v:path arrowok="t" o:connecttype="segments" textboxrect="0,0,1886472,6000"/>
            </v:shape>
            <v:shape id="动态连接线.88" o:spid="_x0000_s1532" style="position:absolute;left:5730;top:12141;width:9865;height:60;visibility:visible;mso-wrap-style:square;v-text-anchor:top" coordsize="986466,6000" o:spt="100" adj="0,,0" path="m,nfl500952,v,-19882,16118,-36000,36000,-36000c556834,-36000,572952,-19882,572952,l986466,e" strokeweight=".08889mm">
              <v:stroke startarrow="block" joinstyle="bevel" endcap="round"/>
              <v:formulas/>
              <v:path arrowok="t" o:connecttype="segments"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segments" textboxrect="-15000,0,924924,350949"/>
              <v:textbox style="mso-next-textbox:#任意多边形 98" inset=".66667mm,0,.66667mm,0">
                <w:txbxContent>
                  <w:p w14:paraId="692100F5" w14:textId="77777777" w:rsidR="005E030E" w:rsidRDefault="005E030E"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segments" textboxrect="-15000,0,3981000,216111"/>
              <v:textbox style="mso-next-textbox:#任意多边形 99" inset=".66667mm,0,.66667mm,0">
                <w:txbxContent>
                  <w:p w14:paraId="322EB21D" w14:textId="77777777" w:rsidR="005E030E" w:rsidRDefault="005E030E"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segments" textboxrect="-15000,0,1095006,340042"/>
              <v:textbox style="mso-next-textbox:#任意多边形 104" inset=".66667mm,0,.66667mm,0">
                <w:txbxContent>
                  <w:p w14:paraId="4473C6B8" w14:textId="77777777" w:rsidR="005E030E" w:rsidRDefault="005E030E" w:rsidP="00943F41">
                    <w:pPr>
                      <w:snapToGrid w:val="0"/>
                      <w:jc w:val="center"/>
                      <w:rPr>
                        <w:sz w:val="12"/>
                      </w:rPr>
                    </w:pPr>
                    <w:r>
                      <w:rPr>
                        <w:rFonts w:ascii="Arial" w:hAnsi="Arial"/>
                        <w:color w:val="000000"/>
                        <w:sz w:val="14"/>
                        <w:szCs w:val="14"/>
                      </w:rPr>
                      <w:t>a.Provisioning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segments" textboxrect="-15000,0,1845948,216111"/>
              <v:textbox style="mso-next-textbox:#任意多边形 110" inset=".66667mm,0,.66667mm,0">
                <w:txbxContent>
                  <w:p w14:paraId="289B65EC" w14:textId="77777777" w:rsidR="005E030E" w:rsidRDefault="005E030E"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segments" textboxrect="-15000,0,2697948,235475"/>
              <v:textbox style="mso-next-textbox:#任意多边形 117" inset=".66667mm,0,.66667mm,0">
                <w:txbxContent>
                  <w:p w14:paraId="6CA1E9D8" w14:textId="77777777" w:rsidR="005E030E" w:rsidRDefault="005E030E"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segments" textboxrect="-15000,0,1306476,340042"/>
              <v:textbox style="mso-next-textbox:#任意多边形 123" inset=".66667mm,0,.66667mm,0">
                <w:txbxContent>
                  <w:p w14:paraId="1A94FEE1" w14:textId="77777777" w:rsidR="005E030E" w:rsidRDefault="005E030E" w:rsidP="00943F41">
                    <w:pPr>
                      <w:snapToGrid w:val="0"/>
                      <w:jc w:val="center"/>
                      <w:rPr>
                        <w:sz w:val="12"/>
                      </w:rPr>
                    </w:pPr>
                    <w:r>
                      <w:rPr>
                        <w:rFonts w:ascii="Arial" w:hAnsi="Arial"/>
                        <w:color w:val="000000"/>
                        <w:sz w:val="14"/>
                        <w:szCs w:val="14"/>
                      </w:rPr>
                      <w:t>b.Provisioning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5E030E" w:rsidRDefault="005E030E" w:rsidP="00943F41">
                    <w:pPr>
                      <w:snapToGrid w:val="0"/>
                      <w:spacing w:after="0"/>
                      <w:jc w:val="center"/>
                      <w:rPr>
                        <w:sz w:val="12"/>
                      </w:rPr>
                    </w:pPr>
                    <w:r>
                      <w:rPr>
                        <w:rFonts w:ascii="Arial" w:hAnsi="Arial"/>
                        <w:color w:val="000000"/>
                        <w:sz w:val="14"/>
                        <w:szCs w:val="14"/>
                        <w:highlight w:val="white"/>
                      </w:rPr>
                      <w:t>1. Broadcast</w:t>
                    </w:r>
                  </w:p>
                  <w:p w14:paraId="4046D1CA" w14:textId="77777777" w:rsidR="005E030E" w:rsidRDefault="005E030E"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5E030E" w:rsidRDefault="005E030E" w:rsidP="00943F41">
                    <w:pPr>
                      <w:snapToGrid w:val="0"/>
                      <w:spacing w:after="0"/>
                      <w:rPr>
                        <w:sz w:val="12"/>
                      </w:rPr>
                    </w:pPr>
                    <w:r>
                      <w:rPr>
                        <w:rFonts w:ascii="Arial" w:hAnsi="Arial"/>
                        <w:color w:val="000000"/>
                        <w:sz w:val="14"/>
                        <w:szCs w:val="14"/>
                        <w:highlight w:val="white"/>
                      </w:rPr>
                      <w:t>3. Registration Request</w:t>
                    </w:r>
                  </w:p>
                  <w:p w14:paraId="0F0CFAB6" w14:textId="77777777" w:rsidR="005E030E" w:rsidRDefault="005E030E"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o:spt="100" adj="0,,0" path="m,nfl716472,v,-19882,16118,-36000,36000,-36000c772354,-36000,788472,-19882,788472,r558000,e" strokeweight=".08889mm">
              <v:stroke endarrow="block" joinstyle="bevel" endcap="round"/>
              <v:formulas/>
              <v:path arrowok="t" o:connecttype="segments"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5E030E" w:rsidRDefault="005E030E" w:rsidP="00943F41">
                    <w:pPr>
                      <w:snapToGrid w:val="0"/>
                      <w:spacing w:after="0"/>
                      <w:rPr>
                        <w:sz w:val="12"/>
                      </w:rPr>
                    </w:pPr>
                    <w:r>
                      <w:rPr>
                        <w:rFonts w:ascii="Arial" w:hAnsi="Arial"/>
                        <w:color w:val="000000"/>
                        <w:sz w:val="14"/>
                        <w:szCs w:val="14"/>
                      </w:rPr>
                      <w:t>4. Nausf_UEAuthentication_</w:t>
                    </w:r>
                  </w:p>
                  <w:p w14:paraId="52EE5D10" w14:textId="77777777" w:rsidR="005E030E" w:rsidRDefault="005E030E"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o:spt="100" adj="0,,0" path="m,nfl1238472,e" strokeweight=".08889mm">
              <v:stroke endarrow="block" joinstyle="bevel" endcap="round"/>
              <v:formulas/>
              <v:path arrowok="t" o:connecttype="segments"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5E030E" w:rsidRDefault="005E030E" w:rsidP="00943F41">
                    <w:pPr>
                      <w:snapToGrid w:val="0"/>
                      <w:spacing w:after="0"/>
                      <w:jc w:val="center"/>
                      <w:rPr>
                        <w:sz w:val="12"/>
                      </w:rPr>
                    </w:pPr>
                    <w:r>
                      <w:rPr>
                        <w:rFonts w:ascii="Arial" w:hAnsi="Arial"/>
                        <w:color w:val="000000"/>
                        <w:sz w:val="14"/>
                        <w:szCs w:val="14"/>
                        <w:highlight w:val="white"/>
                      </w:rPr>
                      <w:t>5. Nudm_UEAuthentication</w:t>
                    </w:r>
                  </w:p>
                  <w:p w14:paraId="2F832D33" w14:textId="77777777" w:rsidR="005E030E" w:rsidRDefault="005E030E"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segments" textboxrect="-15000,0,1287000,282000"/>
              <v:textbox style="mso-next-textbox:#任意多边形 158" inset=".66667mm,0,.66667mm,0">
                <w:txbxContent>
                  <w:p w14:paraId="5669DAD0" w14:textId="77777777" w:rsidR="005E030E" w:rsidRDefault="005E030E"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o:spt="100" adj="0,,0" path="m,nfl1244466,e" strokeweight=".08889mm">
              <v:stroke startarrow="block" joinstyle="bevel" endcap="round"/>
              <v:formulas/>
              <v:path arrowok="t" o:connecttype="segments"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5E030E" w:rsidRDefault="005E030E" w:rsidP="00943F41">
                    <w:pPr>
                      <w:snapToGrid w:val="0"/>
                      <w:spacing w:after="0"/>
                      <w:jc w:val="center"/>
                      <w:rPr>
                        <w:rFonts w:ascii="Arial" w:hAnsi="Arial"/>
                        <w:color w:val="000000"/>
                        <w:sz w:val="14"/>
                        <w:szCs w:val="14"/>
                        <w:highlight w:val="white"/>
                      </w:rPr>
                    </w:pPr>
                  </w:p>
                  <w:p w14:paraId="28B812A7" w14:textId="77777777" w:rsidR="005E030E" w:rsidRDefault="005E030E"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7. Nudm_UEAuthentication_</w:t>
                    </w:r>
                  </w:p>
                  <w:p w14:paraId="38B049C4" w14:textId="77777777" w:rsidR="005E030E" w:rsidRDefault="005E030E"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5E030E" w:rsidRDefault="005E030E"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5E030E" w:rsidRDefault="005E030E"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5E030E" w:rsidRDefault="005E030E" w:rsidP="00943F41">
                    <w:pPr>
                      <w:snapToGrid w:val="0"/>
                      <w:jc w:val="center"/>
                      <w:rPr>
                        <w:sz w:val="12"/>
                      </w:rPr>
                    </w:pPr>
                    <w:r>
                      <w:rPr>
                        <w:rFonts w:ascii="Arial" w:hAnsi="Arial"/>
                        <w:b/>
                        <w:color w:val="000000"/>
                        <w:sz w:val="17"/>
                        <w:szCs w:val="17"/>
                      </w:rPr>
                      <w:t>SO-SNPN</w:t>
                    </w:r>
                  </w:p>
                </w:txbxContent>
              </v:textbox>
            </v:shape>
            <w10:anchorlock/>
          </v:group>
        </w:pict>
      </w:r>
    </w:p>
    <w:p w14:paraId="7163EA12" w14:textId="0077B330" w:rsidR="00943F41" w:rsidRPr="00C35E17" w:rsidRDefault="00943F41" w:rsidP="00CB520C">
      <w:pPr>
        <w:pStyle w:val="TF"/>
      </w:pPr>
      <w:r w:rsidRPr="00C35E17">
        <w:t>Figure 6.</w:t>
      </w:r>
      <w:r w:rsidR="00EB6619" w:rsidRPr="00C35E17">
        <w:t>12</w:t>
      </w:r>
      <w:r w:rsidRPr="00C35E17">
        <w:t>.2-1: Authentication for onboarding with default credentials is provisioned in UDM</w:t>
      </w:r>
    </w:p>
    <w:p w14:paraId="21179F3D" w14:textId="77777777" w:rsidR="00943F41" w:rsidRPr="00C35E17" w:rsidRDefault="00943F41" w:rsidP="00943F41">
      <w:pPr>
        <w:ind w:left="568" w:hanging="284"/>
        <w:rPr>
          <w:rFonts w:eastAsia="SimSun"/>
          <w:lang w:eastAsia="zh-CN"/>
        </w:rPr>
      </w:pPr>
      <w:r w:rsidRPr="00C35E17">
        <w:rPr>
          <w:rFonts w:eastAsia="SimSun"/>
          <w:lang w:eastAsia="zh-CN"/>
        </w:rPr>
        <w:t xml:space="preserve">Preconditions: </w:t>
      </w:r>
    </w:p>
    <w:p w14:paraId="2244B3D0" w14:textId="5EC379B3"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UE has been provisioned with unique ID, and default credential. In case that the UE is in automatic selection model, the UE may</w:t>
      </w:r>
      <w:bookmarkStart w:id="254" w:name="OLE_LINK110"/>
      <w:bookmarkStart w:id="255" w:name="OLE_LINK111"/>
      <w:r w:rsidR="00943F41" w:rsidRPr="00C35E17">
        <w:rPr>
          <w:rFonts w:eastAsia="SimSun"/>
          <w:lang w:eastAsia="zh-CN"/>
        </w:rPr>
        <w:t xml:space="preserve"> be provisioned with a priority list of O-SNPNs</w:t>
      </w:r>
      <w:bookmarkEnd w:id="254"/>
      <w:bookmarkEnd w:id="255"/>
      <w:r w:rsidR="00943F41" w:rsidRPr="00C35E17">
        <w:rPr>
          <w:rFonts w:eastAsia="SimSun"/>
          <w:lang w:eastAsia="zh-CN"/>
        </w:rPr>
        <w:t>.</w:t>
      </w:r>
    </w:p>
    <w:p w14:paraId="40B3056F" w14:textId="355D351C"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UDM has been provisioned with unique ID, default credential and authentication method</w:t>
      </w:r>
      <w:r w:rsidR="00943F41" w:rsidRPr="00C35E17">
        <w:rPr>
          <w:rFonts w:eastAsia="SimSun"/>
        </w:rPr>
        <w:t xml:space="preserve"> at </w:t>
      </w:r>
      <w:r w:rsidR="00943F41" w:rsidRPr="00C35E17">
        <w:rPr>
          <w:rFonts w:eastAsia="SimSun"/>
          <w:lang w:eastAsia="zh-CN"/>
        </w:rPr>
        <w:t>onboarding phase.</w:t>
      </w:r>
    </w:p>
    <w:p w14:paraId="2EE4491E" w14:textId="77777777" w:rsidR="00943F41" w:rsidRPr="00C35E17" w:rsidRDefault="00943F41" w:rsidP="00943F41">
      <w:pPr>
        <w:ind w:left="568" w:hanging="284"/>
        <w:rPr>
          <w:rFonts w:eastAsia="SimSun"/>
          <w:lang w:eastAsia="zh-CN"/>
        </w:rPr>
      </w:pPr>
      <w:r w:rsidRPr="00C35E17">
        <w:rPr>
          <w:rFonts w:eastAsia="SimSun" w:hint="eastAsia"/>
          <w:lang w:eastAsia="zh-CN"/>
        </w:rPr>
        <w:t>P</w:t>
      </w:r>
      <w:r w:rsidRPr="00C35E17">
        <w:rPr>
          <w:rFonts w:eastAsia="SimSun"/>
          <w:lang w:eastAsia="zh-CN"/>
        </w:rPr>
        <w:t xml:space="preserve">rocedures: </w:t>
      </w:r>
    </w:p>
    <w:p w14:paraId="06D5DCEB" w14:textId="4795183F" w:rsidR="00943F41" w:rsidRPr="00C35E17" w:rsidRDefault="00943F41" w:rsidP="00CB520C">
      <w:pPr>
        <w:pStyle w:val="B10"/>
        <w:rPr>
          <w:rFonts w:eastAsia="MS Mincho"/>
        </w:rPr>
      </w:pPr>
      <w:r w:rsidRPr="00C35E17">
        <w:rPr>
          <w:rFonts w:eastAsia="SimSun"/>
        </w:rPr>
        <w:t>1.</w:t>
      </w:r>
      <w:r w:rsidR="003511B0" w:rsidRPr="00C35E17">
        <w:rPr>
          <w:rFonts w:eastAsia="SimSun"/>
        </w:rPr>
        <w:tab/>
      </w:r>
      <w:r w:rsidRPr="00C35E17">
        <w:rPr>
          <w:rFonts w:eastAsia="MS Mincho"/>
        </w:rPr>
        <w:t xml:space="preserve">RAN broadcasts onboarding information. The onboarding information includes indication for onboarding support, and </w:t>
      </w:r>
      <w:bookmarkStart w:id="256" w:name="OLE_LINK13"/>
      <w:r w:rsidRPr="00C35E17">
        <w:rPr>
          <w:rFonts w:eastAsia="MS Mincho"/>
        </w:rPr>
        <w:t>SNPN identity</w:t>
      </w:r>
      <w:bookmarkEnd w:id="256"/>
      <w:r w:rsidRPr="00C35E17">
        <w:rPr>
          <w:rFonts w:eastAsia="MS Mincho"/>
        </w:rPr>
        <w:t xml:space="preserve"> of the </w:t>
      </w:r>
      <w:bookmarkStart w:id="257" w:name="OLE_LINK106"/>
      <w:bookmarkStart w:id="258" w:name="OLE_LINK107"/>
      <w:r w:rsidRPr="00C35E17">
        <w:rPr>
          <w:rFonts w:eastAsia="MS Mincho"/>
        </w:rPr>
        <w:t>O-SNPN</w:t>
      </w:r>
      <w:bookmarkEnd w:id="257"/>
      <w:bookmarkEnd w:id="258"/>
      <w:r w:rsidRPr="00C35E17">
        <w:rPr>
          <w:rFonts w:eastAsia="MS Mincho"/>
        </w:rPr>
        <w:t xml:space="preserve"> and SNPN identity of the connected SO-SNPN.</w:t>
      </w:r>
    </w:p>
    <w:p w14:paraId="5588CEC1" w14:textId="77777777" w:rsidR="00943F41" w:rsidRPr="00C35E17" w:rsidRDefault="00943F41" w:rsidP="00CB520C">
      <w:pPr>
        <w:pStyle w:val="B10"/>
        <w:rPr>
          <w:rFonts w:eastAsia="SimSun"/>
        </w:rPr>
      </w:pPr>
      <w:r w:rsidRPr="00C35E17">
        <w:rPr>
          <w:rFonts w:eastAsia="SimSun"/>
        </w:rPr>
        <w:t>2.</w:t>
      </w:r>
      <w:r w:rsidRPr="00C35E17">
        <w:rPr>
          <w:rFonts w:eastAsia="SimSun"/>
        </w:rPr>
        <w:tab/>
        <w:t>The UE may manually get an SNPN ID of SO-SNPN. The UE may output list of SO-SNPN in the onboarding information in the scream, and the user can select one of an expected SO-SNPN.</w:t>
      </w:r>
    </w:p>
    <w:p w14:paraId="7C70A278" w14:textId="77777777" w:rsidR="00943F41" w:rsidRPr="00C35E17" w:rsidRDefault="00943F41" w:rsidP="00CB520C">
      <w:pPr>
        <w:pStyle w:val="B10"/>
        <w:rPr>
          <w:rFonts w:eastAsia="SimSun"/>
        </w:rPr>
      </w:pPr>
      <w:r w:rsidRPr="00C35E17">
        <w:rPr>
          <w:rFonts w:eastAsia="SimSun"/>
        </w:rPr>
        <w:tab/>
        <w:t xml:space="preserve">The UE may automatically get an </w:t>
      </w:r>
      <w:bookmarkStart w:id="259" w:name="OLE_LINK112"/>
      <w:bookmarkStart w:id="260" w:name="OLE_LINK113"/>
      <w:r w:rsidRPr="00C35E17">
        <w:rPr>
          <w:rFonts w:eastAsia="SimSun"/>
        </w:rPr>
        <w:t>SNPN ID of SO-SNPN</w:t>
      </w:r>
      <w:bookmarkEnd w:id="259"/>
      <w:bookmarkEnd w:id="260"/>
      <w:r w:rsidRPr="00C35E17">
        <w:rPr>
          <w:rFonts w:eastAsia="SimSun"/>
        </w:rPr>
        <w:t xml:space="preserve">. The UE may </w:t>
      </w:r>
      <w:r w:rsidRPr="00C35E17">
        <w:rPr>
          <w:rFonts w:eastAsia="SimSun"/>
          <w:lang w:eastAsia="zh-CN"/>
        </w:rPr>
        <w:t>be provisioned with a priority list of O-SNPNs. The UE can</w:t>
      </w:r>
      <w:r w:rsidRPr="00C35E17">
        <w:rPr>
          <w:rFonts w:eastAsia="SimSun"/>
        </w:rPr>
        <w:t xml:space="preserve"> select O-SNPN using priority list and O-SNPN in the onboarding information, and get the related SNPN ID of SO-SNPN in the onboarding information.</w:t>
      </w:r>
    </w:p>
    <w:p w14:paraId="0815C611" w14:textId="2B8308D2" w:rsidR="00943F41" w:rsidRPr="00C35E17" w:rsidRDefault="00CB520C" w:rsidP="00CB520C">
      <w:pPr>
        <w:pStyle w:val="B10"/>
        <w:rPr>
          <w:rFonts w:eastAsia="SimSun"/>
        </w:rPr>
      </w:pPr>
      <w:r w:rsidRPr="00C35E17">
        <w:rPr>
          <w:rFonts w:eastAsia="SimSun"/>
        </w:rPr>
        <w:tab/>
      </w:r>
      <w:r w:rsidR="00943F41" w:rsidRPr="00C35E17">
        <w:rPr>
          <w:rFonts w:eastAsia="SimSun"/>
        </w:rPr>
        <w:t>The UE constructs SUCI using the schemes described in TS 33.501 [2] according to SNPN ID of SO-SNPN and UE</w:t>
      </w:r>
      <w:r w:rsidR="003511B0" w:rsidRPr="00C35E17">
        <w:rPr>
          <w:rFonts w:eastAsia="SimSun"/>
        </w:rPr>
        <w:t>'</w:t>
      </w:r>
      <w:r w:rsidR="00943F41" w:rsidRPr="00C35E17">
        <w:rPr>
          <w:rFonts w:eastAsia="SimSun"/>
        </w:rPr>
        <w:t>s unique ID, in the following manner. The Home Network Identifier is set as SNPN identity of SO-SNPN so that the AMF can select the right AUSF. The Scheme Output is set as unique ID.</w:t>
      </w:r>
    </w:p>
    <w:p w14:paraId="465C2004" w14:textId="77777777" w:rsidR="00943F41" w:rsidRPr="00C35E17" w:rsidRDefault="00943F41" w:rsidP="00CB520C">
      <w:pPr>
        <w:pStyle w:val="B10"/>
        <w:rPr>
          <w:rFonts w:eastAsia="SimSun"/>
        </w:rPr>
      </w:pPr>
      <w:r w:rsidRPr="00C35E17">
        <w:rPr>
          <w:rFonts w:eastAsia="SimSun"/>
        </w:rPr>
        <w:t>3.</w:t>
      </w:r>
      <w:r w:rsidRPr="00C35E17">
        <w:rPr>
          <w:rFonts w:eastAsia="SimSun"/>
        </w:rPr>
        <w:tab/>
        <w:t xml:space="preserve">The UE sends the Registration Request message to the SEAF, containing SUCI. </w:t>
      </w:r>
    </w:p>
    <w:p w14:paraId="574508E0" w14:textId="77777777" w:rsidR="00943F41" w:rsidRPr="00C35E17" w:rsidRDefault="00943F41" w:rsidP="00CB520C">
      <w:pPr>
        <w:pStyle w:val="B10"/>
        <w:rPr>
          <w:rFonts w:eastAsia="SimSun"/>
        </w:rPr>
      </w:pPr>
      <w:r w:rsidRPr="00C35E17">
        <w:rPr>
          <w:rFonts w:eastAsia="SimSun"/>
        </w:rPr>
        <w:lastRenderedPageBreak/>
        <w:t>4.</w:t>
      </w:r>
      <w:r w:rsidRPr="00C35E17">
        <w:rPr>
          <w:rFonts w:eastAsia="SimSun"/>
        </w:rPr>
        <w:tab/>
        <w:t>The SEAF sends Nausf_UEAuthentication_Authenticate Request message to AUSF. The message includes SUCI.</w:t>
      </w:r>
    </w:p>
    <w:p w14:paraId="0E7267E6" w14:textId="77777777" w:rsidR="00943F41" w:rsidRPr="00C35E17" w:rsidRDefault="00943F41" w:rsidP="00CB520C">
      <w:pPr>
        <w:pStyle w:val="B10"/>
        <w:rPr>
          <w:rFonts w:eastAsia="SimSun"/>
        </w:rPr>
      </w:pPr>
      <w:r w:rsidRPr="00C35E17">
        <w:rPr>
          <w:rFonts w:eastAsia="SimSun"/>
        </w:rPr>
        <w:t>5.</w:t>
      </w:r>
      <w:r w:rsidRPr="00C35E17">
        <w:rPr>
          <w:rFonts w:eastAsia="SimSun"/>
        </w:rPr>
        <w:tab/>
        <w:t>The AUSF sends the Nudm_UEAuthentication_Get Request message to UDM. The message includes SUCI.</w:t>
      </w:r>
    </w:p>
    <w:p w14:paraId="560892F5" w14:textId="3AB0598A" w:rsidR="00943F41" w:rsidRPr="00C35E17" w:rsidRDefault="00943F41" w:rsidP="00CB520C">
      <w:pPr>
        <w:pStyle w:val="B10"/>
        <w:rPr>
          <w:rFonts w:eastAsia="SimSun"/>
        </w:rPr>
      </w:pPr>
      <w:r w:rsidRPr="00C35E17">
        <w:rPr>
          <w:rFonts w:eastAsia="SimSun"/>
        </w:rPr>
        <w:t>6.</w:t>
      </w:r>
      <w:r w:rsidRPr="00C35E17">
        <w:rPr>
          <w:rFonts w:eastAsia="SimSun"/>
        </w:rPr>
        <w:tab/>
      </w:r>
      <w:bookmarkStart w:id="261" w:name="OLE_LINK59"/>
      <w:r w:rsidRPr="00C35E17">
        <w:rPr>
          <w:rFonts w:eastAsia="SimSun"/>
        </w:rPr>
        <w:t xml:space="preserve">The UDM de-conceals the SUCI to </w:t>
      </w:r>
      <w:bookmarkStart w:id="262" w:name="OLE_LINK58"/>
      <w:r w:rsidRPr="00C35E17">
        <w:rPr>
          <w:rFonts w:eastAsia="SimSun"/>
        </w:rPr>
        <w:t>SUPI</w:t>
      </w:r>
      <w:bookmarkEnd w:id="262"/>
      <w:r w:rsidRPr="00C35E17">
        <w:rPr>
          <w:rFonts w:eastAsia="SimSun"/>
        </w:rPr>
        <w:t>, and gets the unique ID. The UDM check</w:t>
      </w:r>
      <w:r w:rsidR="00D247B2">
        <w:rPr>
          <w:rFonts w:eastAsia="SimSun"/>
        </w:rPr>
        <w:t>s</w:t>
      </w:r>
      <w:r w:rsidRPr="00C35E17">
        <w:rPr>
          <w:rFonts w:eastAsia="SimSun"/>
        </w:rPr>
        <w:t xml:space="preserve"> whether the unique ID is provisioned, if not, the UDM reject</w:t>
      </w:r>
      <w:r w:rsidR="00D247B2">
        <w:rPr>
          <w:rFonts w:eastAsia="SimSun"/>
        </w:rPr>
        <w:t>s</w:t>
      </w:r>
      <w:r w:rsidRPr="00C35E17">
        <w:rPr>
          <w:rFonts w:eastAsia="SimSun"/>
        </w:rPr>
        <w:t xml:space="preserve"> the registration. If the UDM has been provisioned with the related default credential, the UDM retrieves default credential and authentication method according to unique ID. The UDM may generate AV according to the default credential and authentication method.</w:t>
      </w:r>
    </w:p>
    <w:p w14:paraId="21FAA7E2" w14:textId="77777777" w:rsidR="00943F41" w:rsidRPr="00C35E17" w:rsidRDefault="00943F41" w:rsidP="00CB520C">
      <w:pPr>
        <w:pStyle w:val="B10"/>
        <w:rPr>
          <w:rFonts w:eastAsia="SimSun"/>
        </w:rPr>
      </w:pPr>
      <w:r w:rsidRPr="00C35E17">
        <w:rPr>
          <w:rFonts w:eastAsia="SimSun"/>
        </w:rPr>
        <w:t>7. The UDM sends the SUPI, authentication method and AV to the AUSF in the Nudm_UEAuthentication_Get Response.</w:t>
      </w:r>
    </w:p>
    <w:p w14:paraId="28074BA4" w14:textId="77777777" w:rsidR="00943F41" w:rsidRPr="00C35E17" w:rsidRDefault="00943F41" w:rsidP="00CB520C">
      <w:pPr>
        <w:pStyle w:val="B10"/>
        <w:rPr>
          <w:rFonts w:eastAsia="SimSun"/>
        </w:rPr>
      </w:pPr>
      <w:r w:rsidRPr="00C35E17">
        <w:rPr>
          <w:rFonts w:eastAsia="SimSun"/>
        </w:rPr>
        <w:t>8.</w:t>
      </w:r>
      <w:r w:rsidRPr="00C35E17">
        <w:rPr>
          <w:rFonts w:eastAsia="SimSun"/>
        </w:rPr>
        <w:tab/>
        <w:t>The UE and AUSF perform the authentication procedure. After successful authentication, the UE and SEAF derive K</w:t>
      </w:r>
      <w:r w:rsidRPr="00C35E17">
        <w:rPr>
          <w:rFonts w:eastAsia="SimSun"/>
          <w:vertAlign w:val="subscript"/>
        </w:rPr>
        <w:t>SEAF</w:t>
      </w:r>
      <w:bookmarkEnd w:id="261"/>
      <w:r w:rsidRPr="00C35E17">
        <w:rPr>
          <w:rFonts w:eastAsia="SimSun"/>
        </w:rPr>
        <w:t xml:space="preserve"> and K</w:t>
      </w:r>
      <w:r w:rsidRPr="00C35E17">
        <w:rPr>
          <w:rFonts w:eastAsia="SimSun"/>
          <w:vertAlign w:val="subscript"/>
        </w:rPr>
        <w:t>AMF</w:t>
      </w:r>
      <w:r w:rsidRPr="00C35E17">
        <w:rPr>
          <w:rFonts w:eastAsia="SimSun"/>
        </w:rPr>
        <w:t xml:space="preserve">. </w:t>
      </w:r>
      <w:bookmarkStart w:id="263" w:name="OLE_LINK114"/>
      <w:r w:rsidRPr="00C35E17">
        <w:rPr>
          <w:rFonts w:eastAsia="SimSun"/>
        </w:rPr>
        <w:t>If the authentication is failed, the UE may re-select the O-SNPN or SO-SNPN as depicted in step 2.</w:t>
      </w:r>
      <w:bookmarkEnd w:id="263"/>
    </w:p>
    <w:p w14:paraId="3AED9172" w14:textId="77777777" w:rsidR="00943F41" w:rsidRPr="00C35E17" w:rsidRDefault="00943F41" w:rsidP="00CB520C">
      <w:pPr>
        <w:pStyle w:val="B10"/>
        <w:rPr>
          <w:rFonts w:eastAsia="SimSun"/>
        </w:rPr>
      </w:pPr>
      <w:r w:rsidRPr="00C35E17">
        <w:rPr>
          <w:rFonts w:eastAsia="SimSun"/>
        </w:rPr>
        <w:t>9.</w:t>
      </w:r>
      <w:r w:rsidRPr="00C35E17">
        <w:rPr>
          <w:rFonts w:eastAsia="SimSun"/>
        </w:rPr>
        <w:tab/>
        <w:t>The UE and the AMF perform NAS SMC procedure to activate NAS security.</w:t>
      </w:r>
    </w:p>
    <w:p w14:paraId="7C5C9B4E" w14:textId="2214598A" w:rsidR="002B271D" w:rsidRPr="00C35E17" w:rsidRDefault="00943F41" w:rsidP="00CB520C">
      <w:pPr>
        <w:pStyle w:val="B10"/>
        <w:rPr>
          <w:rFonts w:eastAsia="SimSun"/>
        </w:rPr>
      </w:pPr>
      <w:r w:rsidRPr="00C35E17">
        <w:rPr>
          <w:rFonts w:eastAsia="SimSun"/>
        </w:rPr>
        <w:t xml:space="preserve">10. The UE and the RAN perform AS SMC procedure to activate AS security. </w:t>
      </w:r>
    </w:p>
    <w:p w14:paraId="07BF0310" w14:textId="3DBB6441" w:rsidR="002B271D" w:rsidRPr="00C35E17" w:rsidRDefault="002B271D" w:rsidP="00C06D4C">
      <w:pPr>
        <w:pStyle w:val="NO"/>
        <w:rPr>
          <w:rFonts w:eastAsia="SimSun"/>
          <w:lang w:eastAsia="zh-CN"/>
        </w:rPr>
      </w:pPr>
      <w:r w:rsidRPr="00C35E17">
        <w:rPr>
          <w:rFonts w:eastAsia="SimSun"/>
          <w:lang w:eastAsia="zh-CN"/>
        </w:rPr>
        <w:t>NOTE:</w:t>
      </w:r>
      <w:r w:rsidRPr="00C35E17">
        <w:rPr>
          <w:rFonts w:eastAsia="SimSun"/>
          <w:lang w:eastAsia="zh-CN"/>
        </w:rPr>
        <w:tab/>
        <w:t xml:space="preserve">If the SO does not want to continue the use of the default credential in the UDM except for the initial access for </w:t>
      </w:r>
      <w:r w:rsidR="00813972" w:rsidRPr="00C35E17">
        <w:rPr>
          <w:rFonts w:eastAsia="SimSun"/>
          <w:lang w:eastAsia="zh-CN"/>
        </w:rPr>
        <w:t>onboarding</w:t>
      </w:r>
      <w:r w:rsidRPr="00C35E17">
        <w:rPr>
          <w:rFonts w:eastAsia="SimSun"/>
          <w:lang w:eastAsia="zh-CN"/>
        </w:rPr>
        <w:t xml:space="preserve"> (e.g., default credential received from an external entity), the procedure depicted above can be used to replace the default credential with a different credential.</w:t>
      </w:r>
    </w:p>
    <w:p w14:paraId="01EF11C0" w14:textId="14B6AF6E" w:rsidR="00943F41" w:rsidRPr="00C35E17" w:rsidRDefault="0050360B" w:rsidP="00CB520C">
      <w:pPr>
        <w:pStyle w:val="Heading4"/>
      </w:pPr>
      <w:bookmarkStart w:id="264" w:name="_Toc90449536"/>
      <w:bookmarkStart w:id="265" w:name="_Toc90451408"/>
      <w:r>
        <w:rPr>
          <w:rFonts w:eastAsia="Arial"/>
        </w:rPr>
        <w:pict w14:anchorId="1B750617">
          <v:group id="DCS预配2" o:spid="_x0000_s1591" style="position:absolute;left:0;text-align:left;margin-left:4.55pt;margin-top:36.5pt;width:442.3pt;height:312.7pt;z-index:7;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adj="0,,0" path="m,nfl,4543444e" filled="f" strokeweight=".61111mm">
              <v:stroke joinstyle="bevel"/>
              <v:formulas/>
              <v:path arrowok="t" o:connecttype="segments"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53E5EC94" w14:textId="77777777" w:rsidR="005E030E" w:rsidRDefault="005E030E"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adj="0,,0" path="m,nfl,4033444e" filled="f" strokeweight=".16667mm">
              <v:stroke joinstyle="bevel"/>
              <v:formulas/>
              <v:path arrowok="t" o:connecttype="segments" textboxrect="0,0,6000,4033444"/>
            </v:shape>
            <v:shape id="ConnectLine" o:spid="_x0000_s1595" style="position:absolute;left:10860;top:22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adj="0,,0" path="m,nfl,4543444e" filled="f" strokeweight=".61111mm">
              <v:stroke joinstyle="bevel"/>
              <v:formulas/>
              <v:path arrowok="t" o:connecttype="segments"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36B1D13E" w14:textId="77777777" w:rsidR="005E030E" w:rsidRDefault="005E030E"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5EB50B71" w14:textId="77777777" w:rsidR="005E030E" w:rsidRDefault="005E030E"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adj="0,,0" path="m,nfl,4033444e" strokeweight=".16667mm">
              <v:stroke joinstyle="bevel"/>
              <v:formulas/>
              <v:path arrowok="t" o:connecttype="segments"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inset=".66667mm,0,.66667mm,0">
                <w:txbxContent>
                  <w:p w14:paraId="6284D8AC" w14:textId="77777777" w:rsidR="005E030E" w:rsidRDefault="005E030E"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adj="0,,0" path="m,nfl,4033444e" filled="f" strokeweight=".16667mm">
              <v:stroke joinstyle="bevel"/>
              <v:formulas/>
              <v:path arrowok="t" o:connecttype="segments"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1D792A89" w14:textId="77777777" w:rsidR="005E030E" w:rsidRDefault="005E030E"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4C617A66" w14:textId="77777777" w:rsidR="005E030E" w:rsidRDefault="005E030E"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adj="0,,0" path="m,nfl,4033444e" filled="f" strokeweight=".16667mm">
              <v:stroke joinstyle="bevel"/>
              <v:formulas/>
              <v:path arrowok="t" o:connecttype="segments" textboxrect="0,0,6000,4033444"/>
            </v:shape>
            <v:shape id="ConnectLine" o:spid="_x0000_s1604" style="position:absolute;left:5249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adj="0,,0" path="m,nfl,4033446e" filled="f" strokeweight=".16667mm">
              <v:stroke joinstyle="bevel"/>
              <v:formulas/>
              <v:path arrowok="t" o:connecttype="segments" textboxrect="0,0,6000,4033446"/>
            </v:shape>
            <v:shape id="ConnectLine" o:spid="_x0000_s1605" style="position:absolute;left:5482;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adj="0,,0" path="m,nfl,4033444e" filled="f" strokeweight=".16667mm">
              <v:stroke joinstyle="bevel"/>
              <v:formulas/>
              <v:path arrowok="t" o:connecttype="segments" textboxrect="0,0,6000,4033444"/>
            </v:shape>
            <v:shape id="动态连接线.137" o:spid="_x0000_s1606" style="position:absolute;left:5490;top:18722;width:17537;height:360;visibility:visible;mso-wrap-style:square;v-text-anchor:top" coordsize="175368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adj="0,,0" path="m,nfl500952,v,-19882,16118,-36000,36000,-36000c556834,-36000,572952,-19882,572952,l949674,v,-19882,16118,-36000,36000,-36000c1005556,-36000,1021674,-19882,1021674,r706278,e" strokeweight=".08889mm">
              <v:stroke endarrow="block" joinstyle="bevel" endcap="round"/>
              <v:formulas/>
              <v:path arrowok="t" o:connecttype="segments" textboxrect="0,0,1753680,36000"/>
            </v:shape>
            <v:shape id="动态连接线.88" o:spid="_x0000_s1607" style="position:absolute;left:5490;top:12141;width:9865;height:360;visibility:visible;mso-wrap-style:square;v-text-anchor:top" coordsize="98646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adj="0,,0" path="m,nfl500952,v,-19882,16118,-36000,36000,-36000c556834,-36000,572952,-19882,572952,l986466,e" strokeweight=".08889mm">
              <v:stroke startarrow="block" joinstyle="bevel" endcap="round"/>
              <v:formulas/>
              <v:path arrowok="t" o:connecttype="segments"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segments" textboxrect="-15000,0,924924,350949"/>
              <v:textbox style="mso-next-textbox:#任意多边形 241" inset=".66667mm,0,.66667mm,0">
                <w:txbxContent>
                  <w:p w14:paraId="52A17079" w14:textId="77777777" w:rsidR="005E030E" w:rsidRDefault="005E030E"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segments" textboxrect="-15000,0,942009,340042"/>
              <v:textbox style="mso-next-textbox:#任意多边形 243" inset=".66667mm,0,.66667mm,0">
                <w:txbxContent>
                  <w:p w14:paraId="1664AE7F" w14:textId="77777777" w:rsidR="005E030E" w:rsidRDefault="005E030E" w:rsidP="00943F41">
                    <w:pPr>
                      <w:snapToGrid w:val="0"/>
                      <w:jc w:val="center"/>
                      <w:rPr>
                        <w:sz w:val="12"/>
                      </w:rPr>
                    </w:pPr>
                    <w:r>
                      <w:rPr>
                        <w:rFonts w:ascii="Arial" w:hAnsi="Arial"/>
                        <w:color w:val="000000"/>
                        <w:sz w:val="14"/>
                        <w:szCs w:val="14"/>
                      </w:rPr>
                      <w:t>a.Provisioning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segments" textboxrect="-15000,0,1845948,216111"/>
              <v:textbox style="mso-next-textbox:#任意多边形 244" inset=".66667mm,0,.66667mm,0">
                <w:txbxContent>
                  <w:p w14:paraId="2F86FE20" w14:textId="77777777" w:rsidR="005E030E" w:rsidRDefault="005E030E"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segments" textboxrect="-15000,0,2697948,235475"/>
              <v:textbox style="mso-next-textbox:#任意多边形 248" inset=".66667mm,0,.66667mm,0">
                <w:txbxContent>
                  <w:p w14:paraId="68CFF01B" w14:textId="77777777" w:rsidR="005E030E" w:rsidRDefault="005E030E"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segments" textboxrect="-15000,0,805536,340042"/>
              <v:textbox style="mso-next-textbox:#任意多边形 250" inset=".66667mm,0,.66667mm,0">
                <w:txbxContent>
                  <w:p w14:paraId="0C3B3DE3" w14:textId="77777777" w:rsidR="005E030E" w:rsidRDefault="005E030E" w:rsidP="00943F41">
                    <w:pPr>
                      <w:snapToGrid w:val="0"/>
                      <w:jc w:val="center"/>
                      <w:rPr>
                        <w:sz w:val="12"/>
                      </w:rPr>
                    </w:pPr>
                    <w:r>
                      <w:rPr>
                        <w:rFonts w:ascii="Arial" w:hAnsi="Arial"/>
                        <w:color w:val="000000"/>
                        <w:sz w:val="14"/>
                        <w:szCs w:val="14"/>
                      </w:rPr>
                      <w:t>b.Provisioning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5E030E" w:rsidRDefault="005E030E" w:rsidP="00943F41">
                    <w:pPr>
                      <w:snapToGrid w:val="0"/>
                      <w:spacing w:after="0"/>
                      <w:jc w:val="center"/>
                      <w:rPr>
                        <w:sz w:val="12"/>
                      </w:rPr>
                    </w:pPr>
                    <w:r>
                      <w:rPr>
                        <w:rFonts w:ascii="Arial" w:hAnsi="Arial"/>
                        <w:color w:val="000000"/>
                        <w:sz w:val="14"/>
                        <w:szCs w:val="14"/>
                        <w:highlight w:val="white"/>
                      </w:rPr>
                      <w:t>1. Broadcast</w:t>
                    </w:r>
                  </w:p>
                  <w:p w14:paraId="45C2397F" w14:textId="77777777" w:rsidR="005E030E" w:rsidRDefault="005E030E"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5E030E" w:rsidRDefault="005E030E" w:rsidP="00943F41">
                    <w:pPr>
                      <w:snapToGrid w:val="0"/>
                      <w:spacing w:after="0"/>
                      <w:rPr>
                        <w:sz w:val="12"/>
                      </w:rPr>
                    </w:pPr>
                    <w:r>
                      <w:rPr>
                        <w:rFonts w:ascii="Arial" w:hAnsi="Arial"/>
                        <w:color w:val="000000"/>
                        <w:sz w:val="14"/>
                        <w:szCs w:val="14"/>
                        <w:highlight w:val="white"/>
                      </w:rPr>
                      <w:t>3. Registration Request</w:t>
                    </w:r>
                  </w:p>
                  <w:p w14:paraId="616A8A5F" w14:textId="77777777" w:rsidR="005E030E" w:rsidRDefault="005E030E"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adj="0,,0" path="m,nfl716472,v,-19882,16118,-36000,36000,-36000c772354,-36000,788472,-19882,788472,r558000,e" strokeweight=".08889mm">
              <v:stroke endarrow="block" joinstyle="bevel" endcap="round"/>
              <v:formulas/>
              <v:path arrowok="t" o:connecttype="segments"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5E030E" w:rsidRPr="00105489" w:rsidRDefault="005E030E" w:rsidP="00943F41">
                    <w:pPr>
                      <w:snapToGrid w:val="0"/>
                      <w:spacing w:after="0"/>
                      <w:rPr>
                        <w:sz w:val="11"/>
                      </w:rPr>
                    </w:pPr>
                    <w:r w:rsidRPr="00105489">
                      <w:rPr>
                        <w:rFonts w:ascii="Arial" w:hAnsi="Arial"/>
                        <w:color w:val="000000"/>
                        <w:sz w:val="13"/>
                        <w:szCs w:val="14"/>
                      </w:rPr>
                      <w:t>4. Nausf_UEAuthentication_</w:t>
                    </w:r>
                  </w:p>
                  <w:p w14:paraId="14F41867" w14:textId="77777777" w:rsidR="005E030E" w:rsidRPr="00105489" w:rsidRDefault="005E030E"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adj="0,,0" path="m,nfl904728,v,-19882,16118,-36000,36000,-36000c960610,-36000,976728,-19882,976728,r637591,e" strokeweight=".08889mm">
              <v:stroke endarrow="block" joinstyle="bevel" endcap="round"/>
              <v:formulas/>
              <v:path arrowok="t" o:connecttype="segments"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5. Nudm_UEAuthentication</w:t>
                    </w:r>
                  </w:p>
                  <w:p w14:paraId="350B7B42"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segments" textboxrect="-15000,0,879000,282000"/>
              <v:textbox style="mso-next-textbox:#任意多边形 137" inset=".66667mm,0,.66667mm,0">
                <w:txbxContent>
                  <w:p w14:paraId="14846207" w14:textId="77777777" w:rsidR="005E030E" w:rsidRPr="00105489" w:rsidRDefault="005E030E"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adj="0,,0" path="m,nfl892722,v,-19882,16118,-36000,36000,-36000c948604,-36000,964722,-19882,964722,r652137,e" strokeweight=".08889mm">
              <v:stroke startarrow="block" joinstyle="bevel" endcap="round"/>
              <v:formulas/>
              <v:path arrowok="t" o:connecttype="segments"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5E030E" w:rsidRPr="00105489" w:rsidRDefault="005E030E" w:rsidP="00943F41">
                    <w:pPr>
                      <w:snapToGrid w:val="0"/>
                      <w:spacing w:after="0"/>
                      <w:jc w:val="center"/>
                      <w:rPr>
                        <w:sz w:val="10"/>
                      </w:rPr>
                    </w:pPr>
                    <w:r w:rsidRPr="00105489">
                      <w:rPr>
                        <w:rFonts w:ascii="Arial" w:hAnsi="Arial"/>
                        <w:color w:val="000000"/>
                        <w:sz w:val="11"/>
                        <w:szCs w:val="14"/>
                        <w:highlight w:val="white"/>
                      </w:rPr>
                      <w:t>7. Nudm_UEAuthentication</w:t>
                    </w:r>
                  </w:p>
                  <w:p w14:paraId="7377B9B7" w14:textId="77777777" w:rsidR="005E030E" w:rsidRPr="00105489" w:rsidRDefault="005E030E"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5E030E" w:rsidRDefault="005E030E"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5E030E" w:rsidRDefault="005E030E"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inset=".66667mm,0,.66667mm,0">
                <w:txbxContent>
                  <w:p w14:paraId="69668BF7" w14:textId="77777777" w:rsidR="005E030E" w:rsidRDefault="005E030E"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adj="0,,0" path="m,nfl,4033446e" filled="f" strokeweight=".16667mm">
              <v:stroke joinstyle="bevel"/>
              <v:formulas/>
              <v:path arrowok="t" o:connecttype="segments" textboxrect="0,0,6000,4033446"/>
            </v:shape>
            <v:shape id="ConnectLine" o:spid="_x0000_s1626" style="position:absolute;left:56160;top:76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adj="0,,0" path="m,nfl,4543444e" filled="f" strokeweight=".61111mm">
              <v:stroke joinstyle="bevel"/>
              <v:formulas/>
              <v:path arrowok="t" o:connecttype="segments"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segments" textboxrect="-15000,0,963000,433939"/>
              <v:textbox style="mso-next-textbox:#任意多边形 156" inset=".66667mm,0,.66667mm,0">
                <w:txbxContent>
                  <w:p w14:paraId="1E14626B" w14:textId="77777777" w:rsidR="005E030E" w:rsidRPr="00105489" w:rsidRDefault="005E030E" w:rsidP="00943F41">
                    <w:pPr>
                      <w:snapToGrid w:val="0"/>
                      <w:jc w:val="center"/>
                      <w:rPr>
                        <w:sz w:val="10"/>
                      </w:rPr>
                    </w:pPr>
                    <w:r w:rsidRPr="00105489">
                      <w:rPr>
                        <w:rFonts w:ascii="Arial" w:hAnsi="Arial"/>
                        <w:color w:val="000000"/>
                        <w:sz w:val="11"/>
                        <w:szCs w:val="14"/>
                      </w:rPr>
                      <w:t>b.Provisioning unique ID,  authentication method and default credential</w:t>
                    </w:r>
                  </w:p>
                </w:txbxContent>
              </v:textbox>
            </v:shape>
            <v:shape id="动态连接线.137" o:spid="_x0000_s1628" style="position:absolute;left:36155;top:30336;width:9265;height:60;visibility:visible;mso-wrap-style:square;v-text-anchor:top" coordsize="926472,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adj="0,,0" path="m,nfl926472,e" strokeweight=".08889mm">
              <v:stroke endarrow="block" joinstyle="bevel" endcap="round"/>
              <v:formulas/>
              <v:path arrowok="t" o:connecttype="segments"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adj="0,,0" path="m,nfl658173,v,-19882,16118,-36000,36000,-36000c714055,-36000,730173,-19882,730173,r294798,c1024971,-19882,1041089,-36000,1060971,-36000v19882,,36000,16118,36000,36000l1743545,e" strokeweight=".08889mm">
              <v:stroke endarrow="block" joinstyle="bevel" endcap="round"/>
              <v:formulas/>
              <v:path arrowok="t" o:connecttype="segments"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5E030E" w:rsidRDefault="005E030E"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segments" textboxrect="-15000,0,6612959,216111"/>
              <v:textbox style="mso-next-textbox:#任意多边形 242" inset=".66667mm,0,.66667mm,0">
                <w:txbxContent>
                  <w:p w14:paraId="70743EAC" w14:textId="77777777" w:rsidR="005E030E" w:rsidRDefault="005E030E" w:rsidP="00943F41">
                    <w:pPr>
                      <w:snapToGrid w:val="0"/>
                      <w:jc w:val="center"/>
                      <w:rPr>
                        <w:sz w:val="12"/>
                      </w:rPr>
                    </w:pPr>
                    <w:r>
                      <w:rPr>
                        <w:rFonts w:ascii="Arial" w:hAnsi="Arial"/>
                        <w:color w:val="000000"/>
                        <w:sz w:val="14"/>
                        <w:szCs w:val="14"/>
                      </w:rPr>
                      <w:t>10. EAP (e.g. EAP-TLS)</w:t>
                    </w:r>
                  </w:p>
                </w:txbxContent>
              </v:textbox>
            </v:shape>
            <v:shape id="动态连接线.88" o:spid="_x0000_s1633" style="position:absolute;left:45768;top:37282;width:17172;height:360;visibility:visible;mso-wrap-style:square;v-text-anchor:top" coordsize="1717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adj="0,,0" path="m,nfl636355,v,-19882,16117,-36000,36000,-36000c692237,-36000,708355,-19882,708355,r294798,c1003153,-19882,1019270,-36000,1039153,-36000v19882,,36000,16118,36000,36000l1717153,e" strokeweight=".08889mm">
              <v:stroke startarrow="block" joinstyle="bevel" endcap="round"/>
              <v:formulas/>
              <v:path arrowok="t" o:connecttype="segments"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5E030E" w:rsidRDefault="005E030E" w:rsidP="00943F41">
                    <w:pPr>
                      <w:snapToGrid w:val="0"/>
                      <w:spacing w:after="0"/>
                      <w:rPr>
                        <w:sz w:val="12"/>
                      </w:rPr>
                    </w:pPr>
                    <w:r>
                      <w:rPr>
                        <w:rFonts w:ascii="Arial" w:hAnsi="Arial"/>
                        <w:color w:val="000000"/>
                        <w:sz w:val="14"/>
                        <w:szCs w:val="14"/>
                        <w:highlight w:val="white"/>
                      </w:rPr>
                      <w:t>11. AAA(EAP success, MSK)</w:t>
                    </w:r>
                  </w:p>
                </w:txbxContent>
              </v:textbox>
            </v:shape>
            <v:shape id="动态连接线.88" o:spid="_x0000_s1635" style="position:absolute;left:36360;top:38179;width:9060;height:60;visibility:visible;mso-wrap-style:square;v-text-anchor:top" coordsize="906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adj="0,,0" path="m,nfl906000,e" strokeweight=".08889mm">
              <v:stroke startarrow="block" joinstyle="bevel" endcap="round"/>
              <v:formulas/>
              <v:path arrowok="t" o:connecttype="segments"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5E030E" w:rsidRPr="00105489" w:rsidRDefault="005E030E" w:rsidP="00943F41">
                    <w:pPr>
                      <w:snapToGrid w:val="0"/>
                      <w:spacing w:after="0"/>
                      <w:rPr>
                        <w:sz w:val="11"/>
                      </w:rPr>
                    </w:pPr>
                    <w:r w:rsidRPr="00105489">
                      <w:rPr>
                        <w:rFonts w:ascii="Arial" w:hAnsi="Arial"/>
                        <w:color w:val="000000"/>
                        <w:sz w:val="13"/>
                        <w:szCs w:val="14"/>
                        <w:highlight w:val="white"/>
                      </w:rPr>
                      <w:t>12. SBI (MSK,</w:t>
                    </w:r>
                  </w:p>
                  <w:p w14:paraId="6898804E" w14:textId="77777777" w:rsidR="005E030E" w:rsidRPr="00105489" w:rsidRDefault="005E030E"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adj="0,,0" path="m,nfl702000,v,-19882,16118,-36000,36000,-36000c757882,-36000,774000,-19882,774000,r528000,e" strokeweight=".08889mm">
              <v:stroke startarrow="block" joinstyle="bevel" endcap="round"/>
              <v:formulas/>
              <v:path arrowok="t" o:connecttype="segments"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5E030E" w:rsidRPr="00105489" w:rsidRDefault="005E030E" w:rsidP="00943F41">
                    <w:pPr>
                      <w:snapToGrid w:val="0"/>
                      <w:spacing w:after="0"/>
                      <w:rPr>
                        <w:rFonts w:ascii="Arial" w:hAnsi="Arial" w:cs="Arial"/>
                        <w:sz w:val="10"/>
                      </w:rPr>
                    </w:pPr>
                    <w:r w:rsidRPr="00105489">
                      <w:rPr>
                        <w:rFonts w:ascii="Arial" w:hAnsi="Arial" w:cs="Arial"/>
                        <w:color w:val="000000"/>
                        <w:sz w:val="13"/>
                        <w:szCs w:val="16"/>
                        <w:highlight w:val="white"/>
                      </w:rPr>
                      <w:t>13. Nausf_UEAuthentication_</w:t>
                    </w:r>
                  </w:p>
                  <w:p w14:paraId="52733B71" w14:textId="77777777" w:rsidR="005E030E" w:rsidRPr="00105489" w:rsidRDefault="005E030E" w:rsidP="00943F41">
                    <w:pPr>
                      <w:snapToGrid w:val="0"/>
                      <w:spacing w:after="0"/>
                      <w:rPr>
                        <w:rFonts w:ascii="Arial" w:hAnsi="Arial" w:cs="Arial"/>
                        <w:sz w:val="10"/>
                      </w:rPr>
                    </w:pPr>
                    <w:r w:rsidRPr="00105489">
                      <w:rPr>
                        <w:rFonts w:ascii="Arial" w:hAnsi="Arial" w:cs="Arial"/>
                        <w:color w:val="000000"/>
                        <w:sz w:val="13"/>
                        <w:szCs w:val="16"/>
                        <w:highlight w:val="white"/>
                      </w:rPr>
                      <w:t>Authenticate Response (EAP success, Kseaf)</w:t>
                    </w:r>
                  </w:p>
                </w:txbxContent>
              </v:textbox>
            </v:shape>
            <v:shape id="动态连接线.88" o:spid="_x0000_s1639" style="position:absolute;left:5893;top:39538;width:17134;height:360;visibility:visible;mso-wrap-style:square;v-text-anchor:top" coordsize="171342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adj="0,,0" path="m,nfl460698,v,-19882,16118,-36000,36000,-36000c516580,-36000,532698,-19882,532698,l909420,v,-19882,16118,-36000,36000,-36000c965302,-36000,981420,-19882,981420,r671580,e" strokeweight=".08889mm">
              <v:stroke startarrow="block" joinstyle="bevel" endcap="round"/>
              <v:formulas/>
              <v:path arrowok="t" o:connecttype="segments"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5E030E" w:rsidRPr="00105489" w:rsidRDefault="005E030E" w:rsidP="00943F41">
                    <w:pPr>
                      <w:snapToGrid w:val="0"/>
                      <w:rPr>
                        <w:rFonts w:ascii="Arial" w:hAnsi="Arial" w:cs="Arial"/>
                        <w:sz w:val="12"/>
                      </w:rPr>
                    </w:pPr>
                    <w:r w:rsidRPr="00105489">
                      <w:rPr>
                        <w:rFonts w:ascii="Arial" w:hAnsi="Arial" w:cs="Arial"/>
                        <w:color w:val="000000"/>
                        <w:sz w:val="14"/>
                        <w:szCs w:val="14"/>
                        <w:highlight w:val="white"/>
                      </w:rPr>
                      <w:t>14. Auth-Req. (EAP success, ngKSI,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5E030E" w:rsidRDefault="005E030E" w:rsidP="00943F41">
                    <w:pPr>
                      <w:snapToGrid w:val="0"/>
                      <w:jc w:val="center"/>
                      <w:rPr>
                        <w:sz w:val="12"/>
                      </w:rPr>
                    </w:pPr>
                    <w:r>
                      <w:rPr>
                        <w:rFonts w:ascii="Arial" w:hAnsi="Arial"/>
                        <w:b/>
                        <w:color w:val="000000"/>
                        <w:sz w:val="17"/>
                        <w:szCs w:val="17"/>
                      </w:rPr>
                      <w:t>Trusted 3rd party</w:t>
                    </w:r>
                  </w:p>
                </w:txbxContent>
              </v:textbox>
            </v:shape>
            <w10:wrap type="topAndBottom"/>
          </v:group>
        </w:pict>
      </w:r>
      <w:r w:rsidR="00943F41" w:rsidRPr="00C35E17">
        <w:rPr>
          <w:rFonts w:eastAsia="SimSun" w:hint="eastAsia"/>
          <w:lang w:eastAsia="zh-CN"/>
        </w:rPr>
        <w:t>6</w:t>
      </w:r>
      <w:r w:rsidR="00943F41" w:rsidRPr="00C35E17">
        <w:t>.</w:t>
      </w:r>
      <w:r w:rsidR="00EB6619" w:rsidRPr="00C35E17">
        <w:t>12</w:t>
      </w:r>
      <w:r w:rsidR="00943F41" w:rsidRPr="00C35E17">
        <w:t>.2.2</w:t>
      </w:r>
      <w:r w:rsidR="003511B0" w:rsidRPr="00C35E17">
        <w:tab/>
      </w:r>
      <w:bookmarkStart w:id="266" w:name="OLE_LINK1"/>
      <w:r w:rsidR="00943F41" w:rsidRPr="00C35E17">
        <w:t>Authentication for onboarding with default credentials is provisioned in DCS</w:t>
      </w:r>
      <w:bookmarkEnd w:id="264"/>
      <w:bookmarkEnd w:id="265"/>
      <w:bookmarkEnd w:id="266"/>
    </w:p>
    <w:p w14:paraId="3F74D206" w14:textId="77777777" w:rsidR="00CB520C" w:rsidRPr="00C35E17" w:rsidRDefault="00CB520C" w:rsidP="00CB520C">
      <w:pPr>
        <w:rPr>
          <w:rFonts w:eastAsia="SimSun"/>
        </w:rPr>
      </w:pPr>
    </w:p>
    <w:p w14:paraId="4B889717" w14:textId="5971EF7F" w:rsidR="00943F41" w:rsidRPr="00C35E17" w:rsidRDefault="00943F41" w:rsidP="00CB520C">
      <w:pPr>
        <w:pStyle w:val="TF"/>
        <w:rPr>
          <w:rFonts w:eastAsia="SimSun"/>
        </w:rPr>
      </w:pPr>
      <w:r w:rsidRPr="00C35E17">
        <w:rPr>
          <w:rFonts w:eastAsia="SimSun"/>
        </w:rPr>
        <w:t>Figure 6.</w:t>
      </w:r>
      <w:r w:rsidR="00EB6619" w:rsidRPr="00C35E17">
        <w:rPr>
          <w:rFonts w:eastAsia="SimSun"/>
        </w:rPr>
        <w:t>12</w:t>
      </w:r>
      <w:r w:rsidRPr="00C35E17">
        <w:rPr>
          <w:rFonts w:eastAsia="SimSun"/>
        </w:rPr>
        <w:t>.2-2: Authentication for onboarding with default credentials is provisioned in DCS</w:t>
      </w:r>
    </w:p>
    <w:p w14:paraId="52192ADE" w14:textId="77777777" w:rsidR="00943F41" w:rsidRPr="00C35E17" w:rsidRDefault="00943F41" w:rsidP="00943F41">
      <w:pPr>
        <w:ind w:left="568" w:hanging="284"/>
        <w:rPr>
          <w:rFonts w:eastAsia="SimSun"/>
          <w:lang w:eastAsia="zh-CN"/>
        </w:rPr>
      </w:pPr>
      <w:r w:rsidRPr="00C35E17">
        <w:rPr>
          <w:rFonts w:eastAsia="SimSun"/>
          <w:lang w:eastAsia="zh-CN"/>
        </w:rPr>
        <w:t xml:space="preserve">Preconditions: </w:t>
      </w:r>
    </w:p>
    <w:p w14:paraId="2A8E6B81" w14:textId="52B72569"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 xml:space="preserve">UE has been provisioned with unique ID, and default credential. In case that the UE is in </w:t>
      </w:r>
      <w:bookmarkStart w:id="267" w:name="OLE_LINK234"/>
      <w:bookmarkStart w:id="268" w:name="OLE_LINK235"/>
      <w:r w:rsidR="00943F41" w:rsidRPr="00C35E17">
        <w:rPr>
          <w:rFonts w:eastAsia="SimSun"/>
          <w:lang w:eastAsia="zh-CN"/>
        </w:rPr>
        <w:t>automatic selection model</w:t>
      </w:r>
      <w:bookmarkEnd w:id="267"/>
      <w:bookmarkEnd w:id="268"/>
      <w:r w:rsidR="00943F41" w:rsidRPr="00C35E17">
        <w:rPr>
          <w:rFonts w:eastAsia="SimSun"/>
          <w:lang w:eastAsia="zh-CN"/>
        </w:rPr>
        <w:t>, the UE may be provisioned with a priority list of O-SNPNs.</w:t>
      </w:r>
    </w:p>
    <w:p w14:paraId="34BEFA12" w14:textId="26CA10E9" w:rsidR="00943F41" w:rsidRPr="00C35E17" w:rsidRDefault="004C3BE9" w:rsidP="00CD0114">
      <w:pPr>
        <w:pStyle w:val="B10"/>
        <w:rPr>
          <w:rFonts w:eastAsia="SimSun"/>
          <w:lang w:eastAsia="zh-CN"/>
        </w:rPr>
      </w:pPr>
      <w:r w:rsidRPr="00C35E17">
        <w:rPr>
          <w:rFonts w:eastAsia="SimSun"/>
          <w:lang w:eastAsia="zh-CN"/>
        </w:rPr>
        <w:lastRenderedPageBreak/>
        <w:t>-</w:t>
      </w:r>
      <w:r w:rsidRPr="00C35E17">
        <w:rPr>
          <w:rFonts w:eastAsia="SimSun"/>
          <w:lang w:eastAsia="zh-CN"/>
        </w:rPr>
        <w:tab/>
      </w:r>
      <w:r w:rsidR="00943F41" w:rsidRPr="00C35E17">
        <w:rPr>
          <w:rFonts w:eastAsia="SimSun"/>
          <w:lang w:eastAsia="zh-CN"/>
        </w:rPr>
        <w:t>UDM has been provisioned with unique ID at onboarding phase</w:t>
      </w:r>
    </w:p>
    <w:p w14:paraId="1D8C65F3" w14:textId="1FBA33C9" w:rsidR="00943F41" w:rsidRPr="00C35E17" w:rsidRDefault="004C3BE9" w:rsidP="00CD0114">
      <w:pPr>
        <w:pStyle w:val="B10"/>
        <w:rPr>
          <w:rFonts w:eastAsia="SimSun"/>
          <w:lang w:eastAsia="zh-CN"/>
        </w:rPr>
      </w:pPr>
      <w:r w:rsidRPr="00C35E17">
        <w:rPr>
          <w:rFonts w:eastAsia="SimSun"/>
          <w:lang w:eastAsia="zh-CN"/>
        </w:rPr>
        <w:t>-</w:t>
      </w:r>
      <w:r w:rsidRPr="00C35E17">
        <w:rPr>
          <w:rFonts w:eastAsia="SimSun"/>
          <w:lang w:eastAsia="zh-CN"/>
        </w:rPr>
        <w:tab/>
      </w:r>
      <w:r w:rsidR="00943F41" w:rsidRPr="00C35E17">
        <w:rPr>
          <w:rFonts w:eastAsia="SimSun"/>
          <w:lang w:eastAsia="zh-CN"/>
        </w:rPr>
        <w:t>DCS has been provisioned with unique ID, authentication method and default credential.</w:t>
      </w:r>
    </w:p>
    <w:p w14:paraId="2E2FD3DA" w14:textId="77777777" w:rsidR="00943F41" w:rsidRPr="00C35E17" w:rsidRDefault="00943F41" w:rsidP="00943F41">
      <w:pPr>
        <w:ind w:left="568" w:hanging="284"/>
        <w:rPr>
          <w:rFonts w:eastAsia="SimSun"/>
          <w:lang w:eastAsia="zh-CN"/>
        </w:rPr>
      </w:pPr>
      <w:r w:rsidRPr="00C35E17">
        <w:rPr>
          <w:rFonts w:eastAsia="SimSun"/>
          <w:lang w:eastAsia="zh-CN"/>
        </w:rPr>
        <w:t>Procedures:</w:t>
      </w:r>
    </w:p>
    <w:p w14:paraId="7BDF0AFD" w14:textId="20C3B723" w:rsidR="00943F41" w:rsidRPr="00C35E17" w:rsidRDefault="00943F41" w:rsidP="00CB520C">
      <w:pPr>
        <w:pStyle w:val="B10"/>
        <w:rPr>
          <w:rFonts w:eastAsia="SimSun"/>
        </w:rPr>
      </w:pPr>
      <w:r w:rsidRPr="00C35E17">
        <w:rPr>
          <w:rFonts w:eastAsia="SimSun"/>
        </w:rPr>
        <w:t>1 - 5.</w:t>
      </w:r>
      <w:r w:rsidR="003511B0" w:rsidRPr="00C35E17">
        <w:rPr>
          <w:rFonts w:eastAsia="SimSun"/>
        </w:rPr>
        <w:tab/>
      </w:r>
      <w:r w:rsidRPr="00C35E17">
        <w:rPr>
          <w:rFonts w:eastAsia="SimSun"/>
        </w:rPr>
        <w:t>The same steps with step 1-5 in clause 6.</w:t>
      </w:r>
      <w:r w:rsidR="00EB6619" w:rsidRPr="00C35E17">
        <w:rPr>
          <w:rFonts w:eastAsia="SimSun"/>
        </w:rPr>
        <w:t>12</w:t>
      </w:r>
      <w:r w:rsidRPr="00C35E17">
        <w:rPr>
          <w:rFonts w:eastAsia="SimSun"/>
        </w:rPr>
        <w:t xml:space="preserve">.2.1. </w:t>
      </w:r>
    </w:p>
    <w:p w14:paraId="36B57FFA" w14:textId="290AE6D2" w:rsidR="00943F41" w:rsidRPr="00C35E17" w:rsidRDefault="00943F41" w:rsidP="00CB520C">
      <w:pPr>
        <w:pStyle w:val="B10"/>
        <w:rPr>
          <w:rFonts w:eastAsia="SimSun"/>
        </w:rPr>
      </w:pPr>
      <w:r w:rsidRPr="00C35E17">
        <w:rPr>
          <w:rFonts w:eastAsia="SimSun"/>
        </w:rPr>
        <w:t>6.</w:t>
      </w:r>
      <w:r w:rsidRPr="00C35E17">
        <w:rPr>
          <w:rFonts w:eastAsia="SimSun"/>
        </w:rPr>
        <w:tab/>
        <w:t>The UDM de-conceals the SUCI to SUPI, and gets the unique ID. The UDM check</w:t>
      </w:r>
      <w:r w:rsidR="00D247B2">
        <w:rPr>
          <w:rFonts w:eastAsia="SimSun"/>
        </w:rPr>
        <w:t>s</w:t>
      </w:r>
      <w:r w:rsidRPr="00C35E17">
        <w:rPr>
          <w:rFonts w:eastAsia="SimSun"/>
        </w:rPr>
        <w:t xml:space="preserve"> whether the unique ID is provisioned, if not, the UDM reject</w:t>
      </w:r>
      <w:r w:rsidR="00D247B2">
        <w:rPr>
          <w:rFonts w:eastAsia="SimSun"/>
        </w:rPr>
        <w:t>s</w:t>
      </w:r>
      <w:r w:rsidRPr="00C35E17">
        <w:rPr>
          <w:rFonts w:eastAsia="SimSun"/>
        </w:rPr>
        <w:t xml:space="preserve"> the registration. If the UDM has been provisioned with the unique ID, but has not been provisioned the related default credential, the UDM sends the SUPI, and DCS address derived from SUPI to the AUSF directly.</w:t>
      </w:r>
    </w:p>
    <w:p w14:paraId="6BFB5B3B" w14:textId="77777777" w:rsidR="00943F41" w:rsidRPr="00C35E17" w:rsidRDefault="00943F41" w:rsidP="00CB520C">
      <w:pPr>
        <w:pStyle w:val="B10"/>
        <w:rPr>
          <w:rFonts w:eastAsia="SimSun"/>
        </w:rPr>
      </w:pPr>
      <w:r w:rsidRPr="00C35E17">
        <w:rPr>
          <w:rFonts w:eastAsia="SimSun"/>
        </w:rPr>
        <w:t>7. The UDM sends the SUPI and DCS address to AUSF in the Nudm_UEAuthentication_Get Response.</w:t>
      </w:r>
    </w:p>
    <w:p w14:paraId="24E7D63B" w14:textId="77777777" w:rsidR="00943F41" w:rsidRPr="00C35E17" w:rsidRDefault="00943F41" w:rsidP="00CB520C">
      <w:pPr>
        <w:pStyle w:val="B10"/>
        <w:rPr>
          <w:rFonts w:eastAsia="SimSun"/>
        </w:rPr>
      </w:pPr>
      <w:r w:rsidRPr="00C35E17">
        <w:rPr>
          <w:rFonts w:eastAsia="SimSun"/>
        </w:rPr>
        <w:t>8.</w:t>
      </w:r>
      <w:r w:rsidRPr="00C35E17">
        <w:rPr>
          <w:rFonts w:eastAsia="SimSun"/>
        </w:rPr>
        <w:tab/>
        <w:t>The AUSF invokes external primary authentication service provided by PAF. The AUSF sends SBI message containing the DCS address and EAP trigger (e.g. EAP-TLS start) message to the PAF.</w:t>
      </w:r>
    </w:p>
    <w:p w14:paraId="6D124935" w14:textId="77777777" w:rsidR="00943F41" w:rsidRPr="00C35E17" w:rsidRDefault="00943F41" w:rsidP="00CB520C">
      <w:pPr>
        <w:pStyle w:val="B10"/>
        <w:rPr>
          <w:rFonts w:eastAsia="SimSun"/>
        </w:rPr>
      </w:pPr>
      <w:r w:rsidRPr="00C35E17">
        <w:rPr>
          <w:rFonts w:eastAsia="SimSun"/>
        </w:rPr>
        <w:t>9. The PAF finds DCS according to the DCS address, translates SBI message to AAA protocol, and sends the EAP trigger message to the DCS.</w:t>
      </w:r>
    </w:p>
    <w:p w14:paraId="718F63CC" w14:textId="77777777" w:rsidR="00943F41" w:rsidRPr="00C35E17" w:rsidRDefault="00943F41" w:rsidP="00CB520C">
      <w:pPr>
        <w:pStyle w:val="B10"/>
        <w:rPr>
          <w:rFonts w:eastAsia="SimSun"/>
        </w:rPr>
      </w:pPr>
      <w:r w:rsidRPr="00C35E17">
        <w:rPr>
          <w:rFonts w:eastAsia="SimSun"/>
        </w:rPr>
        <w:t>10. - 14. Since DCS can be regarded as an external AAA, those steps can reuse authentication procedure steps similar with authentication solutions with credentials owned by an external AAA in key issue #1, e.g. solution 1, 3, 4, 5, etc. After successful authentication, the UE and AMF derives the K</w:t>
      </w:r>
      <w:r w:rsidRPr="00C35E17">
        <w:rPr>
          <w:rFonts w:eastAsia="SimSun"/>
          <w:vertAlign w:val="subscript"/>
        </w:rPr>
        <w:t>AMF.</w:t>
      </w:r>
      <w:r w:rsidRPr="00C35E17">
        <w:rPr>
          <w:rFonts w:eastAsia="SimSun"/>
        </w:rPr>
        <w:t xml:space="preserve"> If the authentication is failed, the UE may re-select the O-SNPN or SO-SNPN as depicted in step 2.</w:t>
      </w:r>
    </w:p>
    <w:p w14:paraId="24F47888" w14:textId="77777777" w:rsidR="00943F41" w:rsidRPr="00C35E17" w:rsidRDefault="00943F41" w:rsidP="00CB520C">
      <w:pPr>
        <w:pStyle w:val="B10"/>
        <w:rPr>
          <w:rFonts w:eastAsia="SimSun"/>
        </w:rPr>
      </w:pPr>
      <w:r w:rsidRPr="00C35E17">
        <w:rPr>
          <w:rFonts w:eastAsia="SimSun"/>
        </w:rPr>
        <w:t>15. The UE and the AMF perform NAS SMC procedure to activate NAS security.</w:t>
      </w:r>
    </w:p>
    <w:p w14:paraId="51C0B0C7" w14:textId="77777777" w:rsidR="00943F41" w:rsidRPr="00C35E17" w:rsidRDefault="00943F41" w:rsidP="00CB520C">
      <w:pPr>
        <w:pStyle w:val="B10"/>
        <w:rPr>
          <w:rFonts w:eastAsia="SimSun"/>
        </w:rPr>
      </w:pPr>
      <w:r w:rsidRPr="00C35E17">
        <w:rPr>
          <w:rFonts w:eastAsia="SimSun"/>
        </w:rPr>
        <w:t>16. The UE and the RAN perform AS SMC procedure to activate AS security.</w:t>
      </w:r>
    </w:p>
    <w:p w14:paraId="684AA50C" w14:textId="5BDAD80F" w:rsidR="00943F41" w:rsidRPr="00C35E17" w:rsidRDefault="00943F41" w:rsidP="00A247EA">
      <w:pPr>
        <w:pStyle w:val="Heading3"/>
        <w:rPr>
          <w:rFonts w:eastAsia="SimSun"/>
        </w:rPr>
      </w:pPr>
      <w:bookmarkStart w:id="269" w:name="_Toc90449537"/>
      <w:bookmarkStart w:id="270" w:name="_Toc90451409"/>
      <w:r w:rsidRPr="00C35E17">
        <w:rPr>
          <w:rFonts w:eastAsia="SimSun"/>
        </w:rPr>
        <w:t>6.</w:t>
      </w:r>
      <w:r w:rsidR="00EB6619" w:rsidRPr="00C35E17">
        <w:rPr>
          <w:rFonts w:eastAsia="SimSun"/>
        </w:rPr>
        <w:t>12</w:t>
      </w:r>
      <w:r w:rsidRPr="00C35E17">
        <w:rPr>
          <w:rFonts w:eastAsia="SimSun"/>
        </w:rPr>
        <w:t>.3</w:t>
      </w:r>
      <w:r w:rsidRPr="00C35E17">
        <w:rPr>
          <w:rFonts w:eastAsia="SimSun"/>
        </w:rPr>
        <w:tab/>
        <w:t>System impact</w:t>
      </w:r>
      <w:bookmarkEnd w:id="269"/>
      <w:bookmarkEnd w:id="270"/>
    </w:p>
    <w:p w14:paraId="12AAA6A3" w14:textId="77777777" w:rsidR="00943F41" w:rsidRPr="00C35E17" w:rsidRDefault="00943F41" w:rsidP="00943F41">
      <w:pPr>
        <w:rPr>
          <w:rFonts w:eastAsia="SimSun"/>
          <w:lang w:eastAsia="zh-CN"/>
        </w:rPr>
      </w:pPr>
      <w:r w:rsidRPr="00C35E17">
        <w:rPr>
          <w:rFonts w:eastAsia="SimSun"/>
          <w:lang w:eastAsia="zh-CN"/>
        </w:rPr>
        <w:t>In case that authentication for onboarding with default credentials is provisioned in UDM, UE, RAN, UDM may be impacted.</w:t>
      </w:r>
    </w:p>
    <w:p w14:paraId="37C7768F" w14:textId="77777777" w:rsidR="00943F41" w:rsidRPr="00C35E17" w:rsidRDefault="00943F41" w:rsidP="00943F41">
      <w:pPr>
        <w:rPr>
          <w:rFonts w:eastAsia="SimSun"/>
          <w:lang w:eastAsia="zh-CN"/>
        </w:rPr>
      </w:pPr>
      <w:r w:rsidRPr="00C35E17">
        <w:rPr>
          <w:rFonts w:eastAsia="SimSun"/>
          <w:lang w:eastAsia="zh-CN"/>
        </w:rPr>
        <w:t>In case that</w:t>
      </w:r>
      <w:r w:rsidRPr="00C35E17">
        <w:t xml:space="preserve"> </w:t>
      </w:r>
      <w:r w:rsidRPr="00C35E17">
        <w:rPr>
          <w:rFonts w:eastAsia="SimSun"/>
          <w:lang w:eastAsia="zh-CN"/>
        </w:rPr>
        <w:t>authentication for onboarding with default credentials is provisioned in DCS, UE, RAN, AUSF, PAF (which may be collocated with AUSF), and UDM may be impacted. DCS can be legacy AAA.</w:t>
      </w:r>
    </w:p>
    <w:p w14:paraId="5E68E257" w14:textId="67002CF4" w:rsidR="00B84E68" w:rsidRPr="00C35E17" w:rsidRDefault="00943F41" w:rsidP="00C341FF">
      <w:pPr>
        <w:pStyle w:val="Heading3"/>
        <w:rPr>
          <w:rFonts w:eastAsia="SimSun"/>
        </w:rPr>
      </w:pPr>
      <w:bookmarkStart w:id="271" w:name="_Toc90449538"/>
      <w:bookmarkStart w:id="272" w:name="_Toc90451410"/>
      <w:r w:rsidRPr="00C35E17">
        <w:rPr>
          <w:rFonts w:eastAsia="SimSun"/>
        </w:rPr>
        <w:t>6.</w:t>
      </w:r>
      <w:r w:rsidR="00EB6619" w:rsidRPr="00C35E17">
        <w:rPr>
          <w:rFonts w:eastAsia="SimSun"/>
        </w:rPr>
        <w:t>12</w:t>
      </w:r>
      <w:r w:rsidRPr="00C35E17">
        <w:rPr>
          <w:rFonts w:eastAsia="SimSun"/>
        </w:rPr>
        <w:t>.4</w:t>
      </w:r>
      <w:r w:rsidRPr="00C35E17">
        <w:rPr>
          <w:rFonts w:eastAsia="SimSun"/>
        </w:rPr>
        <w:tab/>
        <w:t>Evaluation</w:t>
      </w:r>
      <w:bookmarkEnd w:id="271"/>
      <w:bookmarkEnd w:id="272"/>
    </w:p>
    <w:p w14:paraId="78C01EDC" w14:textId="77777777" w:rsidR="00B84E68" w:rsidRPr="00C35E17" w:rsidRDefault="00B84E68" w:rsidP="00B84E68">
      <w:pPr>
        <w:rPr>
          <w:rFonts w:eastAsia="SimSun"/>
          <w:lang w:eastAsia="zh-CN"/>
        </w:rPr>
      </w:pPr>
      <w:r w:rsidRPr="00C35E17">
        <w:rPr>
          <w:rFonts w:eastAsia="SimSun"/>
          <w:lang w:eastAsia="zh-CN"/>
        </w:rPr>
        <w:t xml:space="preserve">The solution can address key issue #4. </w:t>
      </w:r>
    </w:p>
    <w:p w14:paraId="7D6CD667" w14:textId="77777777" w:rsidR="00B84E68" w:rsidRPr="00C35E17" w:rsidRDefault="00B84E68" w:rsidP="00B84E68">
      <w:pPr>
        <w:rPr>
          <w:rFonts w:eastAsia="SimSun"/>
          <w:lang w:eastAsia="zh-CN"/>
        </w:rPr>
      </w:pPr>
      <w:r w:rsidRPr="00C35E17">
        <w:rPr>
          <w:rFonts w:eastAsia="SimSun"/>
          <w:lang w:eastAsia="zh-CN"/>
        </w:rPr>
        <w:t>The solution assumes that there is an N12 interface between O-SNPN and SO-SNPN, so that the SO-SNPN knows that authentication result.</w:t>
      </w:r>
    </w:p>
    <w:p w14:paraId="2BD7F956" w14:textId="0CC9782B" w:rsidR="00B84E68" w:rsidRPr="00C35E17" w:rsidRDefault="00B84E68" w:rsidP="00B84E68">
      <w:pPr>
        <w:rPr>
          <w:rFonts w:eastAsia="SimSun"/>
          <w:lang w:eastAsia="zh-CN"/>
        </w:rPr>
      </w:pPr>
      <w:r w:rsidRPr="00C35E17">
        <w:rPr>
          <w:rFonts w:eastAsia="SimSun"/>
          <w:lang w:eastAsia="zh-CN"/>
        </w:rPr>
        <w:t>In addition, the UE is mutually authenticated by O-SNPN. The UE has activated both NAS and AS security with O-SNPN, the UE can establish a secure 3GPP connection (e.g. PDU session) via UP. The drawback is that the UE needs to be provisioned with information about the subscription owner before or at onboarding. Either a list of possible O-SNPNs is known before onboarding, or the UE has a screen and the user selects the SO-SNPN. These conditions will not be always be met in deployments where devices without screen are to be onboarded zero-touch at any vertical network, including those deployed after the manufacturing of the device.</w:t>
      </w:r>
    </w:p>
    <w:p w14:paraId="7EB9029A" w14:textId="67449953" w:rsidR="00943F41" w:rsidRPr="00C35E17" w:rsidRDefault="00943F41" w:rsidP="00A247EA">
      <w:pPr>
        <w:pStyle w:val="Heading2"/>
      </w:pPr>
      <w:bookmarkStart w:id="273" w:name="_Toc90449539"/>
      <w:bookmarkStart w:id="274" w:name="_Toc90451411"/>
      <w:r w:rsidRPr="00C35E17">
        <w:t>6.</w:t>
      </w:r>
      <w:r w:rsidR="00EB6619" w:rsidRPr="00C35E17">
        <w:t>13</w:t>
      </w:r>
      <w:r w:rsidRPr="00C35E17">
        <w:tab/>
        <w:t>Solution #</w:t>
      </w:r>
      <w:r w:rsidR="00EB6619" w:rsidRPr="00C35E17">
        <w:t>13</w:t>
      </w:r>
      <w:r w:rsidRPr="00C35E17">
        <w:t>: UE Onboarding for an SNPN from Onboarding SNPN with Secondary Authentication using EAP method with UE identity privacy</w:t>
      </w:r>
      <w:bookmarkEnd w:id="273"/>
      <w:bookmarkEnd w:id="274"/>
    </w:p>
    <w:p w14:paraId="1AA5C6BB" w14:textId="2F209C9E" w:rsidR="00943F41" w:rsidRPr="00C35E17" w:rsidRDefault="00943F41" w:rsidP="00A247EA">
      <w:pPr>
        <w:pStyle w:val="Heading3"/>
      </w:pPr>
      <w:bookmarkStart w:id="275" w:name="_Toc90449540"/>
      <w:bookmarkStart w:id="276" w:name="_Toc90451412"/>
      <w:r w:rsidRPr="00C35E17">
        <w:t>6.</w:t>
      </w:r>
      <w:r w:rsidR="00EB6619" w:rsidRPr="00C35E17">
        <w:t>13</w:t>
      </w:r>
      <w:r w:rsidRPr="00C35E17">
        <w:t>.1</w:t>
      </w:r>
      <w:r w:rsidRPr="00C35E17">
        <w:tab/>
        <w:t>Introduction</w:t>
      </w:r>
      <w:bookmarkEnd w:id="275"/>
      <w:bookmarkEnd w:id="276"/>
    </w:p>
    <w:p w14:paraId="64C5C647" w14:textId="6B07BC28" w:rsidR="00943F41" w:rsidRPr="00C35E17" w:rsidRDefault="00943F41" w:rsidP="00943F41">
      <w:r w:rsidRPr="00C35E17">
        <w:t>This solution addresses key issue 4," Securing initial access for UE onboarding between UE and SNPN," for UEs without UICC and figure 6.</w:t>
      </w:r>
      <w:r w:rsidR="00EB6619" w:rsidRPr="00C35E17">
        <w:t>13</w:t>
      </w:r>
      <w:r w:rsidRPr="00C35E17">
        <w:t xml:space="preserve">.2-1 shows a general use-case for this key issue. The actual provisioning mechanisms are outside the scope of this solution. In this solution, UE performs primary authentication using null algorithms, while an </w:t>
      </w:r>
      <w:r w:rsidRPr="00C35E17">
        <w:lastRenderedPageBreak/>
        <w:t>EAP method guarantying user identity privacy (e.g. EAP-TTLS, EAP-TLS v.1.3 or EAP-TLS v 1.2 with privacy option)</w:t>
      </w:r>
      <w:r w:rsidR="007B51EB">
        <w:t xml:space="preserve"> </w:t>
      </w:r>
      <w:r w:rsidRPr="00C35E17">
        <w:t xml:space="preserve">is mandated for mutual authentication with DCS as part of secondary authentication. </w:t>
      </w:r>
    </w:p>
    <w:p w14:paraId="1254838A" w14:textId="5E91F818" w:rsidR="00943F41" w:rsidRPr="00C35E17" w:rsidRDefault="00943F41" w:rsidP="00943F41">
      <w:r w:rsidRPr="00C35E17">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p>
    <w:p w14:paraId="082FA47D" w14:textId="77777777" w:rsidR="005E030E" w:rsidRPr="00C35E17" w:rsidRDefault="005E030E" w:rsidP="003139E9">
      <w:pPr>
        <w:pStyle w:val="Heading3"/>
        <w:rPr>
          <w:rFonts w:eastAsia="SimSun"/>
        </w:rPr>
      </w:pPr>
      <w:bookmarkStart w:id="277" w:name="_Toc90449541"/>
      <w:bookmarkStart w:id="278" w:name="_Toc90451413"/>
      <w:r w:rsidRPr="00C35E17">
        <w:rPr>
          <w:rFonts w:eastAsia="SimSun"/>
        </w:rPr>
        <w:t>6.13.2</w:t>
      </w:r>
      <w:r w:rsidRPr="00C35E17">
        <w:rPr>
          <w:rFonts w:eastAsia="SimSun"/>
        </w:rPr>
        <w:tab/>
        <w:t>Solution details</w:t>
      </w:r>
      <w:bookmarkEnd w:id="277"/>
      <w:bookmarkEnd w:id="278"/>
    </w:p>
    <w:p w14:paraId="26C5F64D" w14:textId="77777777" w:rsidR="005E030E" w:rsidRPr="00C35E17" w:rsidRDefault="005E030E" w:rsidP="005E030E">
      <w:pPr>
        <w:rPr>
          <w:rFonts w:eastAsia="SimSun"/>
        </w:rPr>
      </w:pPr>
      <w:r w:rsidRPr="00C35E17">
        <w:rPr>
          <w:rFonts w:eastAsia="SimSun"/>
          <w:color w:val="000000"/>
          <w:lang w:eastAsia="zh-CN"/>
        </w:rPr>
        <w:t>Following pre-conditions are assumed</w:t>
      </w:r>
      <w:r w:rsidRPr="00C35E17">
        <w:rPr>
          <w:rFonts w:eastAsia="SimSun"/>
        </w:rPr>
        <w:t>:</w:t>
      </w:r>
    </w:p>
    <w:p w14:paraId="1386A5DE" w14:textId="77777777" w:rsidR="005E030E" w:rsidRPr="00C35E17" w:rsidRDefault="005E030E" w:rsidP="00C06D4C">
      <w:pPr>
        <w:pStyle w:val="B10"/>
        <w:rPr>
          <w:rFonts w:eastAsia="SimSun"/>
        </w:rPr>
      </w:pPr>
      <w:r w:rsidRPr="00C35E17">
        <w:rPr>
          <w:rFonts w:eastAsia="SimSun"/>
        </w:rPr>
        <w:t>-</w:t>
      </w:r>
      <w:r w:rsidRPr="00C35E17">
        <w:rPr>
          <w:rFonts w:eastAsia="SimSun"/>
        </w:rPr>
        <w:tab/>
        <w:t>The UE is provisioned with some default UE credentials and a unique UE identifier at the manufacturing time. The unique UE identifier is assumed to be unique within the DCS. It takes the form of a Network Access Identifier (NAI), which is composed of the user part and the realm part, which may identify the domain name of the DCS.</w:t>
      </w:r>
    </w:p>
    <w:p w14:paraId="2F95EA79" w14:textId="77777777" w:rsidR="005E030E" w:rsidRPr="00C35E17" w:rsidRDefault="005E030E" w:rsidP="00C06D4C">
      <w:pPr>
        <w:pStyle w:val="B10"/>
        <w:rPr>
          <w:rFonts w:eastAsia="SimSun"/>
        </w:rPr>
      </w:pPr>
      <w:r w:rsidRPr="00C35E17">
        <w:rPr>
          <w:rFonts w:eastAsia="SimSun"/>
        </w:rPr>
        <w:t>-</w:t>
      </w:r>
      <w:r w:rsidRPr="00C35E17">
        <w:rPr>
          <w:rFonts w:eastAsia="SimSun"/>
        </w:rPr>
        <w:tab/>
        <w:t xml:space="preserve">The UE is not provisioned with </w:t>
      </w:r>
      <w:r w:rsidRPr="00C35E17">
        <w:rPr>
          <w:rFonts w:eastAsia="SimSun"/>
          <w:i/>
        </w:rPr>
        <w:t>subscription credentials</w:t>
      </w:r>
      <w:r w:rsidRPr="00C35E17">
        <w:rPr>
          <w:rFonts w:eastAsia="SimSun"/>
        </w:rPr>
        <w:t xml:space="preserve"> that grant access to a SO-SNPN.</w:t>
      </w:r>
    </w:p>
    <w:p w14:paraId="2550FFF9" w14:textId="77777777" w:rsidR="005E030E" w:rsidRPr="00C35E17" w:rsidRDefault="005E030E" w:rsidP="00C06D4C">
      <w:pPr>
        <w:pStyle w:val="B10"/>
        <w:rPr>
          <w:rFonts w:eastAsia="SimSun"/>
        </w:rPr>
      </w:pPr>
      <w:r w:rsidRPr="00C35E17">
        <w:rPr>
          <w:rFonts w:eastAsia="SimSun"/>
        </w:rPr>
        <w:t>-</w:t>
      </w:r>
      <w:r w:rsidRPr="00C35E17">
        <w:rPr>
          <w:rFonts w:eastAsia="SimSun"/>
        </w:rPr>
        <w:tab/>
        <w:t>The Onboarding SNPN (O-SNPN) that is used by the UE in the onboarding process is not necessarily the same as the SO-SNPN (Subscription Owner SNPN) for which subscription credentials will be provisioned in the UE.</w:t>
      </w:r>
    </w:p>
    <w:p w14:paraId="2F78A908" w14:textId="5901D7AC" w:rsidR="005E030E" w:rsidRPr="00C35E17" w:rsidRDefault="005E030E" w:rsidP="00C06D4C">
      <w:pPr>
        <w:pStyle w:val="B10"/>
        <w:rPr>
          <w:rFonts w:eastAsia="SimSun"/>
          <w:lang w:eastAsia="zh-CN"/>
        </w:rPr>
      </w:pPr>
      <w:r w:rsidRPr="00C35E17">
        <w:rPr>
          <w:rFonts w:eastAsia="SimSun"/>
        </w:rPr>
        <w:t>-</w:t>
      </w:r>
      <w:r w:rsidRPr="00C35E17">
        <w:rPr>
          <w:rFonts w:eastAsia="SimSun"/>
        </w:rPr>
        <w:tab/>
        <w:t>T</w:t>
      </w:r>
      <w:r w:rsidRPr="00C35E17">
        <w:rPr>
          <w:rFonts w:eastAsia="SimSun"/>
          <w:lang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w:t>
      </w:r>
      <w:r w:rsidR="0067147D">
        <w:rPr>
          <w:rFonts w:eastAsia="SimSun"/>
          <w:lang w:eastAsia="zh-CN"/>
        </w:rPr>
        <w:t>the present document</w:t>
      </w:r>
      <w:r w:rsidRPr="00C35E17">
        <w:rPr>
          <w:rFonts w:eastAsia="SimSun"/>
          <w:lang w:eastAsia="zh-CN"/>
        </w:rPr>
        <w:t>'s scope and can be inside or outside of the O-SNPN, e.g., DCS can be owned by the device manufacturer, by an SNPN other than the O-SNPN,</w:t>
      </w:r>
      <w:r w:rsidRPr="00C35E17">
        <w:rPr>
          <w:rFonts w:eastAsia="SimSun"/>
        </w:rPr>
        <w:t xml:space="preserve"> or by a 3</w:t>
      </w:r>
      <w:r w:rsidRPr="00C35E17">
        <w:rPr>
          <w:rFonts w:eastAsia="SimSun"/>
          <w:vertAlign w:val="superscript"/>
        </w:rPr>
        <w:t>rd</w:t>
      </w:r>
      <w:r w:rsidRPr="00C35E17">
        <w:rPr>
          <w:rFonts w:eastAsia="SimSun"/>
        </w:rPr>
        <w:t xml:space="preserve"> party</w:t>
      </w:r>
      <w:r w:rsidRPr="00C35E17">
        <w:rPr>
          <w:rFonts w:eastAsia="SimSun"/>
          <w:lang w:eastAsia="zh-CN"/>
        </w:rPr>
        <w:t>.</w:t>
      </w:r>
    </w:p>
    <w:p w14:paraId="42F96CE0" w14:textId="77777777" w:rsidR="005E030E" w:rsidRPr="00C35E17" w:rsidRDefault="005E030E" w:rsidP="005E030E">
      <w:r w:rsidRPr="00C35E17">
        <w:rPr>
          <w:rFonts w:eastAsia="SimSun"/>
        </w:rPr>
        <w:t xml:space="preserve">The solution recommends using an EAP method guaranteeing user identity privacy (e.g. EAP-TTLS, EAP-TLS v.1.3 or EAP-TLS v 1.2 with privacy option) as an authentication mechanism for secondary authentication to O-SNPN. </w:t>
      </w:r>
    </w:p>
    <w:p w14:paraId="75D2A676" w14:textId="57F25D9D" w:rsidR="005E030E" w:rsidRPr="00C35E17" w:rsidRDefault="005E030E" w:rsidP="00C06D4C">
      <w:pPr>
        <w:pStyle w:val="NO"/>
        <w:rPr>
          <w:rFonts w:eastAsia="SimSun"/>
          <w:lang w:eastAsia="ja-JP"/>
        </w:rPr>
      </w:pPr>
      <w:r w:rsidRPr="00C35E17">
        <w:rPr>
          <w:rFonts w:eastAsia="SimSun"/>
          <w:lang w:eastAsia="ja-JP"/>
        </w:rPr>
        <w:t xml:space="preserve">NOTE 1: </w:t>
      </w:r>
      <w:r w:rsidR="00CB520C" w:rsidRPr="00C35E17">
        <w:rPr>
          <w:rFonts w:eastAsia="SimSun"/>
          <w:lang w:eastAsia="ja-JP"/>
        </w:rPr>
        <w:tab/>
      </w:r>
      <w:r w:rsidRPr="00C35E17">
        <w:rPr>
          <w:rFonts w:eastAsia="SimSun"/>
          <w:lang w:eastAsia="ja-JP"/>
        </w:rPr>
        <w:t>Provisioning is out of scope of this solution</w:t>
      </w:r>
      <w:r w:rsidR="009B6680">
        <w:rPr>
          <w:rFonts w:eastAsia="SimSun"/>
          <w:lang w:eastAsia="ja-JP"/>
        </w:rPr>
        <w:t>.</w:t>
      </w:r>
    </w:p>
    <w:p w14:paraId="2D48FBF2" w14:textId="79D2122C" w:rsidR="005E030E" w:rsidRPr="00C35E17" w:rsidRDefault="005E030E" w:rsidP="005E030E">
      <w:pPr>
        <w:rPr>
          <w:rFonts w:eastAsia="SimSun"/>
        </w:rPr>
      </w:pPr>
      <w:r w:rsidRPr="00C35E17">
        <w:rPr>
          <w:rFonts w:eastAsia="SimSun"/>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w:t>
      </w:r>
      <w:r w:rsidR="003511B0" w:rsidRPr="00C35E17">
        <w:rPr>
          <w:rFonts w:eastAsia="SimSun"/>
        </w:rPr>
        <w:t>'</w:t>
      </w:r>
      <w:r w:rsidRPr="00C35E17">
        <w:rPr>
          <w:rFonts w:eastAsia="SimSun"/>
        </w:rPr>
        <w:t xml:space="preserve">s scope. </w:t>
      </w:r>
      <w:r w:rsidRPr="00C35E17">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C35E17">
        <w:rPr>
          <w:rFonts w:eastAsia="SimSun"/>
        </w:rPr>
        <w:t xml:space="preserve"> The actual provisioning mechanisms are outside the scope of this solution</w:t>
      </w:r>
      <w:r w:rsidR="009B6680">
        <w:rPr>
          <w:rFonts w:eastAsia="SimSun"/>
        </w:rPr>
        <w:t>.</w:t>
      </w:r>
    </w:p>
    <w:p w14:paraId="6E273C75" w14:textId="77777777" w:rsidR="00CB520C" w:rsidRPr="00C35E17" w:rsidRDefault="002329AA" w:rsidP="00CB520C">
      <w:pPr>
        <w:pStyle w:val="TH"/>
      </w:pPr>
      <w:r>
        <w:lastRenderedPageBreak/>
        <w:pict w14:anchorId="7A96D9D4">
          <v:shape id="_x0000_i1046" type="#_x0000_t75" style="width:519pt;height:426.75pt">
            <v:imagedata r:id="rId40" o:title=""/>
          </v:shape>
        </w:pict>
      </w:r>
    </w:p>
    <w:p w14:paraId="63F64F26" w14:textId="428B1EBE" w:rsidR="005E030E" w:rsidRPr="00C35E17" w:rsidRDefault="005E030E" w:rsidP="00CB520C">
      <w:pPr>
        <w:pStyle w:val="TF"/>
        <w:rPr>
          <w:rFonts w:eastAsia="SimSun"/>
        </w:rPr>
      </w:pPr>
      <w:r w:rsidRPr="00C35E17">
        <w:rPr>
          <w:rFonts w:eastAsia="SimSun"/>
        </w:rPr>
        <w:t>Figure 6.13.2-1</w:t>
      </w:r>
      <w:r w:rsidR="00CB520C" w:rsidRPr="00C35E17">
        <w:rPr>
          <w:rFonts w:eastAsia="SimSun"/>
        </w:rPr>
        <w:t>:</w:t>
      </w:r>
      <w:r w:rsidRPr="00C35E17">
        <w:rPr>
          <w:rFonts w:eastAsia="SimSun"/>
        </w:rPr>
        <w:t xml:space="preserve"> UE Onboarding for Remote Provisioning Procedure</w:t>
      </w:r>
    </w:p>
    <w:p w14:paraId="7B4755A5" w14:textId="77777777" w:rsidR="005E030E" w:rsidRPr="00C35E17" w:rsidRDefault="005E030E" w:rsidP="00CB520C">
      <w:pPr>
        <w:pStyle w:val="B10"/>
        <w:rPr>
          <w:rFonts w:eastAsia="SimSun"/>
        </w:rPr>
      </w:pPr>
      <w:r w:rsidRPr="00C35E17">
        <w:rPr>
          <w:rFonts w:eastAsia="SimSun"/>
        </w:rPr>
        <w:t>0.</w:t>
      </w:r>
      <w:r w:rsidRPr="00C35E17">
        <w:rPr>
          <w:rFonts w:eastAsia="SimSun"/>
        </w:rPr>
        <w:tab/>
        <w:t>UE pre-configuration: The UE is provisioned with default UE credentials that allow for successful UE authentication with DCS and a unique UE identifier. A configuration may also include information for selecting SNPN needed to access the provisioning server.</w:t>
      </w:r>
    </w:p>
    <w:p w14:paraId="7AAD89E8" w14:textId="77777777" w:rsidR="005E030E" w:rsidRPr="00C35E17" w:rsidRDefault="005E030E" w:rsidP="00CB520C">
      <w:pPr>
        <w:pStyle w:val="B10"/>
        <w:rPr>
          <w:rFonts w:eastAsia="SimSun"/>
        </w:rPr>
      </w:pPr>
      <w:r w:rsidRPr="00C35E17">
        <w:rPr>
          <w:rFonts w:eastAsia="SimSun"/>
        </w:rPr>
        <w:t>1.</w:t>
      </w:r>
      <w:r w:rsidRPr="00C35E17">
        <w:rPr>
          <w:rFonts w:eastAsia="SimSun"/>
        </w:rPr>
        <w:tab/>
        <w:t xml:space="preserve">Initial access to the Onboarding SNPN: </w:t>
      </w:r>
    </w:p>
    <w:p w14:paraId="6E9089EE" w14:textId="77777777" w:rsidR="005E030E" w:rsidRPr="00C35E17" w:rsidRDefault="005E030E" w:rsidP="00CB520C">
      <w:pPr>
        <w:pStyle w:val="B2"/>
        <w:rPr>
          <w:rFonts w:eastAsia="SimSun"/>
        </w:rPr>
      </w:pPr>
      <w:r w:rsidRPr="00C35E17">
        <w:rPr>
          <w:rFonts w:eastAsia="SimSun"/>
        </w:rPr>
        <w:t>a.</w:t>
      </w:r>
      <w:r w:rsidRPr="00C35E17">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3A086B05" w14:textId="5BA308E9" w:rsidR="005E030E" w:rsidRPr="00C35E17" w:rsidRDefault="005E030E" w:rsidP="00CB520C">
      <w:pPr>
        <w:pStyle w:val="B2"/>
        <w:rPr>
          <w:rFonts w:eastAsia="SimSun"/>
        </w:rPr>
      </w:pPr>
      <w:r w:rsidRPr="00C35E17">
        <w:rPr>
          <w:rFonts w:eastAsia="SimSun"/>
        </w:rPr>
        <w:t>b.</w:t>
      </w:r>
      <w:r w:rsidRPr="00C35E17">
        <w:rPr>
          <w:rFonts w:eastAsia="SimSun"/>
        </w:rPr>
        <w:tab/>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NAS SMC is performed using NULL algorithms.</w:t>
      </w:r>
    </w:p>
    <w:p w14:paraId="6FFE6685" w14:textId="01CA3986" w:rsidR="005E030E" w:rsidRPr="00C35E17" w:rsidRDefault="005E030E" w:rsidP="00C06D4C">
      <w:pPr>
        <w:pStyle w:val="NO"/>
        <w:rPr>
          <w:rFonts w:eastAsia="SimSun"/>
          <w:lang w:eastAsia="ja-JP"/>
        </w:rPr>
      </w:pPr>
      <w:r w:rsidRPr="00C35E17">
        <w:rPr>
          <w:rFonts w:eastAsia="SimSun"/>
          <w:lang w:eastAsia="ja-JP"/>
        </w:rPr>
        <w:t xml:space="preserve">NOTE 2: </w:t>
      </w:r>
      <w:r w:rsidR="00CB520C" w:rsidRPr="00C35E17">
        <w:rPr>
          <w:rFonts w:eastAsia="SimSun"/>
          <w:lang w:eastAsia="ja-JP"/>
        </w:rPr>
        <w:tab/>
      </w:r>
      <w:r w:rsidRPr="00C35E17">
        <w:rPr>
          <w:rFonts w:eastAsia="SimSun"/>
          <w:lang w:eastAsia="ja-JP"/>
        </w:rPr>
        <w:t>Primary Authentication is not performed in this solution.</w:t>
      </w:r>
    </w:p>
    <w:p w14:paraId="327D373E" w14:textId="6021AABB" w:rsidR="005E030E" w:rsidRPr="00C35E17" w:rsidRDefault="005E030E" w:rsidP="00C06D4C">
      <w:pPr>
        <w:pStyle w:val="NO"/>
        <w:rPr>
          <w:rFonts w:eastAsia="SimSun"/>
        </w:rPr>
      </w:pPr>
      <w:r w:rsidRPr="00C35E17">
        <w:rPr>
          <w:rFonts w:eastAsia="SimSun"/>
          <w:lang w:eastAsia="ja-JP"/>
        </w:rPr>
        <w:t xml:space="preserve">NOTE </w:t>
      </w:r>
      <w:r w:rsidR="00D8367F" w:rsidRPr="00C35E17">
        <w:rPr>
          <w:rFonts w:eastAsia="SimSun"/>
          <w:lang w:eastAsia="ja-JP"/>
        </w:rPr>
        <w:t>3</w:t>
      </w:r>
      <w:r w:rsidRPr="00C35E17">
        <w:rPr>
          <w:rFonts w:eastAsia="SimSun"/>
          <w:lang w:eastAsia="ja-JP"/>
        </w:rPr>
        <w:t>:</w:t>
      </w:r>
      <w:r w:rsidR="003511B0" w:rsidRPr="00C35E17">
        <w:rPr>
          <w:rFonts w:eastAsia="SimSun"/>
          <w:lang w:eastAsia="ja-JP"/>
        </w:rPr>
        <w:tab/>
      </w:r>
      <w:r w:rsidRPr="00C35E17">
        <w:rPr>
          <w:rFonts w:eastAsia="SimSun"/>
          <w:lang w:eastAsia="ja-JP"/>
        </w:rPr>
        <w:t>Clarification of whether and how SUPI concealment can be used during the registration procedure is not addressed in the present document.</w:t>
      </w:r>
    </w:p>
    <w:p w14:paraId="08BD05D1" w14:textId="77777777" w:rsidR="005E030E" w:rsidRPr="00C35E17" w:rsidRDefault="005E030E" w:rsidP="00CB520C">
      <w:pPr>
        <w:pStyle w:val="B10"/>
        <w:rPr>
          <w:rFonts w:eastAsia="SimSun"/>
        </w:rPr>
      </w:pPr>
      <w:r w:rsidRPr="00C35E17">
        <w:rPr>
          <w:rFonts w:eastAsia="SimSun"/>
        </w:rPr>
        <w:lastRenderedPageBreak/>
        <w:t>2.</w:t>
      </w:r>
      <w:r w:rsidRPr="00C35E17">
        <w:rPr>
          <w:rFonts w:eastAsia="SimSun"/>
        </w:rPr>
        <w:tab/>
        <w:t xml:space="preserve">Configuration PDU session: UE obtains limited connectivity to the Provisioning Server. 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UE. </w:t>
      </w:r>
    </w:p>
    <w:p w14:paraId="2611C92E" w14:textId="3904ACF3" w:rsidR="005E030E" w:rsidRPr="00C35E17" w:rsidRDefault="005E030E" w:rsidP="00C06D4C">
      <w:pPr>
        <w:pStyle w:val="NO"/>
        <w:rPr>
          <w:rFonts w:eastAsia="SimSun"/>
          <w:lang w:eastAsia="ja-JP"/>
        </w:rPr>
      </w:pPr>
      <w:r w:rsidRPr="00C35E17">
        <w:rPr>
          <w:rFonts w:eastAsia="SimSun"/>
          <w:lang w:eastAsia="ja-JP"/>
        </w:rPr>
        <w:t xml:space="preserve">NOTE </w:t>
      </w:r>
      <w:r w:rsidR="00D8367F" w:rsidRPr="00C35E17">
        <w:rPr>
          <w:rFonts w:eastAsia="SimSun"/>
          <w:lang w:eastAsia="ja-JP"/>
        </w:rPr>
        <w:t>4</w:t>
      </w:r>
      <w:r w:rsidRPr="00C35E17">
        <w:rPr>
          <w:rFonts w:eastAsia="SimSun"/>
          <w:lang w:eastAsia="ja-JP"/>
        </w:rPr>
        <w:t>:</w:t>
      </w:r>
      <w:r w:rsidR="003511B0" w:rsidRPr="00C35E17">
        <w:rPr>
          <w:rFonts w:eastAsia="SimSun"/>
          <w:lang w:eastAsia="ja-JP"/>
        </w:rPr>
        <w:tab/>
      </w:r>
      <w:r w:rsidRPr="00C35E17">
        <w:rPr>
          <w:rFonts w:eastAsia="SimSun"/>
          <w:lang w:eastAsia="ja-JP"/>
        </w:rPr>
        <w:t>How to address the following attack is not addressed in the present document: if it lacks NAS security protection, PS identity can be modified of some attack, e.g. MITM attack, which could cause the DoS attack.</w:t>
      </w:r>
    </w:p>
    <w:p w14:paraId="583A73CC" w14:textId="581AAC0B" w:rsidR="005E030E" w:rsidRPr="00C35E17" w:rsidRDefault="005E030E" w:rsidP="00C06D4C">
      <w:pPr>
        <w:pStyle w:val="NO"/>
        <w:rPr>
          <w:rFonts w:eastAsia="SimSun"/>
          <w:lang w:eastAsia="ja-JP"/>
        </w:rPr>
      </w:pPr>
      <w:r w:rsidRPr="00C35E17">
        <w:rPr>
          <w:rFonts w:eastAsia="SimSun"/>
          <w:lang w:eastAsia="ja-JP"/>
        </w:rPr>
        <w:t xml:space="preserve">NOTE </w:t>
      </w:r>
      <w:r w:rsidR="00D8367F" w:rsidRPr="00C35E17">
        <w:rPr>
          <w:rFonts w:eastAsia="SimSun"/>
          <w:lang w:eastAsia="ja-JP"/>
        </w:rPr>
        <w:t>5</w:t>
      </w:r>
      <w:r w:rsidRPr="00C35E17">
        <w:rPr>
          <w:rFonts w:eastAsia="SimSun"/>
          <w:lang w:eastAsia="ja-JP"/>
        </w:rPr>
        <w:t>:</w:t>
      </w:r>
      <w:r w:rsidR="003511B0" w:rsidRPr="00C35E17">
        <w:rPr>
          <w:rFonts w:eastAsia="SimSun"/>
          <w:lang w:eastAsia="ja-JP"/>
        </w:rPr>
        <w:tab/>
      </w:r>
      <w:r w:rsidRPr="00C35E17">
        <w:rPr>
          <w:rFonts w:eastAsia="SimSun"/>
          <w:lang w:eastAsia="ja-JP"/>
        </w:rPr>
        <w:t>Call flow in figure needs correction to map steps described in solution.</w:t>
      </w:r>
    </w:p>
    <w:p w14:paraId="55792B01" w14:textId="77777777" w:rsidR="005E030E" w:rsidRPr="00C35E17" w:rsidRDefault="005E030E" w:rsidP="00CB520C">
      <w:pPr>
        <w:pStyle w:val="B10"/>
        <w:rPr>
          <w:rFonts w:eastAsia="SimSun"/>
        </w:rPr>
      </w:pPr>
      <w:r w:rsidRPr="00C35E17">
        <w:rPr>
          <w:rFonts w:eastAsia="SimSun"/>
        </w:rPr>
        <w:t>3.</w:t>
      </w:r>
      <w:r w:rsidRPr="00C35E17">
        <w:rPr>
          <w:rFonts w:eastAsia="SimSun"/>
        </w:rPr>
        <w:tab/>
        <w:t xml:space="preserve">The PDU session establishment authentication/authorization is performed as described in TS 23.502 [6] clause 4.3.2.3 and in TS 33.501[2] clause 11.1.2. Secondary authentication with DCS is triggered by the SMF during PDU Session establishment. </w:t>
      </w:r>
    </w:p>
    <w:p w14:paraId="2473B3A9" w14:textId="727DD8F6" w:rsidR="005E030E" w:rsidRPr="00C35E17" w:rsidRDefault="005E030E" w:rsidP="00CB520C">
      <w:pPr>
        <w:pStyle w:val="B10"/>
        <w:rPr>
          <w:rFonts w:eastAsia="SimSun"/>
        </w:rPr>
      </w:pPr>
      <w:r w:rsidRPr="00C35E17">
        <w:rPr>
          <w:rFonts w:eastAsia="SimSun"/>
        </w:rPr>
        <w:t>4.</w:t>
      </w:r>
      <w:r w:rsidRPr="00C35E17">
        <w:rPr>
          <w:rFonts w:eastAsia="SimSun"/>
        </w:rPr>
        <w:tab/>
        <w:t>The SMF selects the DCS either based on the DCS identity sent from the UE to the SMF or based on the realm part of the UE identity.. As secondary authentication is EAP-based, any EAP method can be used for secondary authentication to DCS. In this case any EAP method guaranteeing user identity privacy (e.g. EAP-TTLS, EAP-TLS v.1.3 or EAP-TLS v 1.2 with privacy option)</w:t>
      </w:r>
      <w:r w:rsidR="007B51EB">
        <w:rPr>
          <w:rFonts w:eastAsia="SimSun"/>
        </w:rPr>
        <w:t xml:space="preserve"> </w:t>
      </w:r>
      <w:r w:rsidRPr="00C35E17">
        <w:rPr>
          <w:rFonts w:eastAsia="SimSun"/>
        </w:rPr>
        <w:t>can be used to provide privacy of the UE identity. Specifically when EAP-TTLS is used</w:t>
      </w:r>
      <w:r w:rsidR="007B51EB">
        <w:rPr>
          <w:rFonts w:eastAsia="SimSun"/>
        </w:rPr>
        <w:t>,</w:t>
      </w:r>
      <w:r w:rsidRPr="00C35E17">
        <w:rPr>
          <w:rFonts w:eastAsia="SimSun"/>
        </w:rPr>
        <w:t xml:space="preserve"> to provide privacy of the UE identity, as per the RFC 5281</w:t>
      </w:r>
      <w:r w:rsidR="007B51EB">
        <w:rPr>
          <w:rFonts w:eastAsia="SimSun"/>
        </w:rPr>
        <w:t>,</w:t>
      </w:r>
      <w:r w:rsidRPr="00C35E17">
        <w:rPr>
          <w:rFonts w:eastAsia="SimSun"/>
        </w:rPr>
        <w:t xml:space="preserve"> </w:t>
      </w:r>
      <w:r w:rsidR="003511B0" w:rsidRPr="00C35E17">
        <w:rPr>
          <w:rFonts w:eastAsia="SimSun"/>
        </w:rPr>
        <w:t>"</w:t>
      </w:r>
      <w:r w:rsidRPr="00C35E17">
        <w:rPr>
          <w:rFonts w:eastAsia="SimSun"/>
        </w:rPr>
        <w:t>anonymous@realm</w:t>
      </w:r>
      <w:r w:rsidR="003511B0" w:rsidRPr="00C35E17">
        <w:rPr>
          <w:rFonts w:eastAsia="SimSun"/>
        </w:rPr>
        <w:t>"</w:t>
      </w:r>
      <w:r w:rsidR="007B51EB">
        <w:rPr>
          <w:rFonts w:eastAsia="SimSun"/>
        </w:rPr>
        <w:t xml:space="preserve">, </w:t>
      </w:r>
      <w:r w:rsidRPr="00C35E17">
        <w:rPr>
          <w:rFonts w:eastAsia="SimSun"/>
        </w:rPr>
        <w:t>is sent during the phase 1 of TTLS. In the second phase of EAP-TTLS</w:t>
      </w:r>
      <w:r w:rsidR="007B51EB">
        <w:rPr>
          <w:rFonts w:eastAsia="SimSun"/>
        </w:rPr>
        <w:t>,</w:t>
      </w:r>
      <w:r w:rsidRPr="00C35E17">
        <w:rPr>
          <w:rFonts w:eastAsia="SimSun"/>
        </w:rPr>
        <w:t xml:space="preserve"> UE is authenticated by DCS using unique UE identity and default UE credentials as per RFC 5281[5].</w:t>
      </w:r>
    </w:p>
    <w:p w14:paraId="05C01C43" w14:textId="77777777" w:rsidR="005E030E" w:rsidRPr="00C35E17" w:rsidRDefault="005E030E" w:rsidP="00CB520C">
      <w:pPr>
        <w:pStyle w:val="B10"/>
        <w:rPr>
          <w:rFonts w:eastAsia="SimSun"/>
        </w:rPr>
      </w:pPr>
      <w:r w:rsidRPr="00C35E17">
        <w:rPr>
          <w:rFonts w:eastAsia="SimSun"/>
        </w:rPr>
        <w:t>5.</w:t>
      </w:r>
      <w:r w:rsidRPr="00C35E17">
        <w:rPr>
          <w:rFonts w:eastAsia="SimSun"/>
        </w:rPr>
        <w:tab/>
        <w:t>The UE discovers the Provisioning Server using the stored PS identity. At this point, the stored PS identity is either the PS identity pre-configured in the UE, or the PS identity entered manually by the user, or the PS identity received by the O-SNPN. If the UE still does not have a stored PS identity, then the UE uses a well-known FQDN to perform PS discovery.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p>
    <w:p w14:paraId="3608DCDB" w14:textId="28B9E6BD" w:rsidR="005E030E" w:rsidRPr="00C35E17" w:rsidRDefault="005E030E" w:rsidP="00C06D4C">
      <w:pPr>
        <w:pStyle w:val="NO"/>
        <w:rPr>
          <w:rFonts w:eastAsia="SimSun"/>
          <w:lang w:eastAsia="ja-JP"/>
        </w:rPr>
      </w:pPr>
      <w:r w:rsidRPr="00C35E17">
        <w:rPr>
          <w:rFonts w:eastAsia="SimSun"/>
          <w:lang w:eastAsia="ja-JP"/>
        </w:rPr>
        <w:t xml:space="preserve">NOTE </w:t>
      </w:r>
      <w:r w:rsidR="00D8367F" w:rsidRPr="00C35E17">
        <w:rPr>
          <w:rFonts w:eastAsia="SimSun"/>
          <w:lang w:eastAsia="ja-JP"/>
        </w:rPr>
        <w:t>6</w:t>
      </w:r>
      <w:r w:rsidRPr="00C35E17">
        <w:rPr>
          <w:rFonts w:eastAsia="SimSun"/>
          <w:lang w:eastAsia="ja-JP"/>
        </w:rPr>
        <w:t xml:space="preserve">: </w:t>
      </w:r>
      <w:r w:rsidR="00CB520C" w:rsidRPr="00C35E17">
        <w:rPr>
          <w:rFonts w:eastAsia="SimSun"/>
          <w:lang w:eastAsia="ja-JP"/>
        </w:rPr>
        <w:tab/>
      </w:r>
      <w:r w:rsidRPr="00C35E17">
        <w:rPr>
          <w:rFonts w:eastAsia="SimSun"/>
          <w:lang w:eastAsia="ja-JP"/>
        </w:rPr>
        <w:t>This solution assumes there is trust relationship between DCS and PS. Specifics of the interface between DCS and PS including the aspects of mutual authentication, encryption and integrity protection are out of the scope of this solution.</w:t>
      </w:r>
      <w:r w:rsidR="007B51EB">
        <w:rPr>
          <w:rFonts w:eastAsia="SimSun"/>
          <w:lang w:eastAsia="ja-JP"/>
        </w:rPr>
        <w:t xml:space="preserve"> </w:t>
      </w:r>
    </w:p>
    <w:p w14:paraId="0D0D7EF9" w14:textId="4F1F2B8B" w:rsidR="005E030E" w:rsidRPr="00C35E17" w:rsidRDefault="005E030E" w:rsidP="00C06D4C">
      <w:pPr>
        <w:pStyle w:val="NO"/>
        <w:rPr>
          <w:rFonts w:eastAsia="SimSun"/>
          <w:lang w:eastAsia="ja-JP"/>
        </w:rPr>
      </w:pPr>
      <w:r w:rsidRPr="00C35E17">
        <w:rPr>
          <w:rFonts w:eastAsia="SimSun"/>
          <w:lang w:eastAsia="ja-JP"/>
        </w:rPr>
        <w:t xml:space="preserve">NOTE </w:t>
      </w:r>
      <w:r w:rsidR="00D8367F" w:rsidRPr="00C35E17">
        <w:rPr>
          <w:rFonts w:eastAsia="SimSun"/>
          <w:lang w:eastAsia="ja-JP"/>
        </w:rPr>
        <w:t>7</w:t>
      </w:r>
      <w:r w:rsidRPr="00C35E17">
        <w:rPr>
          <w:rFonts w:eastAsia="SimSun"/>
          <w:lang w:eastAsia="ja-JP"/>
        </w:rPr>
        <w:t xml:space="preserve">: </w:t>
      </w:r>
      <w:r w:rsidR="00CB520C" w:rsidRPr="00C35E17">
        <w:rPr>
          <w:rFonts w:eastAsia="SimSun"/>
          <w:lang w:eastAsia="ja-JP"/>
        </w:rPr>
        <w:tab/>
      </w:r>
      <w:r w:rsidRPr="00C35E17">
        <w:rPr>
          <w:rFonts w:eastAsia="SimSun"/>
          <w:lang w:eastAsia="ja-JP"/>
        </w:rPr>
        <w:t>When the Onboarding network is the same as SNPN owning the subscription of the UE, the Provisioning Server is owned by the Onboarding Network</w:t>
      </w:r>
      <w:r w:rsidRPr="00C35E17">
        <w:rPr>
          <w:rFonts w:eastAsia="SimSun"/>
          <w:sz w:val="16"/>
          <w:szCs w:val="16"/>
          <w:lang w:eastAsia="ja-JP"/>
        </w:rPr>
        <w:t xml:space="preserve"> </w:t>
      </w:r>
    </w:p>
    <w:p w14:paraId="59CCDFE3" w14:textId="77777777" w:rsidR="005E030E" w:rsidRPr="00C35E17" w:rsidRDefault="005E030E" w:rsidP="00CB520C">
      <w:pPr>
        <w:pStyle w:val="B10"/>
        <w:rPr>
          <w:rFonts w:eastAsia="SimSun"/>
          <w:lang w:eastAsia="ja-JP"/>
        </w:rPr>
      </w:pPr>
      <w:r w:rsidRPr="00C35E17">
        <w:rPr>
          <w:rFonts w:eastAsia="SimSun"/>
        </w:rPr>
        <w:t>6.</w:t>
      </w:r>
      <w:r w:rsidRPr="00C35E17">
        <w:rPr>
          <w:rFonts w:eastAsia="SimSun"/>
        </w:rPr>
        <w:tab/>
        <w:t xml:space="preserve">The Provisioning Server interacts with UE over secure connection. </w:t>
      </w:r>
    </w:p>
    <w:p w14:paraId="23B5E19B" w14:textId="77777777" w:rsidR="005E030E" w:rsidRPr="00C35E17" w:rsidRDefault="005E030E" w:rsidP="00CB520C">
      <w:pPr>
        <w:pStyle w:val="B10"/>
        <w:rPr>
          <w:rFonts w:eastAsia="SimSun"/>
        </w:rPr>
      </w:pPr>
      <w:r w:rsidRPr="00C35E17">
        <w:rPr>
          <w:rFonts w:eastAsia="SimSun"/>
        </w:rPr>
        <w:t>7.</w:t>
      </w:r>
      <w:r w:rsidRPr="00C35E17">
        <w:rPr>
          <w:rFonts w:eastAsia="SimSun"/>
        </w:rPr>
        <w:tab/>
        <w:t>Upon successful provisioning in the previous step, the UE releases the Configuration PDU Session and deregisters from the O-SNPN.</w:t>
      </w:r>
    </w:p>
    <w:p w14:paraId="139CBE7E" w14:textId="77777777" w:rsidR="005E030E" w:rsidRPr="00C35E17" w:rsidRDefault="005E030E" w:rsidP="00CB520C">
      <w:pPr>
        <w:pStyle w:val="B10"/>
        <w:rPr>
          <w:rFonts w:eastAsia="SimSun"/>
        </w:rPr>
      </w:pPr>
      <w:r w:rsidRPr="00C35E17">
        <w:rPr>
          <w:rFonts w:eastAsia="SimSun"/>
        </w:rPr>
        <w:t>8.</w:t>
      </w:r>
      <w:r w:rsidRPr="00C35E17">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103A5AD8" w14:textId="113132CD" w:rsidR="00943F41" w:rsidRPr="00C35E17" w:rsidRDefault="00943F41" w:rsidP="00A247EA">
      <w:pPr>
        <w:pStyle w:val="Heading3"/>
      </w:pPr>
      <w:bookmarkStart w:id="279" w:name="_Toc90449542"/>
      <w:bookmarkStart w:id="280" w:name="_Toc90451414"/>
      <w:r w:rsidRPr="00C35E17">
        <w:t>6.</w:t>
      </w:r>
      <w:r w:rsidR="00EB6619" w:rsidRPr="00C35E17">
        <w:t>13</w:t>
      </w:r>
      <w:r w:rsidRPr="00C35E17">
        <w:t>.3</w:t>
      </w:r>
      <w:r w:rsidRPr="00C35E17">
        <w:tab/>
        <w:t>System impact</w:t>
      </w:r>
      <w:bookmarkEnd w:id="279"/>
      <w:bookmarkEnd w:id="280"/>
    </w:p>
    <w:p w14:paraId="29BBC419" w14:textId="77777777" w:rsidR="00943F41" w:rsidRPr="00C35E17" w:rsidRDefault="00943F41" w:rsidP="00943F41">
      <w:r w:rsidRPr="00C35E17">
        <w:t>UE:</w:t>
      </w:r>
    </w:p>
    <w:p w14:paraId="235EAC54" w14:textId="77777777" w:rsidR="00943F41" w:rsidRPr="00C35E17" w:rsidRDefault="00943F41" w:rsidP="00CB520C">
      <w:pPr>
        <w:pStyle w:val="B10"/>
      </w:pPr>
      <w:r w:rsidRPr="00C35E17">
        <w:t>-</w:t>
      </w:r>
      <w:r w:rsidRPr="00C35E17">
        <w:tab/>
        <w:t>During the registration procedure, UE provides information to the SNPN, indicating that the registration is for restricted onboarding service only.</w:t>
      </w:r>
    </w:p>
    <w:p w14:paraId="0205E3AB" w14:textId="34802AB1" w:rsidR="00943F41" w:rsidRPr="00C35E17" w:rsidRDefault="00943F41" w:rsidP="00CB520C">
      <w:pPr>
        <w:pStyle w:val="B10"/>
      </w:pPr>
      <w:r w:rsidRPr="00C35E17">
        <w:t>-</w:t>
      </w:r>
      <w:r w:rsidRPr="00C35E17">
        <w:tab/>
        <w:t>Support for an EAP method guaranteeing user identity privacy (e.g. EAP-TTLS, EAP-TLS v.1.3 or EAP-TLS v 1.2 with privacy option)</w:t>
      </w:r>
      <w:r w:rsidR="007B51EB">
        <w:t xml:space="preserve"> </w:t>
      </w:r>
    </w:p>
    <w:p w14:paraId="72F75401" w14:textId="4B674630" w:rsidR="00943F41" w:rsidRPr="00C35E17" w:rsidRDefault="00943F41" w:rsidP="00CB520C">
      <w:pPr>
        <w:pStyle w:val="B10"/>
      </w:pPr>
      <w:r w:rsidRPr="00C35E17">
        <w:t>-</w:t>
      </w:r>
      <w:r w:rsidRPr="00C35E17">
        <w:tab/>
        <w:t>the UE might have been provisioned with some initial default configuration, including PLMN ID and NID of the SNPN, S-NSSAI, DNN needed to access the provisioning server.</w:t>
      </w:r>
    </w:p>
    <w:p w14:paraId="155EB0DD" w14:textId="77777777" w:rsidR="00943F41" w:rsidRPr="00C35E17" w:rsidRDefault="00943F41" w:rsidP="00943F41">
      <w:pPr>
        <w:ind w:left="284" w:hanging="284"/>
      </w:pPr>
      <w:r w:rsidRPr="00C35E17">
        <w:t>NG-RAN:</w:t>
      </w:r>
    </w:p>
    <w:p w14:paraId="6CB3C38F" w14:textId="77777777" w:rsidR="00943F41" w:rsidRPr="00C35E17" w:rsidRDefault="00943F41" w:rsidP="00CB520C">
      <w:pPr>
        <w:pStyle w:val="B10"/>
      </w:pPr>
      <w:r w:rsidRPr="00C35E17">
        <w:lastRenderedPageBreak/>
        <w:t>-</w:t>
      </w:r>
      <w:r w:rsidRPr="00C35E17">
        <w:tab/>
        <w:t>A new indication in SIB to indicate that the SNPN provides access to onboarding service.</w:t>
      </w:r>
    </w:p>
    <w:p w14:paraId="47622468" w14:textId="77777777" w:rsidR="00943F41" w:rsidRPr="00C35E17" w:rsidRDefault="00943F41" w:rsidP="00943F41">
      <w:r w:rsidRPr="00C35E17">
        <w:t xml:space="preserve">5GC: </w:t>
      </w:r>
    </w:p>
    <w:p w14:paraId="1B1B9382" w14:textId="057235F5" w:rsidR="00943F41" w:rsidRPr="00C35E17" w:rsidRDefault="00CB520C" w:rsidP="00CB520C">
      <w:pPr>
        <w:pStyle w:val="B10"/>
        <w:rPr>
          <w:rFonts w:eastAsia="DengXian"/>
          <w:lang w:eastAsia="zh-CN"/>
        </w:rPr>
      </w:pPr>
      <w:r w:rsidRPr="00C35E17">
        <w:rPr>
          <w:rFonts w:eastAsia="DengXian"/>
          <w:lang w:eastAsia="zh-CN"/>
        </w:rPr>
        <w:t>-</w:t>
      </w:r>
      <w:r w:rsidR="00943F41" w:rsidRPr="00C35E17">
        <w:rPr>
          <w:rFonts w:eastAsia="DengXian"/>
          <w:lang w:eastAsia="zh-CN"/>
        </w:rPr>
        <w:t xml:space="preserve"> </w:t>
      </w:r>
      <w:r w:rsidRPr="00C35E17">
        <w:rPr>
          <w:rFonts w:eastAsia="DengXian"/>
          <w:lang w:eastAsia="zh-CN"/>
        </w:rPr>
        <w:tab/>
      </w:r>
      <w:r w:rsidR="00943F41" w:rsidRPr="00C35E17">
        <w:rPr>
          <w:rFonts w:eastAsia="DengXian"/>
          <w:lang w:eastAsia="zh-CN"/>
        </w:rPr>
        <w:t>SMF to provide Limited connectivity to the provisioning server</w:t>
      </w:r>
      <w:r w:rsidRPr="00C35E17">
        <w:rPr>
          <w:rFonts w:eastAsia="DengXian"/>
          <w:lang w:eastAsia="zh-CN"/>
        </w:rPr>
        <w:t>.</w:t>
      </w:r>
    </w:p>
    <w:p w14:paraId="0BF6A105" w14:textId="2AE4C6E4" w:rsidR="00943F41" w:rsidRPr="00C35E17" w:rsidRDefault="00943F41" w:rsidP="00D04F22">
      <w:pPr>
        <w:pStyle w:val="Heading3"/>
      </w:pPr>
      <w:bookmarkStart w:id="281" w:name="_Toc90449543"/>
      <w:bookmarkStart w:id="282" w:name="_Toc90451415"/>
      <w:r w:rsidRPr="00C35E17">
        <w:t>6.</w:t>
      </w:r>
      <w:r w:rsidR="00EB6619" w:rsidRPr="00C35E17">
        <w:t>13</w:t>
      </w:r>
      <w:r w:rsidRPr="00C35E17">
        <w:t>.4</w:t>
      </w:r>
      <w:r w:rsidRPr="00C35E17">
        <w:tab/>
        <w:t>Evaluation</w:t>
      </w:r>
      <w:bookmarkEnd w:id="281"/>
      <w:bookmarkEnd w:id="282"/>
    </w:p>
    <w:p w14:paraId="2EB5D328" w14:textId="49886348" w:rsidR="003C50DC" w:rsidRPr="00C35E17" w:rsidRDefault="003C50DC" w:rsidP="00C06D4C">
      <w:pPr>
        <w:pStyle w:val="NO"/>
        <w:rPr>
          <w:rFonts w:eastAsia="SimSun"/>
          <w:lang w:eastAsia="ja-JP"/>
        </w:rPr>
      </w:pPr>
      <w:r w:rsidRPr="00C35E17">
        <w:rPr>
          <w:rFonts w:eastAsia="SimSun"/>
          <w:lang w:eastAsia="ja-JP"/>
        </w:rPr>
        <w:t>NOTE:</w:t>
      </w:r>
      <w:r w:rsidR="003511B0" w:rsidRPr="00C35E17">
        <w:rPr>
          <w:rFonts w:eastAsia="SimSun"/>
          <w:lang w:eastAsia="ja-JP"/>
        </w:rPr>
        <w:tab/>
      </w:r>
      <w:r w:rsidRPr="00C35E17">
        <w:rPr>
          <w:rFonts w:eastAsia="SimSun"/>
          <w:lang w:eastAsia="ja-JP"/>
        </w:rPr>
        <w:t>Evaluation for the security and architectural implications of using EAP-TTLS is not addressed in the present document.</w:t>
      </w:r>
    </w:p>
    <w:p w14:paraId="5144F92A" w14:textId="661D6E40" w:rsidR="00943F41" w:rsidRPr="00C35E17" w:rsidRDefault="003C50DC" w:rsidP="00CB520C">
      <w:pPr>
        <w:rPr>
          <w:rFonts w:eastAsia="SimSun"/>
          <w:lang w:eastAsia="ja-JP"/>
        </w:rPr>
      </w:pPr>
      <w:r w:rsidRPr="00C35E17">
        <w:rPr>
          <w:rFonts w:eastAsia="SimSun"/>
          <w:lang w:eastAsia="ja-JP"/>
        </w:rPr>
        <w:t>The evaluation of the solution is not addressed in the present document.</w:t>
      </w:r>
    </w:p>
    <w:p w14:paraId="2FAF1569" w14:textId="77777777" w:rsidR="002B271D" w:rsidRPr="00C35E17" w:rsidRDefault="002B271D" w:rsidP="001863AC">
      <w:pPr>
        <w:pStyle w:val="Heading2"/>
        <w:rPr>
          <w:rFonts w:eastAsia="SimSun"/>
        </w:rPr>
      </w:pPr>
      <w:bookmarkStart w:id="283" w:name="_Toc90449544"/>
      <w:bookmarkStart w:id="284" w:name="_Toc90451416"/>
      <w:r w:rsidRPr="00C35E17">
        <w:rPr>
          <w:rFonts w:eastAsia="SimSun"/>
        </w:rPr>
        <w:t>6.14</w:t>
      </w:r>
      <w:r w:rsidRPr="00C35E17">
        <w:rPr>
          <w:rFonts w:eastAsia="SimSun"/>
        </w:rPr>
        <w:tab/>
        <w:t>Solution #14: Initial access for UE Onboarding for an SNPN from Onboarding SNPN using primary and secondary authentication</w:t>
      </w:r>
      <w:bookmarkEnd w:id="283"/>
      <w:bookmarkEnd w:id="284"/>
    </w:p>
    <w:p w14:paraId="6AD51A49" w14:textId="77777777" w:rsidR="002B271D" w:rsidRPr="00C35E17" w:rsidRDefault="002B271D" w:rsidP="001863AC">
      <w:pPr>
        <w:pStyle w:val="Heading3"/>
        <w:rPr>
          <w:rFonts w:eastAsia="SimSun"/>
        </w:rPr>
      </w:pPr>
      <w:bookmarkStart w:id="285" w:name="_Toc90449545"/>
      <w:bookmarkStart w:id="286" w:name="_Toc90451417"/>
      <w:r w:rsidRPr="00C35E17">
        <w:rPr>
          <w:rFonts w:eastAsia="SimSun"/>
        </w:rPr>
        <w:t>6.14.1</w:t>
      </w:r>
      <w:r w:rsidRPr="00C35E17">
        <w:rPr>
          <w:rFonts w:eastAsia="SimSun"/>
        </w:rPr>
        <w:tab/>
        <w:t>Introduction</w:t>
      </w:r>
      <w:bookmarkEnd w:id="285"/>
      <w:bookmarkEnd w:id="286"/>
    </w:p>
    <w:p w14:paraId="0C5E44C1" w14:textId="64A96442" w:rsidR="002B271D" w:rsidRPr="00C35E17" w:rsidRDefault="002B271D" w:rsidP="002B271D">
      <w:pPr>
        <w:rPr>
          <w:rFonts w:eastAsia="SimSun"/>
        </w:rPr>
      </w:pPr>
      <w:r w:rsidRPr="00C35E17">
        <w:rPr>
          <w:rFonts w:eastAsia="SimSun"/>
        </w:rP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584CE4E1" w14:textId="77777777" w:rsidR="00CB520C" w:rsidRPr="00C35E17" w:rsidRDefault="002B271D" w:rsidP="00CB520C">
      <w:pPr>
        <w:rPr>
          <w:rFonts w:eastAsia="SimSun"/>
        </w:rPr>
      </w:pPr>
      <w:r w:rsidRPr="00C35E17">
        <w:rPr>
          <w:rFonts w:eastAsia="SimSun"/>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p>
    <w:p w14:paraId="178058B0" w14:textId="1E204D94" w:rsidR="002B271D" w:rsidRPr="00C35E17" w:rsidRDefault="002B271D" w:rsidP="00CB520C">
      <w:pPr>
        <w:pStyle w:val="TH"/>
        <w:rPr>
          <w:rFonts w:eastAsia="SimSun"/>
        </w:rPr>
      </w:pPr>
      <w:r w:rsidRPr="00C35E17">
        <w:object w:dxaOrig="9345" w:dyaOrig="3375" w14:anchorId="44864CD8">
          <v:shape id="_x0000_i1047" type="#_x0000_t75" style="width:468.75pt;height:168.75pt" o:ole="">
            <v:imagedata r:id="rId41" o:title=""/>
          </v:shape>
          <o:OLEObject Type="Embed" ProgID="Visio.Drawing.15" ShapeID="_x0000_i1047" DrawAspect="Content" ObjectID="_1709553581" r:id="rId42"/>
        </w:object>
      </w:r>
    </w:p>
    <w:p w14:paraId="31D710BC" w14:textId="77777777" w:rsidR="002B271D" w:rsidRPr="00C35E17" w:rsidRDefault="002B271D" w:rsidP="00C06D4C">
      <w:pPr>
        <w:pStyle w:val="TF"/>
        <w:rPr>
          <w:rFonts w:eastAsia="SimSun"/>
        </w:rPr>
      </w:pPr>
      <w:r w:rsidRPr="00C35E17">
        <w:rPr>
          <w:rFonts w:eastAsia="SimSun"/>
        </w:rPr>
        <w:t>Figure 6.14.1-1: UE onboarding in non-public network</w:t>
      </w:r>
    </w:p>
    <w:p w14:paraId="22A9CA00" w14:textId="77777777" w:rsidR="002B271D" w:rsidRPr="00C35E17" w:rsidRDefault="002B271D" w:rsidP="009B6680">
      <w:pPr>
        <w:pStyle w:val="Heading3"/>
        <w:rPr>
          <w:rFonts w:eastAsia="SimSun"/>
        </w:rPr>
      </w:pPr>
      <w:bookmarkStart w:id="287" w:name="_Toc90449546"/>
      <w:bookmarkStart w:id="288" w:name="_Toc90451418"/>
      <w:r w:rsidRPr="00C35E17">
        <w:rPr>
          <w:rFonts w:eastAsia="SimSun"/>
        </w:rPr>
        <w:lastRenderedPageBreak/>
        <w:t>6.14.2</w:t>
      </w:r>
      <w:r w:rsidRPr="00C35E17">
        <w:rPr>
          <w:rFonts w:eastAsia="SimSun"/>
        </w:rPr>
        <w:tab/>
        <w:t>Solution details</w:t>
      </w:r>
      <w:bookmarkEnd w:id="287"/>
      <w:bookmarkEnd w:id="288"/>
    </w:p>
    <w:p w14:paraId="6E228FAF" w14:textId="77777777" w:rsidR="003C50DC" w:rsidRPr="00C35E17" w:rsidRDefault="003C50DC" w:rsidP="009B6680">
      <w:pPr>
        <w:pStyle w:val="Heading4"/>
        <w:rPr>
          <w:rFonts w:eastAsia="SimSun"/>
        </w:rPr>
      </w:pPr>
      <w:bookmarkStart w:id="289" w:name="_Toc90449547"/>
      <w:bookmarkStart w:id="290" w:name="_Toc90451419"/>
      <w:r w:rsidRPr="00C35E17">
        <w:rPr>
          <w:rFonts w:eastAsia="SimSun"/>
        </w:rPr>
        <w:t>6.14.2.0</w:t>
      </w:r>
      <w:r w:rsidRPr="00C35E17">
        <w:rPr>
          <w:rFonts w:eastAsia="SimSun"/>
        </w:rPr>
        <w:tab/>
        <w:t>General</w:t>
      </w:r>
      <w:bookmarkEnd w:id="289"/>
      <w:bookmarkEnd w:id="290"/>
    </w:p>
    <w:p w14:paraId="3EEF0D02" w14:textId="77777777" w:rsidR="003C50DC" w:rsidRPr="00C35E17" w:rsidRDefault="003C50DC" w:rsidP="009B6680">
      <w:pPr>
        <w:keepNext/>
        <w:keepLines/>
        <w:rPr>
          <w:rFonts w:eastAsia="SimSun"/>
        </w:rPr>
      </w:pPr>
      <w:r w:rsidRPr="00C35E17">
        <w:rPr>
          <w:rFonts w:eastAsia="SimSun"/>
          <w:color w:val="000000"/>
          <w:lang w:eastAsia="zh-CN"/>
        </w:rPr>
        <w:t>Following pre-conditions are assumed</w:t>
      </w:r>
      <w:r w:rsidRPr="00C35E17">
        <w:rPr>
          <w:rFonts w:eastAsia="SimSun"/>
        </w:rPr>
        <w:t>:</w:t>
      </w:r>
    </w:p>
    <w:p w14:paraId="73D2D6DF" w14:textId="77777777" w:rsidR="003C50DC" w:rsidRPr="00C35E17" w:rsidRDefault="003C50DC" w:rsidP="009B6680">
      <w:pPr>
        <w:pStyle w:val="B10"/>
        <w:keepNext/>
        <w:keepLines/>
        <w:rPr>
          <w:rFonts w:eastAsia="SimSun"/>
        </w:rPr>
      </w:pPr>
      <w:r w:rsidRPr="00C35E17">
        <w:rPr>
          <w:rFonts w:eastAsia="SimSun"/>
        </w:rPr>
        <w:t>-</w:t>
      </w:r>
      <w:r w:rsidRPr="00C35E17">
        <w:rPr>
          <w:rFonts w:eastAsia="SimSun"/>
        </w:rPr>
        <w:tab/>
        <w:t>The UE is provisioned with some default UE credentials and a unique UE identifier at the manufacturing time. The unique UE identifier is assumed to be unique within the DCS. It takes the form of a Network Access Identifier (NAI), which is composed of the user part and the realm part, which may identify the domain name of the DCS. UE is provisioned with set of roots of trust certificate information that UE will use to authenticate O-SNPN during the authentication.</w:t>
      </w:r>
    </w:p>
    <w:p w14:paraId="7A8A1E59" w14:textId="77777777" w:rsidR="003C50DC" w:rsidRPr="00C35E17" w:rsidRDefault="003C50DC" w:rsidP="00C06D4C">
      <w:pPr>
        <w:pStyle w:val="B10"/>
        <w:rPr>
          <w:rFonts w:eastAsia="SimSun"/>
        </w:rPr>
      </w:pPr>
      <w:r w:rsidRPr="00C35E17">
        <w:rPr>
          <w:rFonts w:eastAsia="SimSun"/>
        </w:rPr>
        <w:t>-</w:t>
      </w:r>
      <w:r w:rsidRPr="00C35E17">
        <w:rPr>
          <w:rFonts w:eastAsia="SimSun"/>
        </w:rPr>
        <w:tab/>
        <w:t xml:space="preserve">The UE is not provisioned with </w:t>
      </w:r>
      <w:r w:rsidRPr="00C35E17">
        <w:rPr>
          <w:rFonts w:eastAsia="SimSun"/>
          <w:i/>
        </w:rPr>
        <w:t>subscription credentials</w:t>
      </w:r>
      <w:r w:rsidRPr="00C35E17">
        <w:rPr>
          <w:rFonts w:eastAsia="SimSun"/>
        </w:rPr>
        <w:t xml:space="preserve"> that grant access to a SO-SNPN.</w:t>
      </w:r>
    </w:p>
    <w:p w14:paraId="1FBB278F" w14:textId="77777777" w:rsidR="003C50DC" w:rsidRPr="00C35E17" w:rsidRDefault="003C50DC" w:rsidP="00C06D4C">
      <w:pPr>
        <w:pStyle w:val="B10"/>
        <w:rPr>
          <w:rFonts w:eastAsia="SimSun"/>
        </w:rPr>
      </w:pPr>
      <w:r w:rsidRPr="00C35E17">
        <w:rPr>
          <w:rFonts w:eastAsia="SimSun"/>
        </w:rPr>
        <w:t>-</w:t>
      </w:r>
      <w:r w:rsidRPr="00C35E17">
        <w:rPr>
          <w:rFonts w:eastAsia="SimSun"/>
        </w:rPr>
        <w:tab/>
        <w:t>The Onboarding SNPN (O-SNPN) that is used by the UE in the onboarding process is not necessarily the same as the SO-SNPN (Subscription Owner SNPN) for which subscription credentials will be provisioned in the UE.</w:t>
      </w:r>
    </w:p>
    <w:p w14:paraId="69E949BA" w14:textId="36BBB4F5" w:rsidR="003C50DC" w:rsidRPr="00C35E17" w:rsidRDefault="003C50DC" w:rsidP="00C06D4C">
      <w:pPr>
        <w:pStyle w:val="B10"/>
        <w:rPr>
          <w:rFonts w:eastAsia="SimSun"/>
          <w:lang w:eastAsia="zh-CN"/>
        </w:rPr>
      </w:pPr>
      <w:r w:rsidRPr="00C35E17">
        <w:rPr>
          <w:rFonts w:eastAsia="SimSun"/>
        </w:rPr>
        <w:t>-</w:t>
      </w:r>
      <w:r w:rsidRPr="00C35E17">
        <w:rPr>
          <w:rFonts w:eastAsia="SimSun"/>
        </w:rPr>
        <w:tab/>
        <w:t>T</w:t>
      </w:r>
      <w:r w:rsidRPr="00C35E17">
        <w:rPr>
          <w:rFonts w:eastAsia="SimSun"/>
          <w:lang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w:t>
      </w:r>
      <w:r w:rsidR="0067147D">
        <w:rPr>
          <w:rFonts w:eastAsia="SimSun"/>
          <w:lang w:eastAsia="zh-CN"/>
        </w:rPr>
        <w:t>the present document</w:t>
      </w:r>
      <w:r w:rsidRPr="00C35E17">
        <w:rPr>
          <w:rFonts w:eastAsia="SimSun"/>
          <w:lang w:eastAsia="zh-CN"/>
        </w:rPr>
        <w:t>'s scope and can be inside or outside of the O-SNPN, e.g., DCS can be owned by the device manufacturer, by an SNPN other than the O-SNPN,</w:t>
      </w:r>
      <w:r w:rsidRPr="00C35E17">
        <w:rPr>
          <w:rFonts w:eastAsia="SimSun"/>
        </w:rPr>
        <w:t xml:space="preserve"> or by a 3</w:t>
      </w:r>
      <w:r w:rsidRPr="00C35E17">
        <w:rPr>
          <w:rFonts w:eastAsia="SimSun"/>
          <w:vertAlign w:val="superscript"/>
        </w:rPr>
        <w:t>rd</w:t>
      </w:r>
      <w:r w:rsidRPr="00C35E17">
        <w:rPr>
          <w:rFonts w:eastAsia="SimSun"/>
        </w:rPr>
        <w:t xml:space="preserve"> party</w:t>
      </w:r>
      <w:r w:rsidRPr="00C35E17">
        <w:rPr>
          <w:rFonts w:eastAsia="SimSun"/>
          <w:lang w:eastAsia="zh-CN"/>
        </w:rPr>
        <w:t>.</w:t>
      </w:r>
    </w:p>
    <w:p w14:paraId="35BE47ED" w14:textId="10C5252B" w:rsidR="003C50DC" w:rsidRPr="00C35E17" w:rsidRDefault="003C50DC" w:rsidP="003C50DC">
      <w:pPr>
        <w:rPr>
          <w:rFonts w:eastAsia="SimSun"/>
        </w:rPr>
      </w:pPr>
      <w:r w:rsidRPr="00C35E17">
        <w:rPr>
          <w:rFonts w:eastAsia="SimSun"/>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w:t>
      </w:r>
      <w:r w:rsidR="003511B0" w:rsidRPr="00C35E17">
        <w:rPr>
          <w:rFonts w:eastAsia="SimSun"/>
        </w:rPr>
        <w:t>'</w:t>
      </w:r>
      <w:r w:rsidRPr="00C35E17">
        <w:rPr>
          <w:rFonts w:eastAsia="SimSun"/>
        </w:rPr>
        <w:t>s scope.</w:t>
      </w:r>
    </w:p>
    <w:p w14:paraId="4E8C9A6E" w14:textId="28869E8F" w:rsidR="003C50DC" w:rsidRPr="00C35E17" w:rsidRDefault="003C50DC" w:rsidP="00CB520C">
      <w:pPr>
        <w:pStyle w:val="NO"/>
        <w:rPr>
          <w:rFonts w:eastAsia="SimSun"/>
          <w:lang w:eastAsia="ja-JP"/>
        </w:rPr>
      </w:pPr>
      <w:r w:rsidRPr="00C35E17">
        <w:rPr>
          <w:rFonts w:eastAsia="SimSun"/>
          <w:lang w:eastAsia="ja-JP"/>
        </w:rPr>
        <w:t xml:space="preserve">NOTE 1: </w:t>
      </w:r>
      <w:r w:rsidR="00CB520C" w:rsidRPr="00C35E17">
        <w:rPr>
          <w:rFonts w:eastAsia="SimSun"/>
          <w:lang w:eastAsia="ja-JP"/>
        </w:rPr>
        <w:tab/>
      </w:r>
      <w:r w:rsidRPr="00C35E17">
        <w:rPr>
          <w:rFonts w:eastAsia="SimSun"/>
          <w:lang w:eastAsia="ja-JP"/>
        </w:rPr>
        <w:t>Provisioning is out of scope of this solution</w:t>
      </w:r>
      <w:r w:rsidR="009B6680">
        <w:rPr>
          <w:rFonts w:eastAsia="SimSun"/>
          <w:lang w:eastAsia="ja-JP"/>
        </w:rPr>
        <w:t>.</w:t>
      </w:r>
    </w:p>
    <w:p w14:paraId="400457E2" w14:textId="34658A54" w:rsidR="00CB520C" w:rsidRPr="00C35E17" w:rsidRDefault="003C50DC" w:rsidP="003C50DC">
      <w:pPr>
        <w:rPr>
          <w:rFonts w:eastAsia="SimSun"/>
          <w:lang w:eastAsia="zh-CN"/>
        </w:rPr>
      </w:pPr>
      <w:r w:rsidRPr="00C35E17">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C35E17">
        <w:rPr>
          <w:rFonts w:eastAsia="SimSun"/>
        </w:rPr>
        <w:t xml:space="preserve"> The actual provisioning mechanisms are outside the scope of this solution</w:t>
      </w:r>
      <w:r w:rsidR="00CB520C" w:rsidRPr="00C35E17">
        <w:rPr>
          <w:rFonts w:eastAsia="SimSun"/>
          <w:lang w:eastAsia="zh-CN"/>
        </w:rPr>
        <w:t>.</w:t>
      </w:r>
    </w:p>
    <w:p w14:paraId="25F4DB1F" w14:textId="77777777" w:rsidR="003C50DC" w:rsidRPr="00C35E17" w:rsidRDefault="003C50DC" w:rsidP="00C06D4C">
      <w:pPr>
        <w:pStyle w:val="TH"/>
      </w:pPr>
      <w:r w:rsidRPr="00C35E17">
        <w:rPr>
          <w:rFonts w:eastAsia="SimSun"/>
        </w:rPr>
        <w:lastRenderedPageBreak/>
        <w:t xml:space="preserve"> </w:t>
      </w:r>
      <w:r w:rsidRPr="00C35E17">
        <w:object w:dxaOrig="9465" w:dyaOrig="7605" w14:anchorId="2BE0E79F">
          <v:shape id="_x0000_i1048" type="#_x0000_t75" style="width:473.25pt;height:379.5pt" o:ole="">
            <v:imagedata r:id="rId43" o:title=""/>
          </v:shape>
          <o:OLEObject Type="Embed" ProgID="Visio.Drawing.15" ShapeID="_x0000_i1048" DrawAspect="Content" ObjectID="_1709553582" r:id="rId44"/>
        </w:object>
      </w:r>
    </w:p>
    <w:p w14:paraId="3D86F48D" w14:textId="55AF855E" w:rsidR="003C50DC" w:rsidRPr="00C35E17" w:rsidRDefault="003C50DC" w:rsidP="00C06D4C">
      <w:pPr>
        <w:pStyle w:val="TF"/>
        <w:rPr>
          <w:rFonts w:eastAsia="SimSun"/>
        </w:rPr>
      </w:pPr>
      <w:r w:rsidRPr="00C35E17">
        <w:rPr>
          <w:rFonts w:eastAsia="SimSun"/>
        </w:rPr>
        <w:t>Figure 6.14.2.0-1</w:t>
      </w:r>
      <w:r w:rsidR="00CB520C" w:rsidRPr="00C35E17">
        <w:rPr>
          <w:rFonts w:eastAsia="SimSun"/>
        </w:rPr>
        <w:t>:</w:t>
      </w:r>
      <w:r w:rsidRPr="00C35E17">
        <w:rPr>
          <w:rFonts w:eastAsia="SimSun"/>
        </w:rPr>
        <w:t xml:space="preserve"> UE Onboarding for Remote Provisioning Procedure</w:t>
      </w:r>
    </w:p>
    <w:p w14:paraId="7D609937" w14:textId="6EA18223" w:rsidR="003C50DC" w:rsidRPr="00C35E17" w:rsidRDefault="003C50DC" w:rsidP="00CB520C">
      <w:pPr>
        <w:pStyle w:val="B10"/>
        <w:rPr>
          <w:rFonts w:eastAsia="SimSun"/>
        </w:rPr>
      </w:pPr>
      <w:r w:rsidRPr="00C35E17">
        <w:rPr>
          <w:rFonts w:eastAsia="SimSun"/>
        </w:rPr>
        <w:t>0.</w:t>
      </w:r>
      <w:r w:rsidR="003511B0" w:rsidRPr="00C35E17">
        <w:rPr>
          <w:rFonts w:eastAsia="SimSun"/>
        </w:rPr>
        <w:tab/>
      </w:r>
      <w:r w:rsidRPr="00C35E17">
        <w:rPr>
          <w:rFonts w:eastAsia="SimSun"/>
        </w:rPr>
        <w:t>UE pre-configuration: The UE is provisioned with default UE credentials that allow for successful UE authentication and a unique UE identifier. A configuration may also include information for selecting</w:t>
      </w:r>
      <w:r w:rsidR="007B51EB">
        <w:rPr>
          <w:rFonts w:eastAsia="SimSun"/>
        </w:rPr>
        <w:t xml:space="preserve"> </w:t>
      </w:r>
      <w:r w:rsidRPr="00C35E17">
        <w:rPr>
          <w:rFonts w:eastAsia="SimSun"/>
        </w:rPr>
        <w:t>SNPN needed to access the provisioning server.</w:t>
      </w:r>
    </w:p>
    <w:p w14:paraId="7DE2C491" w14:textId="77777777" w:rsidR="003C50DC" w:rsidRPr="00C35E17" w:rsidRDefault="003C50DC" w:rsidP="00CB520C">
      <w:pPr>
        <w:pStyle w:val="B10"/>
        <w:rPr>
          <w:rFonts w:eastAsia="SimSun"/>
        </w:rPr>
      </w:pPr>
      <w:r w:rsidRPr="00C35E17">
        <w:rPr>
          <w:rFonts w:eastAsia="SimSun"/>
        </w:rPr>
        <w:t>1.</w:t>
      </w:r>
      <w:r w:rsidRPr="00C35E17">
        <w:rPr>
          <w:rFonts w:eastAsia="SimSun"/>
        </w:rPr>
        <w:tab/>
        <w:t xml:space="preserve">Initial access to the Onboarding SNPN: </w:t>
      </w:r>
    </w:p>
    <w:p w14:paraId="7F9BFCF6" w14:textId="4C994AC4" w:rsidR="003C50DC" w:rsidRPr="00C35E17" w:rsidRDefault="003C50DC" w:rsidP="00CB520C">
      <w:pPr>
        <w:pStyle w:val="B2"/>
        <w:rPr>
          <w:rFonts w:eastAsia="SimSun"/>
        </w:rPr>
      </w:pPr>
      <w:r w:rsidRPr="00C35E17">
        <w:rPr>
          <w:rFonts w:eastAsia="SimSun"/>
        </w:rPr>
        <w:t>a.</w:t>
      </w:r>
      <w:r w:rsidRPr="00C35E17">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1E44672D" w14:textId="5A19DBD1" w:rsidR="003C50DC" w:rsidRPr="00C35E17" w:rsidRDefault="003C50DC" w:rsidP="00CB520C">
      <w:pPr>
        <w:pStyle w:val="B2"/>
        <w:rPr>
          <w:rFonts w:eastAsia="SimSun"/>
        </w:rPr>
      </w:pPr>
      <w:r w:rsidRPr="00C35E17">
        <w:rPr>
          <w:rFonts w:eastAsia="SimSun"/>
        </w:rPr>
        <w:t>b.</w:t>
      </w:r>
      <w:r w:rsidR="003511B0" w:rsidRPr="00C35E17">
        <w:rPr>
          <w:rFonts w:eastAsia="SimSun"/>
        </w:rPr>
        <w:tab/>
      </w:r>
      <w:r w:rsidRPr="00C35E17">
        <w:rPr>
          <w:rFonts w:eastAsia="SimSun"/>
        </w:rPr>
        <w:t xml:space="preserve">Registration Procedure: During the registration procedure, the UE provides the UE-specific information, </w:t>
      </w:r>
      <w:r w:rsidR="00813972" w:rsidRPr="00C35E17">
        <w:rPr>
          <w:rFonts w:eastAsia="SimSun"/>
        </w:rPr>
        <w:t>e.g.</w:t>
      </w:r>
      <w:r w:rsidRPr="00C35E17">
        <w:rPr>
          <w:rFonts w:eastAsia="SimSun"/>
        </w:rPr>
        <w:t xml:space="preserve">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w:t>
      </w:r>
      <w:r w:rsidR="003511B0" w:rsidRPr="00C35E17">
        <w:rPr>
          <w:rFonts w:eastAsia="SimSun"/>
        </w:rPr>
        <w:t>"</w:t>
      </w:r>
      <w:r w:rsidRPr="00C35E17">
        <w:rPr>
          <w:rFonts w:eastAsia="SimSun"/>
        </w:rPr>
        <w:t>username</w:t>
      </w:r>
      <w:r w:rsidR="003511B0" w:rsidRPr="00C35E17">
        <w:rPr>
          <w:rFonts w:eastAsia="SimSun"/>
        </w:rPr>
        <w:t>"</w:t>
      </w:r>
      <w:r w:rsidRPr="00C35E17">
        <w:rPr>
          <w:rFonts w:eastAsia="SimSun"/>
        </w:rPr>
        <w:t xml:space="preserve"> </w:t>
      </w:r>
      <w:r w:rsidR="00D247B2">
        <w:rPr>
          <w:rFonts w:eastAsia="SimSun"/>
        </w:rPr>
        <w:t>is</w:t>
      </w:r>
      <w:r w:rsidRPr="00C35E17">
        <w:rPr>
          <w:rFonts w:eastAsia="SimSun"/>
        </w:rPr>
        <w:t xml:space="preserve"> either </w:t>
      </w:r>
      <w:r w:rsidR="003511B0" w:rsidRPr="00C35E17">
        <w:rPr>
          <w:rFonts w:eastAsia="SimSun"/>
        </w:rPr>
        <w:t>"</w:t>
      </w:r>
      <w:r w:rsidRPr="00C35E17">
        <w:rPr>
          <w:rFonts w:eastAsia="SimSun"/>
        </w:rPr>
        <w:t>anonymous</w:t>
      </w:r>
      <w:r w:rsidR="003511B0" w:rsidRPr="00C35E17">
        <w:rPr>
          <w:rFonts w:eastAsia="SimSun"/>
        </w:rPr>
        <w:t>"</w:t>
      </w:r>
      <w:r w:rsidRPr="00C35E17">
        <w:rPr>
          <w:rFonts w:eastAsia="SimSun"/>
        </w:rPr>
        <w:t xml:space="preserve"> or UE identity can be omitted if the subscriber identifier privacy is required by SNPN. The UE performs the one-way authentication of O-SNPN based on O-SNPN</w:t>
      </w:r>
      <w:r w:rsidR="003511B0" w:rsidRPr="00C35E17">
        <w:rPr>
          <w:rFonts w:eastAsia="SimSun"/>
        </w:rPr>
        <w:t>'</w:t>
      </w:r>
      <w:r w:rsidRPr="00C35E17">
        <w:rPr>
          <w:rFonts w:eastAsia="SimSun"/>
        </w:rPr>
        <w:t xml:space="preserve">s certificate. </w:t>
      </w:r>
    </w:p>
    <w:p w14:paraId="4136DBED" w14:textId="40A3E7F7" w:rsidR="003C50DC" w:rsidRPr="00C35E17" w:rsidRDefault="003C50DC" w:rsidP="00CB520C">
      <w:pPr>
        <w:pStyle w:val="B10"/>
        <w:rPr>
          <w:rFonts w:eastAsia="SimSun"/>
        </w:rPr>
      </w:pPr>
      <w:r w:rsidRPr="00C35E17">
        <w:rPr>
          <w:rFonts w:eastAsia="SimSun"/>
        </w:rPr>
        <w:t>2.</w:t>
      </w:r>
      <w:r w:rsidR="003511B0" w:rsidRPr="00C35E17">
        <w:rPr>
          <w:rFonts w:eastAsia="SimSun"/>
        </w:rPr>
        <w:tab/>
      </w:r>
      <w:r w:rsidRPr="00C35E17">
        <w:rPr>
          <w:rFonts w:eastAsia="SimSun"/>
        </w:rPr>
        <w:t xml:space="preserve">Configuration PDU session: UE obtains limited connectivity to the Provisioning Server. 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It is assumed that one and only one Configuration PDU </w:t>
      </w:r>
      <w:r w:rsidRPr="00C35E17">
        <w:rPr>
          <w:rFonts w:eastAsia="SimSun"/>
        </w:rPr>
        <w:lastRenderedPageBreak/>
        <w:t xml:space="preserve">session can be established, and connectivity of this PDU session is limited (cf. RLOS), so that the UE can only access a Provisioning Server. </w:t>
      </w:r>
    </w:p>
    <w:p w14:paraId="709FDDE0" w14:textId="747D0A09" w:rsidR="003C50DC" w:rsidRPr="00C35E17" w:rsidRDefault="003C50DC" w:rsidP="00CB520C">
      <w:pPr>
        <w:pStyle w:val="B10"/>
        <w:rPr>
          <w:rFonts w:eastAsia="SimSun"/>
        </w:rPr>
      </w:pPr>
      <w:r w:rsidRPr="00C35E17">
        <w:rPr>
          <w:rFonts w:eastAsia="SimSun"/>
        </w:rPr>
        <w:t>3.</w:t>
      </w:r>
      <w:r w:rsidR="003511B0" w:rsidRPr="00C35E17">
        <w:rPr>
          <w:rFonts w:eastAsia="SimSun"/>
        </w:rPr>
        <w:tab/>
      </w:r>
      <w:r w:rsidRPr="00C35E17">
        <w:rPr>
          <w:rFonts w:eastAsia="SimSun"/>
        </w:rPr>
        <w:t>The PDU session establishment authentication/authorization is performed as described in TS 23.502 [6] clause 4.3.2.3 and in TS 33.501</w:t>
      </w:r>
      <w:r w:rsidR="009B6680">
        <w:rPr>
          <w:rFonts w:eastAsia="SimSun"/>
        </w:rPr>
        <w:t xml:space="preserve"> </w:t>
      </w:r>
      <w:r w:rsidRPr="00C35E17">
        <w:rPr>
          <w:rFonts w:eastAsia="SimSun"/>
        </w:rPr>
        <w:t>[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3719A15D" w14:textId="0602B0DA" w:rsidR="003C50DC" w:rsidRPr="00C35E17" w:rsidRDefault="003C50DC" w:rsidP="00C06D4C">
      <w:pPr>
        <w:pStyle w:val="NO"/>
        <w:rPr>
          <w:rFonts w:eastAsia="SimSun"/>
        </w:rPr>
      </w:pPr>
      <w:r w:rsidRPr="00C35E17">
        <w:rPr>
          <w:rFonts w:eastAsia="SimSun"/>
        </w:rPr>
        <w:t>NOTE 2:</w:t>
      </w:r>
      <w:r w:rsidRPr="00C35E17">
        <w:rPr>
          <w:rFonts w:eastAsia="SimSun"/>
        </w:rPr>
        <w:tab/>
        <w:t xml:space="preserve">Clarification of, if the O-SNPN can perform mutual EAP authentication with DCS as part of secondary authentication, why such a EAP authentication cannot be performed as part of primary authentication in step 1 is not addressed in the present document. </w:t>
      </w:r>
    </w:p>
    <w:p w14:paraId="6D504366" w14:textId="23E10207" w:rsidR="003C50DC" w:rsidRPr="00C35E17" w:rsidRDefault="003C50DC" w:rsidP="00CB520C">
      <w:pPr>
        <w:pStyle w:val="B10"/>
        <w:rPr>
          <w:rFonts w:eastAsia="SimSun"/>
        </w:rPr>
      </w:pPr>
      <w:r w:rsidRPr="00C35E17">
        <w:rPr>
          <w:rFonts w:eastAsia="SimSun"/>
        </w:rPr>
        <w:t>4.</w:t>
      </w:r>
      <w:r w:rsidR="003511B0" w:rsidRPr="00C35E17">
        <w:rPr>
          <w:rFonts w:eastAsia="SimSun"/>
        </w:rPr>
        <w:tab/>
      </w:r>
      <w:r w:rsidRPr="00C35E17">
        <w:rPr>
          <w:rFonts w:eastAsia="SimSun"/>
        </w:rPr>
        <w:t>The UE discovers the Provisioning Server using the stored PS identity. At this point, the stored PS identity is either the PS identity pre-configured in the UE, or the PS identity entered manually by the user, or the PS identity received by the O-SNPN. If the UE still does not have a stored PS identity, then the UE uses a well-known FQDN to perform PS discovery.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p>
    <w:p w14:paraId="3B369F5C" w14:textId="2457FB4F" w:rsidR="003C50DC" w:rsidRPr="00C35E17" w:rsidRDefault="003C50DC" w:rsidP="00C06D4C">
      <w:pPr>
        <w:pStyle w:val="NO"/>
        <w:rPr>
          <w:rFonts w:eastAsia="SimSun"/>
          <w:lang w:eastAsia="ja-JP"/>
        </w:rPr>
      </w:pPr>
      <w:r w:rsidRPr="00C35E17">
        <w:rPr>
          <w:rFonts w:eastAsia="SimSun"/>
          <w:lang w:eastAsia="ja-JP"/>
        </w:rPr>
        <w:t xml:space="preserve">NOTE 3: </w:t>
      </w:r>
      <w:r w:rsidR="00CB520C" w:rsidRPr="00C35E17">
        <w:rPr>
          <w:rFonts w:eastAsia="SimSun"/>
          <w:lang w:eastAsia="ja-JP"/>
        </w:rPr>
        <w:tab/>
      </w:r>
      <w:r w:rsidRPr="00C35E17">
        <w:rPr>
          <w:rFonts w:eastAsia="SimSun"/>
          <w:lang w:eastAsia="ja-JP"/>
        </w:rPr>
        <w:t>This solution assumes there is trust relationship between DCS and PS. Specifics of the interface between DCS and PS including the aspects of mutual authentication, encryption and integrity protection are out of the scope of this solution.</w:t>
      </w:r>
      <w:r w:rsidR="007B51EB">
        <w:rPr>
          <w:rFonts w:eastAsia="SimSun"/>
          <w:lang w:eastAsia="ja-JP"/>
        </w:rPr>
        <w:t xml:space="preserve"> </w:t>
      </w:r>
    </w:p>
    <w:p w14:paraId="398C5747" w14:textId="3C79F0E5" w:rsidR="003C50DC" w:rsidRPr="00C35E17" w:rsidRDefault="003C50DC" w:rsidP="00C06D4C">
      <w:pPr>
        <w:pStyle w:val="NO"/>
        <w:rPr>
          <w:rFonts w:eastAsia="SimSun"/>
          <w:lang w:eastAsia="ja-JP"/>
        </w:rPr>
      </w:pPr>
      <w:r w:rsidRPr="00C35E17">
        <w:rPr>
          <w:rFonts w:eastAsia="SimSun"/>
          <w:lang w:eastAsia="ja-JP"/>
        </w:rPr>
        <w:t xml:space="preserve">NOTE 4: </w:t>
      </w:r>
      <w:r w:rsidR="00CB520C" w:rsidRPr="00C35E17">
        <w:rPr>
          <w:rFonts w:eastAsia="SimSun"/>
          <w:lang w:eastAsia="ja-JP"/>
        </w:rPr>
        <w:tab/>
      </w:r>
      <w:r w:rsidRPr="00C35E17">
        <w:rPr>
          <w:rFonts w:eastAsia="SimSun"/>
          <w:lang w:eastAsia="ja-JP"/>
        </w:rPr>
        <w:t>When the Onboarding network is the same as SNPN owning the subscription of the UE, the Provisioning Server is owned by the Onboarding Network</w:t>
      </w:r>
      <w:r w:rsidR="00CB520C" w:rsidRPr="00C35E17">
        <w:rPr>
          <w:rFonts w:eastAsia="SimSun"/>
          <w:lang w:eastAsia="ja-JP"/>
        </w:rPr>
        <w:t>.</w:t>
      </w:r>
      <w:r w:rsidRPr="00C35E17">
        <w:rPr>
          <w:rFonts w:eastAsia="SimSun"/>
          <w:sz w:val="16"/>
          <w:szCs w:val="16"/>
          <w:lang w:eastAsia="ja-JP"/>
        </w:rPr>
        <w:t xml:space="preserve"> </w:t>
      </w:r>
    </w:p>
    <w:p w14:paraId="57FD03E0" w14:textId="018F88FF" w:rsidR="003C50DC" w:rsidRPr="00C35E17" w:rsidRDefault="003C50DC" w:rsidP="00CB520C">
      <w:pPr>
        <w:pStyle w:val="B10"/>
        <w:rPr>
          <w:rFonts w:eastAsia="SimSun"/>
        </w:rPr>
      </w:pPr>
      <w:r w:rsidRPr="00C35E17">
        <w:rPr>
          <w:rFonts w:eastAsia="SimSun"/>
        </w:rPr>
        <w:t>5.</w:t>
      </w:r>
      <w:r w:rsidR="003511B0" w:rsidRPr="00C35E17">
        <w:rPr>
          <w:rFonts w:eastAsia="SimSun"/>
        </w:rPr>
        <w:tab/>
      </w:r>
      <w:r w:rsidRPr="00C35E17">
        <w:rPr>
          <w:rFonts w:eastAsia="SimSun"/>
        </w:rPr>
        <w:t>Upon successful provisioning, the UE releases the Configuration PDU Session and deregisters from the O-SNPN.</w:t>
      </w:r>
    </w:p>
    <w:p w14:paraId="208A9459" w14:textId="34A2517E" w:rsidR="003C50DC" w:rsidRPr="00C35E17" w:rsidRDefault="003C50DC" w:rsidP="00CB520C">
      <w:pPr>
        <w:pStyle w:val="B10"/>
        <w:rPr>
          <w:rFonts w:eastAsia="SimSun"/>
        </w:rPr>
      </w:pPr>
      <w:r w:rsidRPr="00C35E17">
        <w:rPr>
          <w:rFonts w:eastAsia="SimSun"/>
        </w:rPr>
        <w:t>6.</w:t>
      </w:r>
      <w:r w:rsidR="003511B0" w:rsidRPr="00C35E17">
        <w:rPr>
          <w:rFonts w:eastAsia="SimSun"/>
        </w:rPr>
        <w:tab/>
      </w:r>
      <w:r w:rsidRPr="00C35E17">
        <w:rPr>
          <w:rFonts w:eastAsia="SimSun"/>
        </w:rPr>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53D0C35D" w14:textId="43DF9E61" w:rsidR="002B271D" w:rsidRPr="00C35E17" w:rsidRDefault="002B271D" w:rsidP="00D04F22">
      <w:pPr>
        <w:pStyle w:val="Heading4"/>
        <w:rPr>
          <w:rFonts w:eastAsia="SimSun"/>
        </w:rPr>
      </w:pPr>
      <w:bookmarkStart w:id="291" w:name="_Toc90449548"/>
      <w:bookmarkStart w:id="292" w:name="_Toc90451420"/>
      <w:r w:rsidRPr="00C35E17">
        <w:rPr>
          <w:rFonts w:eastAsia="SimSun"/>
        </w:rPr>
        <w:t>6.14.2.1</w:t>
      </w:r>
      <w:r w:rsidR="003511B0" w:rsidRPr="00C35E17">
        <w:rPr>
          <w:rFonts w:eastAsia="SimSun"/>
        </w:rPr>
        <w:tab/>
      </w:r>
      <w:r w:rsidRPr="00C35E17">
        <w:rPr>
          <w:rFonts w:eastAsia="SimSun"/>
        </w:rPr>
        <w:t>Using EAP-TLS Authentication Procedures over 5G Networks for initial one-way authentication</w:t>
      </w:r>
      <w:bookmarkEnd w:id="291"/>
      <w:bookmarkEnd w:id="292"/>
    </w:p>
    <w:p w14:paraId="0AE398FC" w14:textId="77777777" w:rsidR="002B271D" w:rsidRPr="00C35E17" w:rsidRDefault="002B271D" w:rsidP="001863AC">
      <w:pPr>
        <w:rPr>
          <w:rFonts w:eastAsia="SimSun"/>
        </w:rPr>
      </w:pPr>
      <w:r w:rsidRPr="00C35E17">
        <w:rPr>
          <w:rFonts w:eastAsia="SimSun"/>
        </w:rPr>
        <w:t>Figure 6.14.2.1-1 below shows the EAP-TLS Authentication Procedures over 5G Networks as described in TS 33.501 Annex B.2.1; the difference with respect to the EAP-TLS authentication procedure for one-way authentication is highlighted and described below.</w:t>
      </w:r>
    </w:p>
    <w:p w14:paraId="5870B8FD" w14:textId="7CD2E625" w:rsidR="002B271D" w:rsidRPr="00C35E17" w:rsidRDefault="002B271D" w:rsidP="00C06D4C">
      <w:pPr>
        <w:pStyle w:val="TH"/>
        <w:rPr>
          <w:rFonts w:eastAsia="SimSun"/>
        </w:rPr>
      </w:pPr>
      <w:r w:rsidRPr="00C35E17">
        <w:rPr>
          <w:rFonts w:eastAsia="SimSun"/>
        </w:rPr>
        <w:object w:dxaOrig="9030" w:dyaOrig="10590" w14:anchorId="5B1E2CF2">
          <v:shape id="_x0000_i1049" type="#_x0000_t75" style="width:453pt;height:530.25pt" o:ole="">
            <v:imagedata r:id="rId45" o:title=""/>
          </v:shape>
          <o:OLEObject Type="Embed" ProgID="Visio.Drawing.11" ShapeID="_x0000_i1049" DrawAspect="Content" ObjectID="_1709553583" r:id="rId46"/>
        </w:object>
      </w:r>
    </w:p>
    <w:p w14:paraId="777599A6" w14:textId="77777777" w:rsidR="002B271D" w:rsidRPr="00C35E17" w:rsidRDefault="002B271D" w:rsidP="00C06D4C">
      <w:pPr>
        <w:pStyle w:val="TF"/>
      </w:pPr>
      <w:r w:rsidRPr="00C35E17">
        <w:rPr>
          <w:rFonts w:eastAsia="SimSun"/>
        </w:rPr>
        <w:t>Figure 6.14.2.1-1: Using EAP-TLS Authentication Procedures over 5G Networks for initial one-way authentication</w:t>
      </w:r>
    </w:p>
    <w:p w14:paraId="75946A0A" w14:textId="77777777" w:rsidR="002B271D" w:rsidRPr="00C35E17" w:rsidRDefault="002B271D" w:rsidP="002B271D">
      <w:pPr>
        <w:ind w:left="568" w:hanging="284"/>
        <w:rPr>
          <w:rFonts w:eastAsia="SimSun"/>
        </w:rPr>
      </w:pPr>
      <w:r w:rsidRPr="00C35E17">
        <w:rPr>
          <w:rFonts w:eastAsia="SimSun"/>
        </w:rPr>
        <w:t>Step 1: When the UE sends a registration request with Registration Type as Onboarding, the UE sends an anonymous SUCI described in clause B 2.1.2.2 of TS 33.501 [2].</w:t>
      </w:r>
    </w:p>
    <w:p w14:paraId="59B501D5" w14:textId="767B431F" w:rsidR="002B271D" w:rsidRPr="00C35E17" w:rsidRDefault="002B271D" w:rsidP="001863AC">
      <w:pPr>
        <w:ind w:left="568" w:hanging="284"/>
        <w:rPr>
          <w:rFonts w:eastAsia="SimSun"/>
        </w:rPr>
      </w:pPr>
      <w:r w:rsidRPr="00C35E17">
        <w:rPr>
          <w:rFonts w:eastAsia="SimSun"/>
        </w:rPr>
        <w:t xml:space="preserve">Step 2: The AMF (SEAF) selects an AUSF and sends the Nausf_UEAuthentication_Authenticate Request message to the AUSF, including information to assist the AUSF in selecting the EAP-TLS authentication method for one-way authentication. </w:t>
      </w:r>
    </w:p>
    <w:p w14:paraId="1014407E" w14:textId="76517BB2" w:rsidR="002B271D" w:rsidRPr="00C35E17" w:rsidRDefault="002B271D" w:rsidP="00C06D4C">
      <w:pPr>
        <w:pStyle w:val="NO"/>
        <w:rPr>
          <w:rFonts w:eastAsia="SimSun"/>
        </w:rPr>
      </w:pPr>
      <w:r w:rsidRPr="00C35E17">
        <w:rPr>
          <w:rFonts w:eastAsia="SimSun"/>
        </w:rPr>
        <w:t>NOTE 1:</w:t>
      </w:r>
      <w:r w:rsidRPr="00C35E17">
        <w:rPr>
          <w:rFonts w:eastAsia="SimSun"/>
        </w:rPr>
        <w:tab/>
        <w:t>The information to assist the AUSF in selecting EAP-TLS for one-way authentication can be sent as an explicit parameter or can be encoded inside the realm part of the SUCI.</w:t>
      </w:r>
      <w:r w:rsidR="007B51EB">
        <w:rPr>
          <w:rFonts w:eastAsia="SimSun"/>
        </w:rPr>
        <w:t xml:space="preserve"> </w:t>
      </w:r>
      <w:r w:rsidRPr="00C35E17">
        <w:rPr>
          <w:rFonts w:eastAsia="SimSun"/>
        </w:rPr>
        <w:t>Alternatively, the AMF (SEAF) can use a dedicated AUSF for onboarding.</w:t>
      </w:r>
    </w:p>
    <w:p w14:paraId="73FADBC4" w14:textId="28CC5A65" w:rsidR="002B271D" w:rsidRPr="00C35E17" w:rsidRDefault="002B271D" w:rsidP="002B271D">
      <w:pPr>
        <w:ind w:left="568" w:hanging="284"/>
        <w:rPr>
          <w:rFonts w:eastAsia="SimSun"/>
        </w:rPr>
      </w:pPr>
      <w:r w:rsidRPr="00C35E17">
        <w:rPr>
          <w:rFonts w:eastAsia="SimSun"/>
        </w:rPr>
        <w:t>Step</w:t>
      </w:r>
      <w:r w:rsidR="00CB520C" w:rsidRPr="00C35E17">
        <w:rPr>
          <w:rFonts w:eastAsia="SimSun"/>
        </w:rPr>
        <w:t>s</w:t>
      </w:r>
      <w:r w:rsidRPr="00C35E17">
        <w:rPr>
          <w:rFonts w:eastAsia="SimSun"/>
        </w:rPr>
        <w:t xml:space="preserve"> 3,</w:t>
      </w:r>
      <w:r w:rsidR="00CB520C" w:rsidRPr="00C35E17">
        <w:rPr>
          <w:rFonts w:eastAsia="SimSun"/>
        </w:rPr>
        <w:t xml:space="preserve"> </w:t>
      </w:r>
      <w:r w:rsidRPr="00C35E17">
        <w:rPr>
          <w:rFonts w:eastAsia="SimSun"/>
        </w:rPr>
        <w:t>4,</w:t>
      </w:r>
      <w:r w:rsidR="00CB520C" w:rsidRPr="00C35E17">
        <w:rPr>
          <w:rFonts w:eastAsia="SimSun"/>
        </w:rPr>
        <w:t xml:space="preserve"> </w:t>
      </w:r>
      <w:r w:rsidRPr="00C35E17">
        <w:rPr>
          <w:rFonts w:eastAsia="SimSun"/>
        </w:rPr>
        <w:t>5: are not required as the AUSF determines the authentication method.</w:t>
      </w:r>
    </w:p>
    <w:p w14:paraId="79CDDEAB" w14:textId="77777777" w:rsidR="002B271D" w:rsidRPr="00C35E17" w:rsidRDefault="002B271D" w:rsidP="001863AC">
      <w:pPr>
        <w:ind w:left="568" w:hanging="284"/>
        <w:rPr>
          <w:rFonts w:eastAsia="SimSun"/>
        </w:rPr>
      </w:pPr>
      <w:r w:rsidRPr="00C35E17">
        <w:rPr>
          <w:rFonts w:eastAsia="SimSun"/>
        </w:rPr>
        <w:lastRenderedPageBreak/>
        <w:t>It is required that the secondary authentication performed between the UE and the DCS is an EAP authentication that supports mutual authentication</w:t>
      </w:r>
    </w:p>
    <w:p w14:paraId="69E438AF" w14:textId="4766CFFF" w:rsidR="002B271D" w:rsidRPr="00C35E17" w:rsidRDefault="002B271D" w:rsidP="001863AC">
      <w:pPr>
        <w:ind w:left="568" w:hanging="284"/>
        <w:rPr>
          <w:rFonts w:eastAsia="SimSun"/>
        </w:rPr>
      </w:pPr>
      <w:r w:rsidRPr="00C35E17">
        <w:rPr>
          <w:rFonts w:eastAsia="SimSun"/>
        </w:rPr>
        <w:t>Step</w:t>
      </w:r>
      <w:r w:rsidR="00CB520C" w:rsidRPr="00C35E17">
        <w:rPr>
          <w:rFonts w:eastAsia="SimSun"/>
        </w:rPr>
        <w:t>s</w:t>
      </w:r>
      <w:r w:rsidRPr="00C35E17">
        <w:rPr>
          <w:rFonts w:eastAsia="SimSun"/>
        </w:rPr>
        <w:t xml:space="preserve"> 6,</w:t>
      </w:r>
      <w:r w:rsidR="00CB520C" w:rsidRPr="00C35E17">
        <w:rPr>
          <w:rFonts w:eastAsia="SimSun"/>
        </w:rPr>
        <w:t xml:space="preserve"> </w:t>
      </w:r>
      <w:r w:rsidRPr="00C35E17">
        <w:rPr>
          <w:rFonts w:eastAsia="SimSun"/>
        </w:rPr>
        <w:t>7,</w:t>
      </w:r>
      <w:r w:rsidR="00CB520C" w:rsidRPr="00C35E17">
        <w:rPr>
          <w:rFonts w:eastAsia="SimSun"/>
        </w:rPr>
        <w:t xml:space="preserve"> </w:t>
      </w:r>
      <w:r w:rsidRPr="00C35E17">
        <w:rPr>
          <w:rFonts w:eastAsia="SimSun"/>
        </w:rPr>
        <w:t>8,</w:t>
      </w:r>
      <w:r w:rsidR="00CB520C" w:rsidRPr="00C35E17">
        <w:rPr>
          <w:rFonts w:eastAsia="SimSun"/>
        </w:rPr>
        <w:t xml:space="preserve"> </w:t>
      </w:r>
      <w:r w:rsidRPr="00C35E17">
        <w:rPr>
          <w:rFonts w:eastAsia="SimSun"/>
        </w:rPr>
        <w:t>9: Same procedure as described in TS 33.501[2] Annex B.2.1</w:t>
      </w:r>
      <w:r w:rsidR="00CB520C" w:rsidRPr="00C35E17">
        <w:rPr>
          <w:rFonts w:eastAsia="SimSun"/>
        </w:rPr>
        <w:t>.</w:t>
      </w:r>
    </w:p>
    <w:p w14:paraId="735F876F" w14:textId="12C48374" w:rsidR="002B271D" w:rsidRPr="00C35E17" w:rsidRDefault="002B271D" w:rsidP="001863AC">
      <w:pPr>
        <w:ind w:left="568" w:hanging="284"/>
        <w:rPr>
          <w:rFonts w:eastAsia="SimSun"/>
        </w:rPr>
      </w:pPr>
      <w:r w:rsidRPr="00C35E17">
        <w:rPr>
          <w:rFonts w:eastAsia="SimSun"/>
        </w:rPr>
        <w:t>Step</w:t>
      </w:r>
      <w:r w:rsidR="00CB520C" w:rsidRPr="00C35E17">
        <w:rPr>
          <w:rFonts w:eastAsia="SimSun"/>
        </w:rPr>
        <w:t>s</w:t>
      </w:r>
      <w:r w:rsidRPr="00C35E17">
        <w:rPr>
          <w:rFonts w:eastAsia="SimSun"/>
        </w:rPr>
        <w:t xml:space="preserve"> 10-11: The AUSF replies to the SEAF with EAP-Request/EAP-TLS in the Nausf_UEAuthentication_Authenticate Response, which may include a chain of TLS certificates leading to root of trust certificate authority.</w:t>
      </w:r>
    </w:p>
    <w:p w14:paraId="0EFB8CA7" w14:textId="76AEA36F" w:rsidR="00A65A5B" w:rsidRPr="00C35E17" w:rsidRDefault="002B271D" w:rsidP="00CB520C">
      <w:pPr>
        <w:ind w:left="568" w:hanging="284"/>
        <w:rPr>
          <w:rFonts w:eastAsia="SimSun"/>
          <w:color w:val="FF0000"/>
        </w:rPr>
      </w:pPr>
      <w:r w:rsidRPr="00C35E17">
        <w:rPr>
          <w:rFonts w:eastAsia="SimSun"/>
        </w:rPr>
        <w:t>Step 12: The UE authenticates the server with the received message from step 8.</w:t>
      </w:r>
    </w:p>
    <w:p w14:paraId="634FAA99" w14:textId="77777777" w:rsidR="00A65A5B" w:rsidRPr="00C35E17" w:rsidRDefault="00A65A5B" w:rsidP="00C06D4C">
      <w:pPr>
        <w:pStyle w:val="NO"/>
        <w:rPr>
          <w:rFonts w:eastAsia="SimSun"/>
        </w:rPr>
      </w:pPr>
      <w:r w:rsidRPr="00C35E17">
        <w:rPr>
          <w:rFonts w:eastAsia="SimSun"/>
        </w:rPr>
        <w:t>NOTE 2: The underlying assumption is that the device is configured with a set of root-of-trust certificates at manufacturing time.</w:t>
      </w:r>
    </w:p>
    <w:p w14:paraId="025097D0" w14:textId="77777777" w:rsidR="00A65A5B" w:rsidRPr="00C35E17" w:rsidRDefault="00A65A5B" w:rsidP="00C06D4C">
      <w:pPr>
        <w:pStyle w:val="NO"/>
        <w:rPr>
          <w:rFonts w:eastAsia="SimSun"/>
        </w:rPr>
      </w:pPr>
      <w:r w:rsidRPr="00C35E17">
        <w:rPr>
          <w:rFonts w:eastAsia="SimSun"/>
        </w:rPr>
        <w:t>NOTE 3:</w:t>
      </w:r>
      <w:r w:rsidRPr="00C35E17">
        <w:rPr>
          <w:rFonts w:eastAsia="SimSun"/>
        </w:rPr>
        <w:tab/>
        <w:t xml:space="preserve">If the AUSF has a certificate issued by a root-of-trust authority, it includes a single certificate in step 10. Otherwise, the AUSF includes a chain of certificates that leads to the root-of-trust authority. </w:t>
      </w:r>
    </w:p>
    <w:p w14:paraId="68DCAD13" w14:textId="493E5251" w:rsidR="00A65A5B" w:rsidRPr="00C35E17" w:rsidRDefault="00A65A5B" w:rsidP="00C06D4C">
      <w:pPr>
        <w:pStyle w:val="NO"/>
        <w:rPr>
          <w:rFonts w:eastAsia="SimSun"/>
        </w:rPr>
      </w:pPr>
      <w:r w:rsidRPr="00C35E17">
        <w:rPr>
          <w:rFonts w:eastAsia="SimSun"/>
        </w:rPr>
        <w:t>NOTE 4:</w:t>
      </w:r>
      <w:r w:rsidR="003511B0" w:rsidRPr="00C35E17">
        <w:rPr>
          <w:rFonts w:eastAsia="SimSun"/>
        </w:rPr>
        <w:tab/>
      </w:r>
      <w:r w:rsidRPr="00C35E17">
        <w:rPr>
          <w:rFonts w:eastAsia="SimSun"/>
        </w:rPr>
        <w:t>O-SNPN prepares a Certificate Signing Request (CSR) and submits it to the CA of their choice (trusted by business agreement) [7].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74E899AD" w14:textId="448DA969" w:rsidR="00A65A5B" w:rsidRPr="00C35E17" w:rsidRDefault="00CB520C" w:rsidP="00CB520C">
      <w:pPr>
        <w:pStyle w:val="NO"/>
        <w:rPr>
          <w:rFonts w:eastAsia="SimSun"/>
        </w:rPr>
      </w:pPr>
      <w:r w:rsidRPr="00C35E17">
        <w:rPr>
          <w:rFonts w:eastAsia="SimSun"/>
        </w:rPr>
        <w:tab/>
      </w:r>
      <w:r w:rsidR="00A65A5B" w:rsidRPr="00C35E17">
        <w:rPr>
          <w:rFonts w:eastAsia="SimSun"/>
        </w:rPr>
        <w:t>Extended Validation (EV) certificates [7]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p>
    <w:p w14:paraId="1A5C88A5" w14:textId="2C9F7D1C" w:rsidR="00A65A5B" w:rsidRPr="00C35E17" w:rsidRDefault="00CB520C" w:rsidP="00CB520C">
      <w:pPr>
        <w:pStyle w:val="NO"/>
        <w:rPr>
          <w:rFonts w:eastAsia="SimSun"/>
        </w:rPr>
      </w:pPr>
      <w:r w:rsidRPr="00C35E17">
        <w:rPr>
          <w:rFonts w:eastAsia="SimSun"/>
        </w:rPr>
        <w:tab/>
      </w:r>
      <w:r w:rsidR="00A65A5B" w:rsidRPr="00C35E17">
        <w:rPr>
          <w:rFonts w:eastAsia="SimSun"/>
        </w:rPr>
        <w:t>To further ascertain the security of one-way authentication, O-SNPN with a business relationship with Intermediate CA and Registration Authority can use the following certificate extensions as per [7]. Signed Certificate Timestamps (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0DD03F50" w14:textId="322033A2" w:rsidR="002B271D" w:rsidRPr="00C35E17" w:rsidRDefault="00CB520C" w:rsidP="00CB520C">
      <w:pPr>
        <w:pStyle w:val="NO"/>
        <w:rPr>
          <w:rFonts w:eastAsia="SimSun"/>
        </w:rPr>
      </w:pPr>
      <w:r w:rsidRPr="00C35E17">
        <w:rPr>
          <w:rFonts w:eastAsia="SimSun"/>
        </w:rPr>
        <w:tab/>
      </w:r>
      <w:r w:rsidR="00A65A5B" w:rsidRPr="00C35E17">
        <w:rPr>
          <w:rFonts w:eastAsia="SimSun"/>
        </w:rPr>
        <w:t>To verify the TLS handshake integrity, the server sends cryptographic signatures of the exchanged data. The handshake proceeds only if the signatures can be verified. Any other result would imply a modification of the network traffic by a third party.</w:t>
      </w:r>
    </w:p>
    <w:p w14:paraId="09199E2F" w14:textId="2D12BF56" w:rsidR="002B271D" w:rsidRPr="00C35E17" w:rsidRDefault="002B271D" w:rsidP="001863AC">
      <w:pPr>
        <w:ind w:left="568" w:hanging="284"/>
        <w:rPr>
          <w:rFonts w:eastAsia="SimSun"/>
        </w:rPr>
      </w:pPr>
      <w:r w:rsidRPr="00C35E17">
        <w:rPr>
          <w:rFonts w:eastAsia="SimSun"/>
        </w:rPr>
        <w:t>Step</w:t>
      </w:r>
      <w:r w:rsidR="00CB520C" w:rsidRPr="00C35E17">
        <w:rPr>
          <w:rFonts w:eastAsia="SimSun"/>
        </w:rPr>
        <w:t>s</w:t>
      </w:r>
      <w:r w:rsidRPr="00C35E17">
        <w:rPr>
          <w:rFonts w:eastAsia="SimSun"/>
        </w:rPr>
        <w:t xml:space="preserve"> 13-14: If the TLS server authentication is successful, the UE replies with EAP-Response/EAP-TLS in the Authentication Response message. The response message does not include the TLS Certificate, and TLS_certificate_verify message as the network authentication of the UE is not required.</w:t>
      </w:r>
    </w:p>
    <w:p w14:paraId="4DDB02B3" w14:textId="7082A547" w:rsidR="002B271D" w:rsidRPr="00C35E17" w:rsidRDefault="002B271D" w:rsidP="00CB520C">
      <w:pPr>
        <w:keepLines/>
        <w:rPr>
          <w:rFonts w:eastAsia="SimSun"/>
        </w:rPr>
      </w:pPr>
      <w:r w:rsidRPr="00C35E17">
        <w:rPr>
          <w:rFonts w:eastAsia="SimSun"/>
        </w:rPr>
        <w:t>With one-way authentication where only the UE authenticates the onboarding network, the key material for AS and NAS security is generated following the same procedure as described in TS 33.501[2] Annex B.2.1</w:t>
      </w:r>
      <w:r w:rsidR="00CB520C" w:rsidRPr="00C35E17">
        <w:rPr>
          <w:rFonts w:eastAsia="SimSun"/>
        </w:rPr>
        <w:t>.</w:t>
      </w:r>
    </w:p>
    <w:p w14:paraId="66036A16" w14:textId="77777777" w:rsidR="002B271D" w:rsidRPr="00C35E17" w:rsidRDefault="002B271D" w:rsidP="001863AC">
      <w:pPr>
        <w:pStyle w:val="Heading3"/>
        <w:rPr>
          <w:rFonts w:eastAsia="SimSun"/>
        </w:rPr>
      </w:pPr>
      <w:bookmarkStart w:id="293" w:name="_Toc90449549"/>
      <w:bookmarkStart w:id="294" w:name="_Toc90451421"/>
      <w:r w:rsidRPr="00C35E17">
        <w:rPr>
          <w:rFonts w:eastAsia="SimSun"/>
        </w:rPr>
        <w:t>6.14.3</w:t>
      </w:r>
      <w:r w:rsidRPr="00C35E17">
        <w:rPr>
          <w:rFonts w:eastAsia="SimSun"/>
        </w:rPr>
        <w:tab/>
        <w:t>System impact</w:t>
      </w:r>
      <w:bookmarkEnd w:id="293"/>
      <w:bookmarkEnd w:id="294"/>
    </w:p>
    <w:p w14:paraId="2C09BEC3" w14:textId="77777777" w:rsidR="002B271D" w:rsidRPr="00C35E17" w:rsidRDefault="002B271D" w:rsidP="002B271D">
      <w:pPr>
        <w:rPr>
          <w:rFonts w:eastAsia="SimSun"/>
        </w:rPr>
      </w:pPr>
      <w:r w:rsidRPr="00C35E17">
        <w:rPr>
          <w:rFonts w:eastAsia="SimSun"/>
        </w:rPr>
        <w:t>UE:</w:t>
      </w:r>
    </w:p>
    <w:p w14:paraId="0CE8007B" w14:textId="77777777" w:rsidR="002B271D" w:rsidRPr="00C35E17" w:rsidRDefault="002B271D" w:rsidP="00CB520C">
      <w:pPr>
        <w:pStyle w:val="B10"/>
        <w:rPr>
          <w:rFonts w:eastAsia="SimSun"/>
        </w:rPr>
      </w:pPr>
      <w:r w:rsidRPr="00C35E17">
        <w:rPr>
          <w:rFonts w:eastAsia="SimSun"/>
        </w:rPr>
        <w:t>-</w:t>
      </w:r>
      <w:r w:rsidRPr="00C35E17">
        <w:rPr>
          <w:rFonts w:eastAsia="SimSun"/>
        </w:rPr>
        <w:tab/>
        <w:t>During the registration procedure, UE provides information to the SNPN, indicating that the registration is for restricted onboarding service only.</w:t>
      </w:r>
    </w:p>
    <w:p w14:paraId="3B6726A8" w14:textId="77777777" w:rsidR="002B271D" w:rsidRPr="00C35E17" w:rsidRDefault="002B271D" w:rsidP="00CB520C">
      <w:pPr>
        <w:pStyle w:val="B10"/>
        <w:rPr>
          <w:rFonts w:eastAsia="SimSun"/>
        </w:rPr>
      </w:pPr>
      <w:r w:rsidRPr="00C35E17">
        <w:rPr>
          <w:rFonts w:eastAsia="SimSun"/>
        </w:rPr>
        <w:t>-</w:t>
      </w:r>
      <w:r w:rsidRPr="00C35E17">
        <w:rPr>
          <w:rFonts w:eastAsia="SimSun"/>
        </w:rPr>
        <w:tab/>
        <w:t>the UE might have been provisioned with some initial default configuration, including PLMN ID and NID of the SNPN, S-NSSAI, DNN needed to access the provisioning server.</w:t>
      </w:r>
    </w:p>
    <w:p w14:paraId="7F42C8CE" w14:textId="77777777" w:rsidR="002B271D" w:rsidRPr="00C35E17" w:rsidRDefault="002B271D" w:rsidP="002B271D">
      <w:pPr>
        <w:ind w:left="284" w:hanging="284"/>
        <w:rPr>
          <w:rFonts w:eastAsia="SimSun"/>
        </w:rPr>
      </w:pPr>
      <w:r w:rsidRPr="00C35E17">
        <w:rPr>
          <w:rFonts w:eastAsia="SimSun"/>
        </w:rPr>
        <w:t>NG-RAN:</w:t>
      </w:r>
    </w:p>
    <w:p w14:paraId="401E7581" w14:textId="77777777" w:rsidR="002B271D" w:rsidRPr="00C35E17" w:rsidRDefault="002B271D" w:rsidP="00CB520C">
      <w:pPr>
        <w:pStyle w:val="B10"/>
        <w:rPr>
          <w:rFonts w:eastAsia="SimSun"/>
        </w:rPr>
      </w:pPr>
      <w:r w:rsidRPr="00C35E17">
        <w:rPr>
          <w:rFonts w:eastAsia="SimSun"/>
        </w:rPr>
        <w:t>-</w:t>
      </w:r>
      <w:r w:rsidRPr="00C35E17">
        <w:rPr>
          <w:rFonts w:eastAsia="SimSun"/>
        </w:rPr>
        <w:tab/>
        <w:t>A new indication in SIB to indicate that the SNPN provides access to onboarding service.</w:t>
      </w:r>
    </w:p>
    <w:p w14:paraId="6B8EBAA4" w14:textId="77777777" w:rsidR="002B271D" w:rsidRPr="00C35E17" w:rsidRDefault="002B271D" w:rsidP="002B271D">
      <w:pPr>
        <w:rPr>
          <w:rFonts w:eastAsia="SimSun"/>
        </w:rPr>
      </w:pPr>
      <w:r w:rsidRPr="00C35E17">
        <w:rPr>
          <w:rFonts w:eastAsia="SimSun"/>
        </w:rPr>
        <w:t xml:space="preserve">5GC: </w:t>
      </w:r>
    </w:p>
    <w:p w14:paraId="5D9B0B2E" w14:textId="3C28F74D" w:rsidR="002B271D" w:rsidRPr="00C35E17" w:rsidRDefault="002B271D" w:rsidP="00CB520C">
      <w:pPr>
        <w:pStyle w:val="B10"/>
        <w:rPr>
          <w:rFonts w:eastAsia="DengXian"/>
          <w:lang w:eastAsia="zh-CN"/>
        </w:rPr>
      </w:pPr>
      <w:r w:rsidRPr="00C35E17">
        <w:rPr>
          <w:rFonts w:eastAsia="DengXian"/>
          <w:lang w:eastAsia="zh-CN"/>
        </w:rPr>
        <w:t>-</w:t>
      </w:r>
      <w:r w:rsidR="00CB520C" w:rsidRPr="00C35E17">
        <w:rPr>
          <w:rFonts w:eastAsia="DengXian"/>
          <w:lang w:eastAsia="zh-CN"/>
        </w:rPr>
        <w:tab/>
      </w:r>
      <w:r w:rsidRPr="00C35E17">
        <w:rPr>
          <w:rFonts w:eastAsia="DengXian"/>
          <w:lang w:eastAsia="zh-CN"/>
        </w:rPr>
        <w:t>SMF to provide Limited connectivity to the provisioning server</w:t>
      </w:r>
    </w:p>
    <w:p w14:paraId="2008C93E" w14:textId="2FCD814F" w:rsidR="002B271D" w:rsidRPr="00C35E17" w:rsidRDefault="002B271D" w:rsidP="00CB520C">
      <w:pPr>
        <w:pStyle w:val="B10"/>
        <w:rPr>
          <w:rFonts w:eastAsia="DengXian"/>
          <w:lang w:eastAsia="zh-CN"/>
        </w:rPr>
      </w:pPr>
      <w:r w:rsidRPr="00C35E17">
        <w:rPr>
          <w:rFonts w:eastAsia="DengXian"/>
          <w:lang w:eastAsia="zh-CN"/>
        </w:rPr>
        <w:t xml:space="preserve">- </w:t>
      </w:r>
      <w:r w:rsidR="00CB520C" w:rsidRPr="00C35E17">
        <w:rPr>
          <w:rFonts w:eastAsia="DengXian"/>
          <w:lang w:eastAsia="zh-CN"/>
        </w:rPr>
        <w:tab/>
      </w:r>
      <w:r w:rsidRPr="00C35E17">
        <w:rPr>
          <w:rFonts w:eastAsia="DengXian"/>
          <w:lang w:eastAsia="zh-CN"/>
        </w:rPr>
        <w:t>AMF to handle Registration procedure for onboarding</w:t>
      </w:r>
    </w:p>
    <w:p w14:paraId="0C1D07B9" w14:textId="28F945D4" w:rsidR="002B271D" w:rsidRPr="00C35E17" w:rsidRDefault="002B271D" w:rsidP="00CB520C">
      <w:pPr>
        <w:pStyle w:val="B10"/>
        <w:rPr>
          <w:rFonts w:eastAsia="DengXian"/>
          <w:lang w:eastAsia="zh-CN"/>
        </w:rPr>
      </w:pPr>
      <w:r w:rsidRPr="00C35E17">
        <w:rPr>
          <w:rFonts w:eastAsia="DengXian"/>
          <w:lang w:eastAsia="zh-CN"/>
        </w:rPr>
        <w:lastRenderedPageBreak/>
        <w:t>-</w:t>
      </w:r>
      <w:r w:rsidR="00CB520C" w:rsidRPr="00C35E17">
        <w:rPr>
          <w:rFonts w:eastAsia="DengXian"/>
          <w:lang w:eastAsia="zh-CN"/>
        </w:rPr>
        <w:tab/>
      </w:r>
      <w:r w:rsidRPr="00C35E17">
        <w:rPr>
          <w:rFonts w:eastAsia="DengXian"/>
          <w:lang w:eastAsia="zh-CN"/>
        </w:rPr>
        <w:t>AUSF to handle one-way authentication</w:t>
      </w:r>
    </w:p>
    <w:p w14:paraId="3DD5AA4A" w14:textId="2773D315" w:rsidR="003D2762" w:rsidRPr="00C35E17" w:rsidRDefault="003D2762" w:rsidP="00D04F22">
      <w:pPr>
        <w:pStyle w:val="Heading3"/>
      </w:pPr>
      <w:bookmarkStart w:id="295" w:name="_Toc90449550"/>
      <w:bookmarkStart w:id="296" w:name="_Toc90451422"/>
      <w:r w:rsidRPr="00C35E17">
        <w:t>6.</w:t>
      </w:r>
      <w:r w:rsidR="00EB6619" w:rsidRPr="00C35E17">
        <w:t>14</w:t>
      </w:r>
      <w:r w:rsidRPr="00C35E17">
        <w:t>.4</w:t>
      </w:r>
      <w:r w:rsidRPr="00C35E17">
        <w:tab/>
        <w:t>Evaluation</w:t>
      </w:r>
      <w:bookmarkEnd w:id="295"/>
      <w:bookmarkEnd w:id="296"/>
    </w:p>
    <w:p w14:paraId="00050A09" w14:textId="77777777" w:rsidR="004B7B14" w:rsidRPr="00C35E17" w:rsidRDefault="004B7B14" w:rsidP="004B7B14">
      <w:pPr>
        <w:rPr>
          <w:rFonts w:eastAsia="SimSun"/>
        </w:rPr>
      </w:pPr>
      <w:r w:rsidRPr="00C35E17">
        <w:rPr>
          <w:rFonts w:eastAsia="SimSun"/>
        </w:rPr>
        <w:t>A rogue network pretending to be an O-SNPN will need to assert a valid identity via a digital certificate as part of the one-way authentication.</w:t>
      </w:r>
    </w:p>
    <w:p w14:paraId="5C5EB15E" w14:textId="4638D513" w:rsidR="004B7B14" w:rsidRPr="00C35E17" w:rsidRDefault="004B7B14" w:rsidP="004B7B14">
      <w:pPr>
        <w:rPr>
          <w:rFonts w:eastAsia="Malgun Gothic"/>
        </w:rPr>
      </w:pPr>
      <w:r w:rsidRPr="00C35E17">
        <w:rPr>
          <w:rFonts w:eastAsia="SimSun"/>
        </w:rPr>
        <w:t>In the absence of client authentication, it may be possible that a malicious entity can perform a MITM attack by relaying secondary authentication to a legitimate UE and thus register to the O-SNPN. This could cause</w:t>
      </w:r>
      <w:r w:rsidR="007B51EB">
        <w:rPr>
          <w:rFonts w:eastAsia="SimSun"/>
        </w:rPr>
        <w:t xml:space="preserve"> </w:t>
      </w:r>
      <w:r w:rsidRPr="00C35E17">
        <w:rPr>
          <w:rFonts w:eastAsia="SimSun"/>
        </w:rPr>
        <w:t>issues both for security and for charging of the O-SNPN</w:t>
      </w:r>
    </w:p>
    <w:p w14:paraId="37C74289" w14:textId="77777777" w:rsidR="004B7B14" w:rsidRPr="00C35E17" w:rsidRDefault="004B7B14" w:rsidP="00CB520C">
      <w:pPr>
        <w:rPr>
          <w:rFonts w:eastAsia="Malgun Gothic"/>
        </w:rPr>
      </w:pPr>
      <w:r w:rsidRPr="00C35E17">
        <w:rPr>
          <w:rFonts w:eastAsia="Malgun Gothic"/>
        </w:rPr>
        <w:t xml:space="preserve">During the Registration procedure, UE authenticates the network with one-way primary authentication of O-SNPN using an appropriate EAP method, e.g., EAP-TLS. The mutual authentication required between DCS and UE is provided as part of the secondary authentication. </w:t>
      </w:r>
    </w:p>
    <w:p w14:paraId="72504BDF" w14:textId="03A8A1F0" w:rsidR="004B7B14" w:rsidRPr="00C35E17" w:rsidRDefault="004B7B14" w:rsidP="004B7B14">
      <w:pPr>
        <w:rPr>
          <w:rFonts w:eastAsia="SimSun"/>
        </w:rPr>
      </w:pPr>
      <w:r w:rsidRPr="00C35E17">
        <w:rPr>
          <w:rFonts w:eastAsia="SimSun"/>
        </w:rPr>
        <w:t>All key hierarchy and derivation remain the same as defined in 33.501</w:t>
      </w:r>
      <w:r w:rsidR="00CB520C" w:rsidRPr="00C35E17">
        <w:rPr>
          <w:rFonts w:eastAsia="SimSun"/>
        </w:rPr>
        <w:t xml:space="preserve"> </w:t>
      </w:r>
      <w:r w:rsidRPr="00C35E17">
        <w:rPr>
          <w:rFonts w:eastAsia="SimSun"/>
        </w:rPr>
        <w:t xml:space="preserve">[2]. </w:t>
      </w:r>
    </w:p>
    <w:p w14:paraId="0D7B9C81" w14:textId="77777777" w:rsidR="004B7B14" w:rsidRPr="00C35E17" w:rsidRDefault="004B7B14" w:rsidP="004B7B14">
      <w:pPr>
        <w:rPr>
          <w:rFonts w:eastAsia="SimSun"/>
        </w:rPr>
      </w:pPr>
      <w:r w:rsidRPr="00C35E17">
        <w:rPr>
          <w:rFonts w:eastAsia="SimSun"/>
        </w:rPr>
        <w:t>Mutual authentication between DCS and UE is provided via secondary authentication. UE is allowed to set up a PDU session but with only limited connectivity. To mitigate any security issues, the AUSF, SMF, and UPF can be isolated on a distinct network slice dedicated to UE onboarding.</w:t>
      </w:r>
    </w:p>
    <w:p w14:paraId="5A2FC951" w14:textId="77777777" w:rsidR="004B7B14" w:rsidRPr="00C35E17" w:rsidRDefault="004B7B14" w:rsidP="004B7B14">
      <w:pPr>
        <w:rPr>
          <w:rFonts w:eastAsia="SimSun"/>
        </w:rPr>
      </w:pPr>
      <w:r w:rsidRPr="00C35E17">
        <w:rPr>
          <w:rFonts w:eastAsia="SimSun"/>
        </w:rPr>
        <w:t>This solution does not provide mutual authentication between the UE and the O-SNPN.</w:t>
      </w:r>
    </w:p>
    <w:p w14:paraId="2175965C" w14:textId="6F2638E7" w:rsidR="004B7B14" w:rsidRPr="00C35E17" w:rsidRDefault="003C50DC" w:rsidP="00CB520C">
      <w:pPr>
        <w:pStyle w:val="NO"/>
        <w:rPr>
          <w:rFonts w:eastAsia="SimSun"/>
        </w:rPr>
      </w:pPr>
      <w:r w:rsidRPr="00C35E17">
        <w:rPr>
          <w:rFonts w:eastAsia="SimSun"/>
        </w:rPr>
        <w:t>NOTE:</w:t>
      </w:r>
      <w:r w:rsidR="003511B0" w:rsidRPr="00C35E17">
        <w:rPr>
          <w:rFonts w:eastAsia="SimSun"/>
        </w:rPr>
        <w:tab/>
      </w:r>
      <w:r w:rsidRPr="00C35E17">
        <w:rPr>
          <w:rFonts w:eastAsia="SimSun"/>
        </w:rPr>
        <w:t>Further evaluation is not addressed in the present document.</w:t>
      </w:r>
    </w:p>
    <w:p w14:paraId="6B6AC767" w14:textId="25769AF8" w:rsidR="007D4DD7" w:rsidRPr="00C35E17" w:rsidRDefault="007D4DD7" w:rsidP="00A247EA">
      <w:pPr>
        <w:pStyle w:val="Heading2"/>
        <w:rPr>
          <w:rFonts w:eastAsia="SimSun"/>
        </w:rPr>
      </w:pPr>
      <w:bookmarkStart w:id="297" w:name="_Toc90451423"/>
      <w:bookmarkStart w:id="298" w:name="_Toc90449551"/>
      <w:r w:rsidRPr="00C35E17">
        <w:rPr>
          <w:rFonts w:eastAsia="SimSun"/>
        </w:rPr>
        <w:t>6.</w:t>
      </w:r>
      <w:r w:rsidR="00EB6619" w:rsidRPr="00C35E17">
        <w:rPr>
          <w:rFonts w:eastAsia="SimSun"/>
        </w:rPr>
        <w:t>15</w:t>
      </w:r>
      <w:r w:rsidRPr="00C35E17">
        <w:rPr>
          <w:rFonts w:eastAsia="SimSun"/>
        </w:rPr>
        <w:tab/>
        <w:t>Solution #</w:t>
      </w:r>
      <w:r w:rsidR="00EB6619" w:rsidRPr="00C35E17">
        <w:rPr>
          <w:rFonts w:eastAsia="SimSun"/>
        </w:rPr>
        <w:t>15</w:t>
      </w:r>
      <w:r w:rsidRPr="00C35E17">
        <w:rPr>
          <w:rFonts w:eastAsia="SimSun"/>
        </w:rPr>
        <w:t>: Privacy protection of UE onboarding identifier</w:t>
      </w:r>
      <w:bookmarkEnd w:id="297"/>
      <w:r w:rsidRPr="00C35E17">
        <w:rPr>
          <w:rFonts w:eastAsia="SimSun"/>
        </w:rPr>
        <w:t xml:space="preserve"> </w:t>
      </w:r>
      <w:bookmarkEnd w:id="298"/>
    </w:p>
    <w:p w14:paraId="7A70B8BE" w14:textId="1D183792" w:rsidR="007D4DD7" w:rsidRPr="00C35E17" w:rsidRDefault="007D4DD7" w:rsidP="00A247EA">
      <w:pPr>
        <w:pStyle w:val="Heading3"/>
        <w:rPr>
          <w:rFonts w:eastAsia="SimSun"/>
        </w:rPr>
      </w:pPr>
      <w:bookmarkStart w:id="299" w:name="_Toc90449552"/>
      <w:bookmarkStart w:id="300" w:name="_Toc90451424"/>
      <w:r w:rsidRPr="00C35E17">
        <w:rPr>
          <w:rFonts w:eastAsia="SimSun"/>
        </w:rPr>
        <w:t>6.</w:t>
      </w:r>
      <w:r w:rsidR="00EB6619" w:rsidRPr="00C35E17">
        <w:rPr>
          <w:rFonts w:eastAsia="SimSun"/>
        </w:rPr>
        <w:t>15</w:t>
      </w:r>
      <w:r w:rsidRPr="00C35E17">
        <w:rPr>
          <w:rFonts w:eastAsia="SimSun"/>
        </w:rPr>
        <w:t>.1</w:t>
      </w:r>
      <w:r w:rsidRPr="00C35E17">
        <w:rPr>
          <w:rFonts w:eastAsia="SimSun"/>
        </w:rPr>
        <w:tab/>
        <w:t>Introduction</w:t>
      </w:r>
      <w:bookmarkEnd w:id="299"/>
      <w:bookmarkEnd w:id="300"/>
    </w:p>
    <w:p w14:paraId="516C5AD1" w14:textId="77777777" w:rsidR="007D4DD7" w:rsidRPr="00C35E17" w:rsidRDefault="007D4DD7" w:rsidP="007D4DD7">
      <w:pPr>
        <w:rPr>
          <w:rFonts w:eastAsia="SimSun"/>
        </w:rPr>
      </w:pPr>
      <w:r w:rsidRPr="00C35E1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p>
    <w:p w14:paraId="44E4DF43" w14:textId="77777777" w:rsidR="007D4DD7" w:rsidRPr="00C35E17" w:rsidRDefault="007D4DD7" w:rsidP="007D4DD7">
      <w:pPr>
        <w:rPr>
          <w:rFonts w:eastAsia="SimSun"/>
        </w:rPr>
      </w:pPr>
      <w:r w:rsidRPr="00C35E17">
        <w:rPr>
          <w:rFonts w:eastAsia="SimSun"/>
        </w:rPr>
        <w:t>It assumed that the UE and DCS can trust the Onboarding network. This implies that the onboarding network has performed mutual authentication between the entity connected to the DCS and the DCS. Therefore, it implies by the transitive property that the UE can trust the onboarding network. The trust relation is a fundamental property and therefore cases where this is not achieved is out of scope for this solution.</w:t>
      </w:r>
    </w:p>
    <w:p w14:paraId="73780B17" w14:textId="43431AFC" w:rsidR="007D4DD7" w:rsidRPr="00C35E17" w:rsidRDefault="007D4DD7" w:rsidP="007D4DD7">
      <w:pPr>
        <w:rPr>
          <w:rFonts w:eastAsia="SimSun"/>
        </w:rPr>
      </w:pPr>
      <w:r w:rsidRPr="00C35E17">
        <w:rPr>
          <w:rFonts w:eastAsia="SimSun"/>
        </w:rPr>
        <w:t xml:space="preserve">In the next </w:t>
      </w:r>
      <w:r w:rsidR="007B51EB">
        <w:rPr>
          <w:rFonts w:eastAsia="SimSun"/>
        </w:rPr>
        <w:t>clause</w:t>
      </w:r>
      <w:r w:rsidRPr="00C35E17">
        <w:rPr>
          <w:rFonts w:eastAsia="SimSun"/>
        </w:rPr>
        <w:t xml:space="preserve">, the details of the solution are explained. </w:t>
      </w:r>
    </w:p>
    <w:p w14:paraId="5F4E6D96" w14:textId="56DFED64" w:rsidR="007D4DD7" w:rsidRPr="00C35E17" w:rsidRDefault="007D4DD7" w:rsidP="00A247EA">
      <w:pPr>
        <w:pStyle w:val="Heading3"/>
        <w:rPr>
          <w:rFonts w:eastAsia="SimSun"/>
        </w:rPr>
      </w:pPr>
      <w:bookmarkStart w:id="301" w:name="_Toc90449553"/>
      <w:bookmarkStart w:id="302" w:name="_Toc90451425"/>
      <w:r w:rsidRPr="00C35E17">
        <w:rPr>
          <w:rFonts w:eastAsia="SimSun"/>
        </w:rPr>
        <w:t>6.</w:t>
      </w:r>
      <w:r w:rsidR="00EB6619" w:rsidRPr="00C35E17">
        <w:rPr>
          <w:rFonts w:eastAsia="SimSun"/>
        </w:rPr>
        <w:t>15</w:t>
      </w:r>
      <w:r w:rsidRPr="00C35E17">
        <w:rPr>
          <w:rFonts w:eastAsia="SimSun"/>
        </w:rPr>
        <w:t>.2</w:t>
      </w:r>
      <w:r w:rsidRPr="00C35E17">
        <w:rPr>
          <w:rFonts w:eastAsia="SimSun"/>
        </w:rPr>
        <w:tab/>
        <w:t>Solution details</w:t>
      </w:r>
      <w:bookmarkEnd w:id="301"/>
      <w:bookmarkEnd w:id="302"/>
    </w:p>
    <w:p w14:paraId="5ECEF3A0" w14:textId="238402B4" w:rsidR="007D4DD7" w:rsidRPr="00C35E17" w:rsidRDefault="007D4DD7" w:rsidP="007D4DD7">
      <w:pPr>
        <w:rPr>
          <w:rFonts w:eastAsia="SimSun"/>
        </w:rPr>
      </w:pPr>
      <w:r w:rsidRPr="00C35E17">
        <w:rPr>
          <w:rFonts w:eastAsia="SimSun"/>
        </w:rPr>
        <w:t>Figure 6.</w:t>
      </w:r>
      <w:r w:rsidR="00EB6619" w:rsidRPr="00C35E17">
        <w:rPr>
          <w:rFonts w:eastAsia="SimSun"/>
        </w:rPr>
        <w:t>15</w:t>
      </w:r>
      <w:r w:rsidRPr="00C35E17">
        <w:rPr>
          <w:rFonts w:eastAsia="SimSun"/>
        </w:rPr>
        <w:t>.2-1 shows a generalisation of the solution. The solution assumes, the AUSF and DCS has proven the mutual trust. The prove of mutual trust can be achieved by, but not limited to, authentication mechanism, authorisations schemes, token schemes, certification etc. The trust between DCS and AUSF can also be achieved by business agreements and other out of band solutions. This is not part of the figure.</w:t>
      </w:r>
    </w:p>
    <w:p w14:paraId="44651CB0" w14:textId="77777777" w:rsidR="007D4DD7" w:rsidRPr="00C35E17" w:rsidRDefault="002329AA" w:rsidP="00545098">
      <w:pPr>
        <w:pStyle w:val="TH"/>
        <w:rPr>
          <w:rFonts w:eastAsia="SimSun"/>
        </w:rPr>
      </w:pPr>
      <w:r>
        <w:rPr>
          <w:rFonts w:eastAsia="SimSun"/>
        </w:rPr>
        <w:lastRenderedPageBreak/>
        <w:pict w14:anchorId="592E972F">
          <v:shape id="_x0000_i1050" type="#_x0000_t75" style="width:483.75pt;height:149.25pt">
            <v:imagedata r:id="rId47" o:title=""/>
          </v:shape>
        </w:pict>
      </w:r>
    </w:p>
    <w:p w14:paraId="760A646D" w14:textId="1A68788D" w:rsidR="007D4DD7" w:rsidRPr="00C35E17" w:rsidRDefault="007D4DD7" w:rsidP="00545098">
      <w:pPr>
        <w:pStyle w:val="TF"/>
        <w:rPr>
          <w:rFonts w:eastAsia="SimSun"/>
        </w:rPr>
      </w:pPr>
      <w:r w:rsidRPr="00C35E17">
        <w:rPr>
          <w:rFonts w:eastAsia="SimSun"/>
        </w:rPr>
        <w:t>Figure 6.</w:t>
      </w:r>
      <w:r w:rsidR="00EB6619" w:rsidRPr="00C35E17">
        <w:rPr>
          <w:rFonts w:eastAsia="SimSun"/>
        </w:rPr>
        <w:t>15</w:t>
      </w:r>
      <w:r w:rsidRPr="00C35E17">
        <w:rPr>
          <w:rFonts w:eastAsia="SimSun"/>
        </w:rPr>
        <w:t>.2-1: initial access and sharing of identity.</w:t>
      </w:r>
    </w:p>
    <w:p w14:paraId="07BB974C" w14:textId="162F5CEF" w:rsidR="007D4DD7" w:rsidRPr="00C35E17" w:rsidRDefault="007D4DD7" w:rsidP="00CB520C">
      <w:pPr>
        <w:pStyle w:val="B10"/>
        <w:rPr>
          <w:rFonts w:eastAsia="SimSun"/>
        </w:rPr>
      </w:pPr>
      <w:r w:rsidRPr="00C35E17">
        <w:rPr>
          <w:rFonts w:eastAsia="SimSun"/>
        </w:rPr>
        <w:t>1.</w:t>
      </w:r>
      <w:r w:rsidRPr="00C35E17">
        <w:rPr>
          <w:rFonts w:eastAsia="SimSun"/>
        </w:rPr>
        <w:tab/>
        <w:t xml:space="preserve">The UE sends a registration request to the onboarding network. The request contains either the onboarding SUCI or anonymous SUPI. At this point, the UE are not aware whether the onboarding network can be trusted and therefore the onboarding SUPI can only be shared anonymous or concealed. </w:t>
      </w:r>
    </w:p>
    <w:p w14:paraId="42A7EF17" w14:textId="77777777" w:rsidR="007D4DD7" w:rsidRPr="00C35E17" w:rsidRDefault="007D4DD7" w:rsidP="00CB520C">
      <w:pPr>
        <w:pStyle w:val="B10"/>
        <w:rPr>
          <w:rFonts w:eastAsia="SimSun"/>
        </w:rPr>
      </w:pPr>
      <w:r w:rsidRPr="00C35E17">
        <w:rPr>
          <w:rFonts w:eastAsia="SimSun"/>
        </w:rPr>
        <w:t>2.</w:t>
      </w:r>
      <w:r w:rsidRPr="00C35E17">
        <w:rPr>
          <w:rFonts w:eastAsia="SimSun"/>
        </w:rPr>
        <w:tab/>
        <w:t xml:space="preserve">AMF/SEAF forwards the registration request to the AUSF. </w:t>
      </w:r>
    </w:p>
    <w:p w14:paraId="3F8C0CD6" w14:textId="77777777" w:rsidR="007D4DD7" w:rsidRPr="00C35E17" w:rsidRDefault="007D4DD7" w:rsidP="00CB520C">
      <w:pPr>
        <w:pStyle w:val="B10"/>
        <w:rPr>
          <w:rFonts w:eastAsia="SimSun"/>
        </w:rPr>
      </w:pPr>
      <w:r w:rsidRPr="00C35E17">
        <w:rPr>
          <w:rFonts w:eastAsia="SimSun"/>
        </w:rPr>
        <w:t>3.</w:t>
      </w:r>
      <w:r w:rsidRPr="00C35E17">
        <w:rPr>
          <w:rFonts w:eastAsia="SimSun"/>
        </w:rPr>
        <w:tab/>
        <w:t>Based on either the realm of the anonymous SUPI or onboarding SUCI the AUSF identifies the address path of the DCS.</w:t>
      </w:r>
    </w:p>
    <w:p w14:paraId="7AD55284" w14:textId="77777777" w:rsidR="007D4DD7" w:rsidRPr="00C35E17" w:rsidRDefault="007D4DD7" w:rsidP="00CB520C">
      <w:pPr>
        <w:pStyle w:val="B10"/>
        <w:rPr>
          <w:rFonts w:eastAsia="SimSun"/>
        </w:rPr>
      </w:pPr>
      <w:r w:rsidRPr="00C35E17">
        <w:rPr>
          <w:rFonts w:eastAsia="SimSun"/>
        </w:rPr>
        <w:t>4.</w:t>
      </w:r>
      <w:r w:rsidRPr="00C35E17">
        <w:rPr>
          <w:rFonts w:eastAsia="SimSun"/>
        </w:rPr>
        <w:tab/>
        <w:t>The AUSF initiates the authentication by sending an EAP message to the DCS.</w:t>
      </w:r>
    </w:p>
    <w:p w14:paraId="64CB9DEB" w14:textId="03F7069F" w:rsidR="007D4DD7" w:rsidRPr="00C35E17" w:rsidRDefault="007D4DD7" w:rsidP="00CB520C">
      <w:pPr>
        <w:pStyle w:val="B10"/>
        <w:rPr>
          <w:rFonts w:eastAsia="SimSun"/>
        </w:rPr>
      </w:pPr>
      <w:r w:rsidRPr="00C35E17">
        <w:rPr>
          <w:rFonts w:eastAsia="SimSun"/>
        </w:rPr>
        <w:t xml:space="preserve">5. The authentication might cover multiple messages including requesting the identity. Different EAP protocols have different termination points of the security channel, like TLS and TTLS. </w:t>
      </w:r>
    </w:p>
    <w:p w14:paraId="727625E5" w14:textId="6EE75B90" w:rsidR="007D4DD7" w:rsidRPr="00C35E17" w:rsidRDefault="007D4DD7" w:rsidP="00CB520C">
      <w:pPr>
        <w:pStyle w:val="B10"/>
        <w:rPr>
          <w:rFonts w:eastAsia="SimSun"/>
        </w:rPr>
      </w:pPr>
      <w:r w:rsidRPr="00C35E17">
        <w:rPr>
          <w:rFonts w:eastAsia="SimSun"/>
        </w:rPr>
        <w:t>6. Depending on the authentication result, the DCS will return the MSK (assuming TLS) and onboarding SUPI.</w:t>
      </w:r>
    </w:p>
    <w:p w14:paraId="3998C71D" w14:textId="77777777" w:rsidR="007D4DD7" w:rsidRPr="00C35E17" w:rsidRDefault="007D4DD7" w:rsidP="00CB520C">
      <w:pPr>
        <w:pStyle w:val="B10"/>
        <w:rPr>
          <w:rFonts w:eastAsia="SimSun"/>
        </w:rPr>
      </w:pPr>
      <w:r w:rsidRPr="00C35E17">
        <w:rPr>
          <w:rFonts w:eastAsia="SimSun"/>
        </w:rPr>
        <w:t>7. If the EAP result contains the onboarding SUPI it will be forward in the response to the AMF/SEAF.</w:t>
      </w:r>
    </w:p>
    <w:p w14:paraId="351B865E" w14:textId="77777777" w:rsidR="007D4DD7" w:rsidRPr="00C35E17" w:rsidRDefault="007D4DD7" w:rsidP="00CB520C">
      <w:pPr>
        <w:pStyle w:val="B10"/>
        <w:rPr>
          <w:rFonts w:eastAsia="SimSun"/>
        </w:rPr>
      </w:pPr>
      <w:r w:rsidRPr="00C35E17">
        <w:rPr>
          <w:rFonts w:eastAsia="SimSun"/>
        </w:rPr>
        <w:t>8. Registration response.</w:t>
      </w:r>
    </w:p>
    <w:p w14:paraId="759AB137" w14:textId="77777777" w:rsidR="003C50DC" w:rsidRPr="00C35E17" w:rsidRDefault="003C50DC" w:rsidP="003139E9">
      <w:pPr>
        <w:pStyle w:val="Heading3"/>
        <w:rPr>
          <w:rFonts w:eastAsia="SimSun"/>
        </w:rPr>
      </w:pPr>
      <w:bookmarkStart w:id="303" w:name="_Toc90449554"/>
      <w:bookmarkStart w:id="304" w:name="_Toc90451426"/>
      <w:r w:rsidRPr="00C35E17">
        <w:rPr>
          <w:rFonts w:eastAsia="SimSun"/>
        </w:rPr>
        <w:t>6.15.3</w:t>
      </w:r>
      <w:r w:rsidRPr="00C35E17">
        <w:rPr>
          <w:rFonts w:eastAsia="SimSun"/>
        </w:rPr>
        <w:tab/>
        <w:t>System impact</w:t>
      </w:r>
      <w:bookmarkEnd w:id="303"/>
      <w:bookmarkEnd w:id="304"/>
    </w:p>
    <w:p w14:paraId="4A8D8437" w14:textId="77777777" w:rsidR="003C50DC" w:rsidRPr="00C35E17" w:rsidRDefault="003C50DC" w:rsidP="003139E9">
      <w:pPr>
        <w:rPr>
          <w:rFonts w:eastAsia="SimSun"/>
        </w:rPr>
      </w:pPr>
      <w:r w:rsidRPr="00C35E17">
        <w:rPr>
          <w:rFonts w:eastAsia="SimSun"/>
        </w:rPr>
        <w:t xml:space="preserve">This solution is having impact on AUSF. </w:t>
      </w:r>
    </w:p>
    <w:p w14:paraId="321607ED" w14:textId="63D2D76C" w:rsidR="003C50DC" w:rsidRPr="00C35E17" w:rsidRDefault="003C50DC" w:rsidP="003139E9">
      <w:pPr>
        <w:rPr>
          <w:rFonts w:eastAsia="SimSun"/>
        </w:rPr>
      </w:pPr>
      <w:r w:rsidRPr="00C35E17">
        <w:rPr>
          <w:rFonts w:eastAsia="SimSun"/>
        </w:rPr>
        <w:t>AUSF: Capability to forward the authentication request to the DCS.</w:t>
      </w:r>
      <w:r w:rsidR="007B51EB">
        <w:rPr>
          <w:rFonts w:eastAsia="SimSun"/>
        </w:rPr>
        <w:t xml:space="preserve"> </w:t>
      </w:r>
    </w:p>
    <w:p w14:paraId="2A02A009" w14:textId="77777777" w:rsidR="003C50DC" w:rsidRPr="00C35E17" w:rsidRDefault="003C50DC" w:rsidP="003139E9">
      <w:pPr>
        <w:pStyle w:val="Heading3"/>
        <w:rPr>
          <w:rFonts w:eastAsia="SimSun"/>
        </w:rPr>
      </w:pPr>
      <w:bookmarkStart w:id="305" w:name="_Toc90449555"/>
      <w:bookmarkStart w:id="306" w:name="_Toc90451427"/>
      <w:r w:rsidRPr="00C35E17">
        <w:rPr>
          <w:rFonts w:eastAsia="SimSun"/>
        </w:rPr>
        <w:t>6.15.4</w:t>
      </w:r>
      <w:r w:rsidRPr="00C35E17">
        <w:rPr>
          <w:rFonts w:eastAsia="SimSun"/>
        </w:rPr>
        <w:tab/>
        <w:t>Evaluation</w:t>
      </w:r>
      <w:bookmarkEnd w:id="305"/>
      <w:bookmarkEnd w:id="306"/>
    </w:p>
    <w:p w14:paraId="778D1340" w14:textId="25DEC104" w:rsidR="007D4DD7" w:rsidRPr="00C35E17" w:rsidRDefault="003C50DC" w:rsidP="00CB520C">
      <w:pPr>
        <w:rPr>
          <w:rFonts w:eastAsia="SimSun"/>
        </w:rPr>
      </w:pPr>
      <w:r w:rsidRPr="00C35E17">
        <w:rPr>
          <w:rFonts w:eastAsia="SimSun"/>
        </w:rPr>
        <w:t>The evaluation of the solution is not addressed in the present document.</w:t>
      </w:r>
    </w:p>
    <w:p w14:paraId="439C4D9D" w14:textId="29F34F13" w:rsidR="00EB6619" w:rsidRPr="00C35E17" w:rsidRDefault="00EB6619" w:rsidP="00A247EA">
      <w:pPr>
        <w:pStyle w:val="Heading2"/>
        <w:rPr>
          <w:rFonts w:eastAsia="DengXian"/>
        </w:rPr>
      </w:pPr>
      <w:bookmarkStart w:id="307" w:name="_Toc90449556"/>
      <w:bookmarkStart w:id="308" w:name="_Toc90451428"/>
      <w:r w:rsidRPr="00C35E17">
        <w:rPr>
          <w:rFonts w:eastAsia="DengXian"/>
        </w:rPr>
        <w:t>6.16</w:t>
      </w:r>
      <w:r w:rsidRPr="00C35E17">
        <w:rPr>
          <w:rFonts w:eastAsia="DengXian"/>
        </w:rPr>
        <w:tab/>
        <w:t xml:space="preserve">Solution #16: </w:t>
      </w:r>
      <w:r w:rsidRPr="00C35E17">
        <w:rPr>
          <w:rFonts w:eastAsia="DengXian" w:hint="eastAsia"/>
          <w:lang w:eastAsia="zh-CN"/>
        </w:rPr>
        <w:t>UE onboarding for SNPN</w:t>
      </w:r>
      <w:r w:rsidRPr="00C35E17">
        <w:rPr>
          <w:rFonts w:eastAsia="DengXian"/>
          <w:lang w:eastAsia="zh-CN"/>
        </w:rPr>
        <w:t xml:space="preserve"> with the interaction between PS and DCS</w:t>
      </w:r>
      <w:bookmarkEnd w:id="307"/>
      <w:bookmarkEnd w:id="308"/>
    </w:p>
    <w:p w14:paraId="5E5A52AE" w14:textId="7C8B7CBB" w:rsidR="00EB6619" w:rsidRPr="00C35E17" w:rsidRDefault="00EB6619" w:rsidP="00A247EA">
      <w:pPr>
        <w:pStyle w:val="Heading3"/>
        <w:rPr>
          <w:rFonts w:eastAsia="DengXian"/>
          <w:lang w:eastAsia="zh-CN"/>
        </w:rPr>
      </w:pPr>
      <w:bookmarkStart w:id="309" w:name="_Toc90449557"/>
      <w:bookmarkStart w:id="310" w:name="_Toc90451429"/>
      <w:r w:rsidRPr="00C35E17">
        <w:rPr>
          <w:rFonts w:eastAsia="DengXian"/>
        </w:rPr>
        <w:t>6.16.1</w:t>
      </w:r>
      <w:r w:rsidRPr="00C35E17">
        <w:rPr>
          <w:rFonts w:eastAsia="DengXian"/>
        </w:rPr>
        <w:tab/>
        <w:t>Introduction</w:t>
      </w:r>
      <w:bookmarkEnd w:id="309"/>
      <w:bookmarkEnd w:id="310"/>
    </w:p>
    <w:p w14:paraId="4A22C476" w14:textId="37FEF8A9" w:rsidR="00EB6619" w:rsidRPr="00C35E17" w:rsidRDefault="00EB6619" w:rsidP="00EB6619">
      <w:pPr>
        <w:rPr>
          <w:rFonts w:eastAsia="DengXian"/>
          <w:lang w:eastAsia="zh-CN"/>
        </w:rPr>
      </w:pPr>
      <w:r w:rsidRPr="00C35E17">
        <w:rPr>
          <w:rFonts w:eastAsia="DengXian"/>
        </w:rPr>
        <w:t xml:space="preserve">This solution addresses </w:t>
      </w:r>
      <w:r w:rsidRPr="00C35E17">
        <w:rPr>
          <w:rFonts w:eastAsia="DengXian" w:hint="eastAsia"/>
          <w:lang w:eastAsia="zh-CN"/>
        </w:rPr>
        <w:t>Key</w:t>
      </w:r>
      <w:r w:rsidRPr="00C35E17">
        <w:rPr>
          <w:rFonts w:eastAsia="DengXian"/>
          <w:lang w:eastAsia="zh-CN"/>
        </w:rPr>
        <w:t xml:space="preserve"> </w:t>
      </w:r>
      <w:r w:rsidRPr="00C35E17">
        <w:rPr>
          <w:rFonts w:eastAsia="DengXian" w:hint="eastAsia"/>
          <w:lang w:eastAsia="zh-CN"/>
        </w:rPr>
        <w:t>Issue</w:t>
      </w:r>
      <w:r w:rsidRPr="00C35E17">
        <w:rPr>
          <w:rFonts w:eastAsia="DengXian"/>
          <w:lang w:eastAsia="zh-CN"/>
        </w:rPr>
        <w:t xml:space="preserve"> #2 </w:t>
      </w:r>
      <w:r w:rsidR="003511B0" w:rsidRPr="00C35E17">
        <w:rPr>
          <w:rFonts w:eastAsia="DengXian"/>
        </w:rPr>
        <w:t>"</w:t>
      </w:r>
      <w:r w:rsidRPr="00C35E17">
        <w:rPr>
          <w:rFonts w:eastAsia="DengXian" w:hint="eastAsia"/>
          <w:lang w:eastAsia="zh-CN"/>
        </w:rPr>
        <w:t>Provisioning</w:t>
      </w:r>
      <w:r w:rsidRPr="00C35E17">
        <w:rPr>
          <w:rFonts w:eastAsia="DengXian"/>
          <w:lang w:eastAsia="zh-CN"/>
        </w:rPr>
        <w:t xml:space="preserve"> </w:t>
      </w:r>
      <w:r w:rsidRPr="00C35E17">
        <w:rPr>
          <w:rFonts w:eastAsia="DengXian" w:hint="eastAsia"/>
          <w:lang w:eastAsia="zh-CN"/>
        </w:rPr>
        <w:t>of</w:t>
      </w:r>
      <w:r w:rsidRPr="00C35E17">
        <w:rPr>
          <w:rFonts w:eastAsia="DengXian"/>
          <w:lang w:eastAsia="zh-CN"/>
        </w:rPr>
        <w:t xml:space="preserve"> </w:t>
      </w:r>
      <w:r w:rsidRPr="00C35E17">
        <w:rPr>
          <w:rFonts w:eastAsia="DengXian" w:hint="eastAsia"/>
          <w:lang w:eastAsia="zh-CN"/>
        </w:rPr>
        <w:t>Credentials</w:t>
      </w:r>
      <w:r w:rsidR="003511B0" w:rsidRPr="00C35E17">
        <w:rPr>
          <w:rFonts w:eastAsia="DengXian"/>
        </w:rPr>
        <w:t>"</w:t>
      </w:r>
      <w:r w:rsidRPr="00C35E17">
        <w:rPr>
          <w:rFonts w:eastAsia="DengXian"/>
          <w:lang w:eastAsia="zh-CN"/>
        </w:rPr>
        <w:t xml:space="preserve"> </w:t>
      </w:r>
      <w:r w:rsidRPr="00C35E17">
        <w:rPr>
          <w:rFonts w:eastAsia="DengXian" w:hint="eastAsia"/>
          <w:lang w:eastAsia="zh-CN"/>
        </w:rPr>
        <w:t>and</w:t>
      </w:r>
      <w:r w:rsidRPr="00C35E17">
        <w:rPr>
          <w:rFonts w:eastAsia="DengXian"/>
          <w:lang w:eastAsia="zh-CN"/>
        </w:rPr>
        <w:t xml:space="preserve"> </w:t>
      </w:r>
      <w:r w:rsidRPr="00C35E17">
        <w:rPr>
          <w:rFonts w:eastAsia="DengXian"/>
        </w:rPr>
        <w:t>Key Issue #</w:t>
      </w:r>
      <w:r w:rsidRPr="00C35E17">
        <w:rPr>
          <w:rFonts w:eastAsia="DengXian" w:hint="eastAsia"/>
          <w:lang w:eastAsia="zh-CN"/>
        </w:rPr>
        <w:t>4</w:t>
      </w:r>
      <w:r w:rsidRPr="00C35E17">
        <w:rPr>
          <w:rFonts w:eastAsia="DengXian"/>
        </w:rPr>
        <w:t xml:space="preserve"> </w:t>
      </w:r>
      <w:r w:rsidR="003511B0" w:rsidRPr="00C35E17">
        <w:rPr>
          <w:rFonts w:eastAsia="DengXian"/>
        </w:rPr>
        <w:t>"</w:t>
      </w:r>
      <w:r w:rsidRPr="00C35E17">
        <w:rPr>
          <w:rFonts w:eastAsia="DengXian"/>
        </w:rPr>
        <w:t>Securing initial access for UE onboarding between UE</w:t>
      </w:r>
      <w:r w:rsidRPr="00C35E17">
        <w:rPr>
          <w:rFonts w:eastAsia="DengXian" w:hint="eastAsia"/>
          <w:lang w:eastAsia="zh-CN"/>
        </w:rPr>
        <w:t xml:space="preserve"> </w:t>
      </w:r>
      <w:r w:rsidRPr="00C35E17">
        <w:rPr>
          <w:rFonts w:eastAsia="DengXian"/>
        </w:rPr>
        <w:t>and SNPN</w:t>
      </w:r>
      <w:r w:rsidR="003511B0" w:rsidRPr="00C35E17">
        <w:rPr>
          <w:rFonts w:eastAsia="DengXian"/>
        </w:rPr>
        <w:t>"</w:t>
      </w:r>
      <w:r w:rsidRPr="00C35E17">
        <w:rPr>
          <w:rFonts w:eastAsia="DengXian"/>
        </w:rPr>
        <w:t>.</w:t>
      </w:r>
    </w:p>
    <w:p w14:paraId="32D7C83F" w14:textId="23B100D4" w:rsidR="00EB6619" w:rsidRPr="00C35E17" w:rsidRDefault="00EB6619" w:rsidP="00EB6619">
      <w:pPr>
        <w:rPr>
          <w:rFonts w:eastAsia="DengXian"/>
          <w:lang w:eastAsia="zh-CN"/>
        </w:rPr>
      </w:pPr>
      <w:r w:rsidRPr="00C35E17">
        <w:rPr>
          <w:rFonts w:eastAsia="DengXian"/>
        </w:rPr>
        <w:t xml:space="preserve">The </w:t>
      </w:r>
      <w:r w:rsidRPr="00C35E17">
        <w:rPr>
          <w:rFonts w:eastAsia="DengXian" w:hint="eastAsia"/>
          <w:lang w:eastAsia="zh-CN"/>
        </w:rPr>
        <w:t>assumption of this solution is that</w:t>
      </w:r>
      <w:r w:rsidR="00CB520C" w:rsidRPr="00C35E17">
        <w:rPr>
          <w:rFonts w:eastAsia="DengXian"/>
          <w:lang w:eastAsia="zh-CN"/>
        </w:rPr>
        <w:t>:</w:t>
      </w:r>
      <w:r w:rsidRPr="00C35E17">
        <w:rPr>
          <w:rFonts w:eastAsia="DengXian" w:hint="eastAsia"/>
          <w:lang w:eastAsia="zh-CN"/>
        </w:rPr>
        <w:t xml:space="preserve"> </w:t>
      </w:r>
    </w:p>
    <w:p w14:paraId="1B29E983" w14:textId="77777777" w:rsidR="00EB6619" w:rsidRPr="00C35E17" w:rsidRDefault="00EB6619" w:rsidP="00545098">
      <w:pPr>
        <w:pStyle w:val="B10"/>
        <w:rPr>
          <w:rFonts w:eastAsia="DengXian"/>
          <w:lang w:eastAsia="zh-CN"/>
        </w:rPr>
      </w:pPr>
      <w:r w:rsidRPr="00C35E17">
        <w:rPr>
          <w:rFonts w:eastAsia="SimSun"/>
        </w:rPr>
        <w:t>1.</w:t>
      </w:r>
      <w:r w:rsidRPr="00C35E17">
        <w:rPr>
          <w:rFonts w:eastAsia="SimSun"/>
        </w:rPr>
        <w:tab/>
      </w:r>
      <w:r w:rsidRPr="00C35E17">
        <w:rPr>
          <w:rFonts w:eastAsia="DengXian" w:hint="eastAsia"/>
          <w:lang w:eastAsia="zh-CN"/>
        </w:rPr>
        <w:t>The UE has been provisioned with default UE credentials</w:t>
      </w:r>
      <w:r w:rsidRPr="00C35E17">
        <w:rPr>
          <w:rFonts w:eastAsia="DengXian"/>
          <w:lang w:eastAsia="zh-CN"/>
        </w:rPr>
        <w:t xml:space="preserve"> from DCS</w:t>
      </w:r>
      <w:r w:rsidRPr="00C35E17">
        <w:rPr>
          <w:rFonts w:eastAsia="DengXian" w:hint="eastAsia"/>
          <w:lang w:eastAsia="zh-CN"/>
        </w:rPr>
        <w:t>;</w:t>
      </w:r>
    </w:p>
    <w:p w14:paraId="31F00B27" w14:textId="77777777" w:rsidR="00EB6619" w:rsidRPr="00C35E17" w:rsidRDefault="00EB6619" w:rsidP="00545098">
      <w:pPr>
        <w:pStyle w:val="B10"/>
        <w:rPr>
          <w:rFonts w:eastAsia="DengXian"/>
          <w:lang w:eastAsia="zh-CN"/>
        </w:rPr>
      </w:pPr>
      <w:r w:rsidRPr="00C35E17">
        <w:rPr>
          <w:rFonts w:eastAsia="SimSun"/>
        </w:rPr>
        <w:t>2.</w:t>
      </w:r>
      <w:r w:rsidRPr="00C35E17">
        <w:rPr>
          <w:rFonts w:eastAsia="SimSun"/>
        </w:rPr>
        <w:tab/>
      </w:r>
      <w:r w:rsidRPr="00C35E17">
        <w:rPr>
          <w:rFonts w:eastAsia="DengXian"/>
          <w:lang w:eastAsia="zh-CN"/>
        </w:rPr>
        <w:t>The UDM is configured with a mapping of the Universal UE ID with the PS address.</w:t>
      </w:r>
    </w:p>
    <w:p w14:paraId="60E8925C" w14:textId="77777777" w:rsidR="00EB6619" w:rsidRPr="00C35E17" w:rsidRDefault="00EB6619" w:rsidP="00545098">
      <w:pPr>
        <w:pStyle w:val="B10"/>
        <w:rPr>
          <w:rFonts w:eastAsia="DengXian"/>
          <w:lang w:eastAsia="zh-CN"/>
        </w:rPr>
      </w:pPr>
      <w:r w:rsidRPr="00C35E17">
        <w:rPr>
          <w:rFonts w:eastAsia="SimSun"/>
        </w:rPr>
        <w:lastRenderedPageBreak/>
        <w:t>3.</w:t>
      </w:r>
      <w:r w:rsidRPr="00C35E17">
        <w:rPr>
          <w:rFonts w:eastAsia="SimSun"/>
        </w:rPr>
        <w:tab/>
      </w:r>
      <w:r w:rsidRPr="00C35E17">
        <w:rPr>
          <w:rFonts w:eastAsia="DengXian"/>
          <w:lang w:eastAsia="zh-CN"/>
        </w:rPr>
        <w:t>The Universal UE ID is the UE permanent ID which is unique for every single UE. The Universal UE ID can be SUCI or other kinds of UE ID that can uniquely differentiate a UE.</w:t>
      </w:r>
    </w:p>
    <w:p w14:paraId="5543C04B" w14:textId="0D4A8905" w:rsidR="00EB6619" w:rsidRPr="00C35E17" w:rsidRDefault="00EB6619" w:rsidP="00A247EA">
      <w:pPr>
        <w:pStyle w:val="Heading3"/>
        <w:rPr>
          <w:rFonts w:eastAsia="DengXian"/>
          <w:lang w:eastAsia="zh-CN"/>
        </w:rPr>
      </w:pPr>
      <w:bookmarkStart w:id="311" w:name="_Toc90449558"/>
      <w:bookmarkStart w:id="312" w:name="_Toc90451430"/>
      <w:r w:rsidRPr="00C35E17">
        <w:rPr>
          <w:rFonts w:eastAsia="DengXian"/>
        </w:rPr>
        <w:t>6.16.2</w:t>
      </w:r>
      <w:r w:rsidRPr="00C35E17">
        <w:rPr>
          <w:rFonts w:eastAsia="DengXian"/>
        </w:rPr>
        <w:tab/>
        <w:t>Solution details</w:t>
      </w:r>
      <w:bookmarkEnd w:id="311"/>
      <w:bookmarkEnd w:id="312"/>
    </w:p>
    <w:p w14:paraId="2334D42A" w14:textId="56DA4D22" w:rsidR="00EB6619" w:rsidRPr="00C35E17" w:rsidRDefault="00EB6619" w:rsidP="00A247EA">
      <w:pPr>
        <w:pStyle w:val="Heading4"/>
        <w:rPr>
          <w:rFonts w:eastAsia="DengXian"/>
        </w:rPr>
      </w:pPr>
      <w:bookmarkStart w:id="313" w:name="_Toc90449559"/>
      <w:bookmarkStart w:id="314" w:name="_Toc90451431"/>
      <w:r w:rsidRPr="00C35E17">
        <w:rPr>
          <w:rFonts w:eastAsia="DengXian"/>
        </w:rPr>
        <w:t>6.</w:t>
      </w:r>
      <w:r w:rsidRPr="00C35E17">
        <w:rPr>
          <w:rFonts w:eastAsia="DengXian"/>
          <w:lang w:eastAsia="zh-CN"/>
        </w:rPr>
        <w:t>16</w:t>
      </w:r>
      <w:r w:rsidRPr="00C35E17">
        <w:rPr>
          <w:rFonts w:eastAsia="DengXian"/>
        </w:rPr>
        <w:t>.2.1</w:t>
      </w:r>
      <w:r w:rsidRPr="00C35E17">
        <w:rPr>
          <w:rFonts w:eastAsia="DengXian"/>
        </w:rPr>
        <w:tab/>
        <w:t>Procedure</w:t>
      </w:r>
      <w:bookmarkEnd w:id="313"/>
      <w:bookmarkEnd w:id="314"/>
    </w:p>
    <w:p w14:paraId="3CBC1DB5" w14:textId="190CADED" w:rsidR="00EB6619" w:rsidRPr="00C35E17" w:rsidRDefault="00EB6619" w:rsidP="00EB6619">
      <w:pPr>
        <w:rPr>
          <w:rFonts w:eastAsia="MS Mincho"/>
        </w:rPr>
      </w:pPr>
      <w:r w:rsidRPr="00C35E17">
        <w:rPr>
          <w:rFonts w:eastAsia="SimSun" w:hint="eastAsia"/>
          <w:lang w:eastAsia="zh-CN"/>
        </w:rPr>
        <w:t>A</w:t>
      </w:r>
      <w:r w:rsidRPr="00C35E17">
        <w:rPr>
          <w:rFonts w:eastAsia="SimSun"/>
        </w:rPr>
        <w:t xml:space="preserve"> mechanism of </w:t>
      </w:r>
      <w:r w:rsidRPr="00C35E17">
        <w:rPr>
          <w:rFonts w:eastAsia="SimSun"/>
          <w:lang w:eastAsia="zh-CN"/>
        </w:rPr>
        <w:t>UE onboarding and provisioning for SNPN with the interaction between PS and DCS is</w:t>
      </w:r>
      <w:r w:rsidRPr="00C35E17">
        <w:rPr>
          <w:rFonts w:eastAsia="SimSun"/>
        </w:rPr>
        <w:t xml:space="preserve"> described in the Figure 6.16.2.1-1. </w:t>
      </w:r>
      <w:r w:rsidRPr="00C35E17">
        <w:rPr>
          <w:rFonts w:eastAsia="SimSun"/>
          <w:lang w:eastAsia="zh-CN"/>
        </w:rPr>
        <w:t>The main idea of this mechanism is that the UE firstly registers with the O-SNPN with restricted access and then performs authentication with DCS via User Plane. After the success of authentication with DCS, the PS provisions the SNPN credential to the UDM and UE, respectively.</w:t>
      </w:r>
    </w:p>
    <w:p w14:paraId="290A2FFF" w14:textId="77777777" w:rsidR="00CB520C" w:rsidRPr="00C35E17" w:rsidRDefault="0050360B" w:rsidP="00CB520C">
      <w:pPr>
        <w:pStyle w:val="TH"/>
        <w:rPr>
          <w:rFonts w:eastAsia="SimSun"/>
        </w:rPr>
      </w:pPr>
      <w:r>
        <w:rPr>
          <w:rFonts w:eastAsia="SimSun"/>
        </w:rPr>
        <w:pict w14:anchorId="5A30108F">
          <v:shape id="_x0000_s1813" type="#_x0000_t75" style="position:absolute;left:0;text-align:left;margin-left:.35pt;margin-top:12.4pt;width:475.45pt;height:271.8pt;z-index:8">
            <v:imagedata r:id="rId48" o:title=""/>
          </v:shape>
        </w:pict>
      </w:r>
      <w:r>
        <w:rPr>
          <w:rFonts w:eastAsia="SimSun"/>
        </w:rPr>
      </w:r>
      <w:r>
        <w:rPr>
          <w:rFonts w:eastAsia="SimSun"/>
        </w:rPr>
        <w:pict w14:anchorId="6D4D9659">
          <v:group id="_x0000_s1768" editas="canvas" style="width:482.05pt;height:289.25pt;mso-position-horizontal-relative:char;mso-position-vertical-relative:line" coordorigin="4689,3137" coordsize="7200,4320">
            <o:lock v:ext="edit" aspectratio="t"/>
            <v:shape id="_x0000_s1767" type="#_x0000_t75" style="position:absolute;left:4689;top:3137;width:7200;height:4320" o:preferrelative="f">
              <v:fill o:detectmouseclick="t"/>
              <v:path o:extrusionok="t" o:connecttype="none"/>
              <o:lock v:ext="edit" text="t"/>
            </v:shape>
            <w10:anchorlock/>
          </v:group>
        </w:pict>
      </w:r>
    </w:p>
    <w:p w14:paraId="17CC896A" w14:textId="6B0E9229" w:rsidR="00EB6619" w:rsidRPr="00C35E17" w:rsidRDefault="00EB6619" w:rsidP="00CB520C">
      <w:pPr>
        <w:pStyle w:val="TF"/>
        <w:rPr>
          <w:rFonts w:eastAsia="SimSun"/>
        </w:rPr>
      </w:pPr>
      <w:r w:rsidRPr="00C35E17">
        <w:rPr>
          <w:rFonts w:eastAsia="DengXian"/>
        </w:rPr>
        <w:t xml:space="preserve">Figure: 6.16.2.1-1: UE onboarding and provisioning for SNPN </w:t>
      </w:r>
      <w:r w:rsidRPr="00C35E17">
        <w:rPr>
          <w:rFonts w:eastAsia="DengXian" w:hint="eastAsia"/>
          <w:lang w:eastAsia="zh-CN"/>
        </w:rPr>
        <w:t>with</w:t>
      </w:r>
      <w:r w:rsidRPr="00C35E17">
        <w:rPr>
          <w:rFonts w:eastAsia="DengXian"/>
          <w:lang w:eastAsia="zh-CN"/>
        </w:rPr>
        <w:t xml:space="preserve"> the interaction between PS and DCS(authentication via UP)</w:t>
      </w:r>
    </w:p>
    <w:p w14:paraId="1CC06720" w14:textId="5EEDCBCD" w:rsidR="00EB6619" w:rsidRPr="00C35E17" w:rsidRDefault="00EB6619" w:rsidP="00EB6619">
      <w:pPr>
        <w:ind w:left="280" w:hanging="280"/>
        <w:rPr>
          <w:rFonts w:eastAsia="DengXian"/>
          <w:lang w:eastAsia="zh-CN"/>
        </w:rPr>
      </w:pPr>
      <w:r w:rsidRPr="00C35E17">
        <w:rPr>
          <w:rFonts w:eastAsia="SimSun"/>
        </w:rPr>
        <w:t>1.</w:t>
      </w:r>
      <w:r w:rsidRPr="00C35E17">
        <w:rPr>
          <w:rFonts w:eastAsia="SimSun"/>
        </w:rPr>
        <w:tab/>
      </w:r>
      <w:r w:rsidRPr="00C35E17">
        <w:rPr>
          <w:rFonts w:eastAsia="DengXian" w:hint="eastAsia"/>
          <w:lang w:eastAsia="zh-CN"/>
        </w:rPr>
        <w:t>The</w:t>
      </w:r>
      <w:r w:rsidRPr="00C35E17">
        <w:rPr>
          <w:rFonts w:eastAsia="DengXian"/>
          <w:lang w:eastAsia="zh-CN"/>
        </w:rPr>
        <w:t xml:space="preserve"> UE sends Registration Request to AMF. The Registration Request includes a </w:t>
      </w:r>
      <w:r w:rsidR="003511B0" w:rsidRPr="00C35E17">
        <w:rPr>
          <w:rFonts w:eastAsia="DengXian"/>
          <w:lang w:eastAsia="zh-CN"/>
        </w:rPr>
        <w:t>"</w:t>
      </w:r>
      <w:r w:rsidRPr="00C35E17">
        <w:rPr>
          <w:rFonts w:eastAsia="DengXian"/>
          <w:lang w:eastAsia="zh-CN"/>
        </w:rPr>
        <w:t>Onboarding with restricted access</w:t>
      </w:r>
      <w:r w:rsidR="003511B0" w:rsidRPr="00C35E17">
        <w:rPr>
          <w:rFonts w:eastAsia="DengXian"/>
          <w:lang w:eastAsia="zh-CN"/>
        </w:rPr>
        <w:t>"</w:t>
      </w:r>
      <w:r w:rsidRPr="00C35E17">
        <w:rPr>
          <w:rFonts w:eastAsia="DengXian"/>
          <w:lang w:eastAsia="zh-CN"/>
        </w:rPr>
        <w:t xml:space="preserve"> indication and a Universal UE ID.</w:t>
      </w:r>
    </w:p>
    <w:p w14:paraId="5986F645" w14:textId="4E3968E0" w:rsidR="00E73B47" w:rsidRPr="00C35E17" w:rsidRDefault="00E73B47" w:rsidP="00E73B47">
      <w:pPr>
        <w:rPr>
          <w:rFonts w:eastAsia="DengXian"/>
          <w:color w:val="FF0000"/>
        </w:rPr>
      </w:pPr>
      <w:r w:rsidRPr="00C35E17">
        <w:rPr>
          <w:rFonts w:eastAsia="SimSun"/>
        </w:rPr>
        <w:t>2.</w:t>
      </w:r>
      <w:r w:rsidRPr="00C35E17">
        <w:rPr>
          <w:rFonts w:eastAsia="SimSun"/>
        </w:rPr>
        <w:tab/>
      </w:r>
      <w:r w:rsidRPr="00C35E17">
        <w:rPr>
          <w:rFonts w:eastAsia="DengXian" w:hint="eastAsia"/>
          <w:lang w:eastAsia="zh-CN"/>
        </w:rPr>
        <w:t>T</w:t>
      </w:r>
      <w:r w:rsidRPr="00C35E17">
        <w:rPr>
          <w:rFonts w:eastAsia="DengXian"/>
          <w:lang w:eastAsia="zh-CN"/>
        </w:rPr>
        <w:t>he AMF sends Nudm_UECM_Get</w:t>
      </w:r>
      <w:r w:rsidRPr="00C35E17">
        <w:rPr>
          <w:rFonts w:eastAsia="DengXian" w:hint="eastAsia"/>
          <w:lang w:eastAsia="zh-CN"/>
        </w:rPr>
        <w:t xml:space="preserve"> </w:t>
      </w:r>
      <w:r w:rsidRPr="00C35E17">
        <w:rPr>
          <w:rFonts w:eastAsia="DengXian"/>
          <w:lang w:eastAsia="zh-CN"/>
        </w:rPr>
        <w:t>Request with the Universal UE ID to UDM.</w:t>
      </w:r>
    </w:p>
    <w:p w14:paraId="29A2A084" w14:textId="64597654" w:rsidR="00E73B47" w:rsidRPr="00C35E17" w:rsidRDefault="00E73B47" w:rsidP="00545098">
      <w:pPr>
        <w:pStyle w:val="NO"/>
        <w:rPr>
          <w:rFonts w:eastAsia="DengXian"/>
        </w:rPr>
      </w:pPr>
      <w:r w:rsidRPr="00C35E17">
        <w:rPr>
          <w:rFonts w:eastAsia="DengXian"/>
        </w:rPr>
        <w:t>NOTE:</w:t>
      </w:r>
      <w:r w:rsidRPr="00C35E17">
        <w:rPr>
          <w:rFonts w:eastAsia="DengXian"/>
        </w:rPr>
        <w:tab/>
        <w:t>The format of the Universal UE ID can be either SUPI or PEI. The format of SUPI and PEI can refer to</w:t>
      </w:r>
      <w:r w:rsidR="007B51EB">
        <w:rPr>
          <w:rFonts w:eastAsia="DengXian"/>
        </w:rPr>
        <w:t xml:space="preserve"> </w:t>
      </w:r>
      <w:r w:rsidRPr="00C35E17">
        <w:rPr>
          <w:rFonts w:eastAsia="SimSun"/>
        </w:rPr>
        <w:t>TS 23.003</w:t>
      </w:r>
      <w:r w:rsidR="00490EBA" w:rsidRPr="00C35E17">
        <w:rPr>
          <w:rFonts w:eastAsia="SimSun"/>
        </w:rPr>
        <w:t xml:space="preserve"> [</w:t>
      </w:r>
      <w:del w:id="315" w:author="33.857_CR0001_(Rel-17)_FS_eNPN_SEC" w:date="2022-03-23T14:06:00Z">
        <w:r w:rsidR="00490EBA" w:rsidRPr="00C35E17" w:rsidDel="00CD31BA">
          <w:rPr>
            <w:rFonts w:eastAsia="SimSun"/>
          </w:rPr>
          <w:delText>x</w:delText>
        </w:r>
      </w:del>
      <w:ins w:id="316" w:author="33.857_CR0001_(Rel-17)_FS_eNPN_SEC" w:date="2022-03-23T14:06:00Z">
        <w:r w:rsidR="00CD31BA">
          <w:rPr>
            <w:rFonts w:eastAsia="SimSun"/>
          </w:rPr>
          <w:t>9</w:t>
        </w:r>
      </w:ins>
      <w:r w:rsidR="00490EBA" w:rsidRPr="00C35E17">
        <w:rPr>
          <w:rFonts w:eastAsia="SimSun"/>
        </w:rPr>
        <w:t>]</w:t>
      </w:r>
      <w:r w:rsidRPr="00C35E17">
        <w:rPr>
          <w:rFonts w:eastAsia="SimSun"/>
        </w:rPr>
        <w:t xml:space="preserve"> clause </w:t>
      </w:r>
      <w:r w:rsidRPr="00C35E17">
        <w:rPr>
          <w:rFonts w:eastAsia="DengXian"/>
        </w:rPr>
        <w:t>2.2A</w:t>
      </w:r>
      <w:r w:rsidRPr="00C35E17">
        <w:rPr>
          <w:rFonts w:eastAsia="SimSun"/>
        </w:rPr>
        <w:t xml:space="preserve"> and 6.4, respectively</w:t>
      </w:r>
      <w:r w:rsidRPr="00C35E17">
        <w:rPr>
          <w:rFonts w:eastAsia="DengXian"/>
        </w:rPr>
        <w:t xml:space="preserve">. The privacy protection of SUPI can refer to TS 33.501 </w:t>
      </w:r>
      <w:r w:rsidR="00490EBA" w:rsidRPr="00C35E17">
        <w:rPr>
          <w:rFonts w:eastAsia="DengXian"/>
        </w:rPr>
        <w:t>[</w:t>
      </w:r>
      <w:r w:rsidR="009B6680">
        <w:rPr>
          <w:rFonts w:eastAsia="DengXian"/>
        </w:rPr>
        <w:t>2</w:t>
      </w:r>
      <w:r w:rsidR="00490EBA" w:rsidRPr="00C35E17">
        <w:rPr>
          <w:rFonts w:eastAsia="DengXian"/>
        </w:rPr>
        <w:t xml:space="preserve">] </w:t>
      </w:r>
      <w:r w:rsidRPr="00C35E17">
        <w:rPr>
          <w:rFonts w:eastAsia="DengXian"/>
        </w:rPr>
        <w:t>Annex I.5.</w:t>
      </w:r>
    </w:p>
    <w:p w14:paraId="5EF4AD8F" w14:textId="77777777" w:rsidR="00E73B47" w:rsidRPr="00C35E17" w:rsidRDefault="00E73B47" w:rsidP="00E73B47">
      <w:pPr>
        <w:ind w:left="280" w:hanging="280"/>
        <w:rPr>
          <w:rFonts w:eastAsia="DengXian"/>
          <w:lang w:eastAsia="zh-CN"/>
        </w:rPr>
      </w:pPr>
      <w:r w:rsidRPr="00C35E17">
        <w:rPr>
          <w:rFonts w:eastAsia="SimSun"/>
        </w:rPr>
        <w:t>3.</w:t>
      </w:r>
      <w:r w:rsidRPr="00C35E17">
        <w:rPr>
          <w:rFonts w:eastAsia="SimSun"/>
        </w:rPr>
        <w:tab/>
      </w:r>
      <w:r w:rsidRPr="00C35E17">
        <w:rPr>
          <w:rFonts w:eastAsia="DengXian"/>
          <w:lang w:eastAsia="zh-CN"/>
        </w:rPr>
        <w:t xml:space="preserve">Upon the receipt of the Nudm_UECM_Get Request, the UDM sends Nudm_UECM_Get response with the PS address to AMF. </w:t>
      </w:r>
    </w:p>
    <w:p w14:paraId="2D424437" w14:textId="77777777" w:rsidR="00EB6619" w:rsidRPr="00C35E17" w:rsidRDefault="00EB6619" w:rsidP="00EB6619">
      <w:pPr>
        <w:ind w:left="280" w:hanging="280"/>
        <w:rPr>
          <w:rFonts w:eastAsia="DengXian"/>
          <w:lang w:eastAsia="zh-CN"/>
        </w:rPr>
      </w:pPr>
      <w:r w:rsidRPr="00C35E17">
        <w:rPr>
          <w:rFonts w:eastAsia="SimSun"/>
        </w:rPr>
        <w:t>4.</w:t>
      </w:r>
      <w:r w:rsidRPr="00C35E17">
        <w:rPr>
          <w:rFonts w:eastAsia="SimSun"/>
        </w:rPr>
        <w:tab/>
      </w:r>
      <w:r w:rsidRPr="00C35E17">
        <w:rPr>
          <w:rFonts w:eastAsia="DengXian"/>
          <w:lang w:eastAsia="zh-CN"/>
        </w:rPr>
        <w:t>Upon the receipt of the Nudm_UECM_Get Response from the UDM, the AMF sends Registration accept, containing PS address, to UE.</w:t>
      </w:r>
    </w:p>
    <w:p w14:paraId="623FAE25" w14:textId="77777777" w:rsidR="00EB6619" w:rsidRPr="00C35E17" w:rsidRDefault="00EB6619" w:rsidP="00EB6619">
      <w:pPr>
        <w:ind w:left="280" w:hanging="280"/>
        <w:rPr>
          <w:rFonts w:eastAsia="DengXian"/>
          <w:lang w:eastAsia="zh-CN"/>
        </w:rPr>
      </w:pPr>
      <w:r w:rsidRPr="00C35E17">
        <w:rPr>
          <w:rFonts w:eastAsia="SimSun"/>
        </w:rPr>
        <w:t>5.</w:t>
      </w:r>
      <w:r w:rsidRPr="00C35E17">
        <w:rPr>
          <w:rFonts w:eastAsia="SimSun"/>
        </w:rPr>
        <w:tab/>
      </w:r>
      <w:r w:rsidRPr="00C35E17">
        <w:rPr>
          <w:rFonts w:eastAsia="DengXian"/>
          <w:lang w:eastAsia="zh-CN"/>
        </w:rPr>
        <w:t>The UE sends authentication materials (i.e. signing material and default credential ID) to PS via UP once it obtains the restricted access.</w:t>
      </w:r>
    </w:p>
    <w:p w14:paraId="4008BC2D" w14:textId="77777777" w:rsidR="00EB6619" w:rsidRPr="00C35E17" w:rsidRDefault="00EB6619" w:rsidP="00EB6619">
      <w:pPr>
        <w:rPr>
          <w:rFonts w:eastAsia="DengXian"/>
          <w:lang w:eastAsia="zh-CN"/>
        </w:rPr>
      </w:pPr>
      <w:r w:rsidRPr="00C35E17">
        <w:rPr>
          <w:rFonts w:eastAsia="SimSun"/>
        </w:rPr>
        <w:t>6.</w:t>
      </w:r>
      <w:r w:rsidRPr="00C35E17">
        <w:rPr>
          <w:rFonts w:eastAsia="SimSun"/>
        </w:rPr>
        <w:tab/>
      </w:r>
      <w:r w:rsidRPr="00C35E17">
        <w:rPr>
          <w:rFonts w:eastAsia="DengXian"/>
          <w:lang w:eastAsia="zh-CN"/>
        </w:rPr>
        <w:t>The PS identifies the DCS address via UE Universal ID and forwards the authentication material to the DCS.</w:t>
      </w:r>
    </w:p>
    <w:p w14:paraId="2A27D20E" w14:textId="769F6E1F" w:rsidR="00EB6619" w:rsidRPr="00C35E17" w:rsidRDefault="00EB6619" w:rsidP="00EB6619">
      <w:pPr>
        <w:ind w:left="280" w:hanging="280"/>
        <w:rPr>
          <w:rFonts w:eastAsia="DengXian"/>
          <w:lang w:eastAsia="zh-CN"/>
        </w:rPr>
      </w:pPr>
      <w:r w:rsidRPr="00C35E17">
        <w:rPr>
          <w:rFonts w:eastAsia="SimSun"/>
        </w:rPr>
        <w:lastRenderedPageBreak/>
        <w:t>7.</w:t>
      </w:r>
      <w:r w:rsidRPr="00C35E17">
        <w:rPr>
          <w:rFonts w:eastAsia="SimSun"/>
        </w:rPr>
        <w:tab/>
      </w:r>
      <w:r w:rsidRPr="00C35E17">
        <w:rPr>
          <w:rFonts w:eastAsia="DengXian"/>
          <w:lang w:eastAsia="zh-CN"/>
        </w:rPr>
        <w:t xml:space="preserve">The DCS authenticate the UE through verifying the authentication material. If the </w:t>
      </w:r>
      <w:r w:rsidR="00D247B2">
        <w:rPr>
          <w:rFonts w:eastAsia="DengXian"/>
          <w:lang w:eastAsia="zh-CN"/>
        </w:rPr>
        <w:t>verification succeeds</w:t>
      </w:r>
      <w:r w:rsidRPr="00C35E17">
        <w:rPr>
          <w:rFonts w:eastAsia="DengXian"/>
          <w:lang w:eastAsia="zh-CN"/>
        </w:rPr>
        <w:t>, the DCS sends a notification including the Authentication Success to PS.</w:t>
      </w:r>
    </w:p>
    <w:p w14:paraId="54B23668" w14:textId="219D6A52" w:rsidR="00EB6619" w:rsidRPr="00C35E17" w:rsidRDefault="00EB6619" w:rsidP="00CB520C">
      <w:pPr>
        <w:ind w:left="280" w:hanging="280"/>
        <w:rPr>
          <w:rFonts w:eastAsia="DengXian"/>
          <w:lang w:eastAsia="zh-CN"/>
        </w:rPr>
      </w:pPr>
      <w:r w:rsidRPr="00C35E17">
        <w:rPr>
          <w:rFonts w:eastAsia="SimSun"/>
        </w:rPr>
        <w:t>8.</w:t>
      </w:r>
      <w:r w:rsidRPr="00C35E17">
        <w:rPr>
          <w:rFonts w:eastAsia="SimSun"/>
        </w:rPr>
        <w:tab/>
      </w:r>
      <w:r w:rsidRPr="00C35E17">
        <w:rPr>
          <w:rFonts w:eastAsia="DengXian" w:hint="eastAsia"/>
          <w:lang w:eastAsia="zh-CN"/>
        </w:rPr>
        <w:t>T</w:t>
      </w:r>
      <w:r w:rsidRPr="00C35E17">
        <w:rPr>
          <w:rFonts w:eastAsia="DengXian"/>
          <w:lang w:eastAsia="zh-CN"/>
        </w:rPr>
        <w:t xml:space="preserve">he PS provisions the UDM with SNPN credential. The detailed provisioning method is out of the scope of </w:t>
      </w:r>
      <w:r w:rsidR="00490EBA" w:rsidRPr="00C35E17">
        <w:rPr>
          <w:rFonts w:eastAsia="DengXian"/>
          <w:lang w:eastAsia="zh-CN"/>
        </w:rPr>
        <w:t>the present document</w:t>
      </w:r>
      <w:r w:rsidRPr="00C35E17">
        <w:rPr>
          <w:rFonts w:eastAsia="DengXian"/>
          <w:lang w:eastAsia="zh-CN"/>
        </w:rPr>
        <w:t>.</w:t>
      </w:r>
    </w:p>
    <w:p w14:paraId="08A65F79" w14:textId="2F29B0D1" w:rsidR="00EB6619" w:rsidRPr="00C35E17" w:rsidRDefault="00EB6619" w:rsidP="00CB520C">
      <w:pPr>
        <w:ind w:left="280" w:hanging="280"/>
        <w:rPr>
          <w:rFonts w:eastAsia="DengXian"/>
          <w:lang w:eastAsia="zh-CN"/>
        </w:rPr>
      </w:pPr>
      <w:r w:rsidRPr="00C35E17">
        <w:rPr>
          <w:rFonts w:eastAsia="DengXian"/>
          <w:lang w:eastAsia="zh-CN"/>
        </w:rPr>
        <w:t>9.</w:t>
      </w:r>
      <w:r w:rsidRPr="00C35E17">
        <w:rPr>
          <w:rFonts w:eastAsia="DengXian"/>
          <w:lang w:eastAsia="zh-CN"/>
        </w:rPr>
        <w:tab/>
      </w:r>
      <w:r w:rsidRPr="00C35E17">
        <w:rPr>
          <w:rFonts w:eastAsia="DengXian" w:hint="eastAsia"/>
          <w:lang w:eastAsia="zh-CN"/>
        </w:rPr>
        <w:t>T</w:t>
      </w:r>
      <w:r w:rsidRPr="00C35E17">
        <w:rPr>
          <w:rFonts w:eastAsia="DengXian"/>
          <w:lang w:eastAsia="zh-CN"/>
        </w:rPr>
        <w:t xml:space="preserve">he PS provisions the UE with SNPN credential. The detailed provisioning method is out of the scope of </w:t>
      </w:r>
      <w:r w:rsidR="00490EBA" w:rsidRPr="00C35E17">
        <w:rPr>
          <w:rFonts w:eastAsia="DengXian"/>
          <w:lang w:eastAsia="zh-CN"/>
        </w:rPr>
        <w:t>the present document</w:t>
      </w:r>
      <w:r w:rsidRPr="00C35E17">
        <w:rPr>
          <w:rFonts w:eastAsia="DengXian"/>
          <w:lang w:eastAsia="zh-CN"/>
        </w:rPr>
        <w:t>.</w:t>
      </w:r>
    </w:p>
    <w:p w14:paraId="71A95296" w14:textId="40018C1B" w:rsidR="00EB6619" w:rsidRPr="00C35E17" w:rsidRDefault="00EB6619" w:rsidP="00A247EA">
      <w:pPr>
        <w:pStyle w:val="Heading4"/>
        <w:rPr>
          <w:rFonts w:eastAsia="DengXian"/>
        </w:rPr>
      </w:pPr>
      <w:bookmarkStart w:id="317" w:name="_Toc90449560"/>
      <w:bookmarkStart w:id="318" w:name="_Toc90451432"/>
      <w:r w:rsidRPr="00C35E17">
        <w:rPr>
          <w:rFonts w:eastAsia="DengXian"/>
        </w:rPr>
        <w:t>6.</w:t>
      </w:r>
      <w:r w:rsidRPr="00C35E17">
        <w:rPr>
          <w:rFonts w:eastAsia="DengXian"/>
          <w:lang w:eastAsia="zh-CN"/>
        </w:rPr>
        <w:t>16</w:t>
      </w:r>
      <w:r w:rsidRPr="00C35E17">
        <w:rPr>
          <w:rFonts w:eastAsia="DengXian"/>
        </w:rPr>
        <w:t>.2.2</w:t>
      </w:r>
      <w:r w:rsidRPr="00C35E17">
        <w:rPr>
          <w:rFonts w:eastAsia="DengXian"/>
        </w:rPr>
        <w:tab/>
        <w:t>Procedure</w:t>
      </w:r>
      <w:bookmarkEnd w:id="317"/>
      <w:bookmarkEnd w:id="318"/>
    </w:p>
    <w:p w14:paraId="07D23616" w14:textId="422F1DCC" w:rsidR="00EB6619" w:rsidRPr="00C35E17" w:rsidRDefault="00EB6619" w:rsidP="00EB6619">
      <w:pPr>
        <w:rPr>
          <w:rFonts w:eastAsia="MS Mincho"/>
        </w:rPr>
      </w:pPr>
      <w:r w:rsidRPr="00C35E17">
        <w:rPr>
          <w:rFonts w:eastAsia="SimSun" w:hint="eastAsia"/>
          <w:lang w:eastAsia="zh-CN"/>
        </w:rPr>
        <w:t>A</w:t>
      </w:r>
      <w:r w:rsidRPr="00C35E17">
        <w:rPr>
          <w:rFonts w:eastAsia="SimSun"/>
        </w:rPr>
        <w:t xml:space="preserve"> mechanism of </w:t>
      </w:r>
      <w:r w:rsidRPr="00C35E17">
        <w:rPr>
          <w:rFonts w:eastAsia="SimSun"/>
          <w:lang w:eastAsia="zh-CN"/>
        </w:rPr>
        <w:t>UE onboarding and provisioning for SNPN with the interaction between PS and DCS is</w:t>
      </w:r>
      <w:r w:rsidRPr="00C35E17">
        <w:rPr>
          <w:rFonts w:eastAsia="SimSun"/>
        </w:rPr>
        <w:t xml:space="preserve"> described in the Figure </w:t>
      </w:r>
      <w:r w:rsidRPr="009B6680">
        <w:rPr>
          <w:rFonts w:eastAsia="SimSun"/>
        </w:rPr>
        <w:t>6.</w:t>
      </w:r>
      <w:r w:rsidR="009B6680">
        <w:rPr>
          <w:rFonts w:eastAsia="SimSun"/>
        </w:rPr>
        <w:t>16</w:t>
      </w:r>
      <w:r w:rsidRPr="009B6680">
        <w:rPr>
          <w:rFonts w:eastAsia="SimSun"/>
        </w:rPr>
        <w:t>.2.2-1.</w:t>
      </w:r>
      <w:r w:rsidRPr="00C35E17">
        <w:rPr>
          <w:rFonts w:eastAsia="SimSun"/>
        </w:rPr>
        <w:t xml:space="preserve"> </w:t>
      </w:r>
      <w:r w:rsidRPr="00C35E17">
        <w:rPr>
          <w:rFonts w:eastAsia="SimSun"/>
          <w:lang w:eastAsia="zh-CN"/>
        </w:rPr>
        <w:t>The main idea of this mechanism is that the UE performs primary authentication. After the success of primary authentication, the PS provisions the SNPN credential to the UDM and UE, respectively.</w:t>
      </w:r>
    </w:p>
    <w:p w14:paraId="240CB3E1" w14:textId="77777777" w:rsidR="00CB520C" w:rsidRPr="00C35E17" w:rsidRDefault="0050360B" w:rsidP="00CB520C">
      <w:pPr>
        <w:pStyle w:val="TH"/>
        <w:rPr>
          <w:rFonts w:eastAsia="DengXian"/>
        </w:rPr>
      </w:pPr>
      <w:r>
        <w:rPr>
          <w:rFonts w:eastAsia="SimSun"/>
          <w:lang w:eastAsia="zh-CN"/>
        </w:rPr>
        <w:pict w14:anchorId="64A22FA1">
          <v:shape id="_x0000_s1814" type="#_x0000_t75" style="position:absolute;left:0;text-align:left;margin-left:13.05pt;margin-top:7.9pt;width:439.8pt;height:272pt;z-index:9">
            <v:imagedata r:id="rId49" o:title=""/>
          </v:shape>
        </w:pict>
      </w:r>
      <w:r>
        <w:rPr>
          <w:rFonts w:eastAsia="DengXian"/>
        </w:rPr>
      </w:r>
      <w:r>
        <w:rPr>
          <w:rFonts w:eastAsia="DengXian"/>
        </w:rPr>
        <w:pict w14:anchorId="30A6F54C">
          <v:group id="_x0000_s1770" editas="canvas" style="width:482.05pt;height:289.25pt;mso-position-horizontal-relative:char;mso-position-vertical-relative:line" coordorigin="4755,9382" coordsize="7200,4320">
            <o:lock v:ext="edit" aspectratio="t"/>
            <v:shape id="_x0000_s1769" type="#_x0000_t75" style="position:absolute;left:4755;top:9382;width:7200;height:4320" o:preferrelative="f">
              <v:fill o:detectmouseclick="t"/>
              <v:path o:extrusionok="t" o:connecttype="none"/>
              <o:lock v:ext="edit" text="t"/>
            </v:shape>
            <w10:anchorlock/>
          </v:group>
        </w:pict>
      </w:r>
    </w:p>
    <w:p w14:paraId="2671AB8E" w14:textId="66E96D23" w:rsidR="00EB6619" w:rsidRPr="00C35E17" w:rsidRDefault="00EB6619" w:rsidP="00CB520C">
      <w:pPr>
        <w:pStyle w:val="TF"/>
        <w:rPr>
          <w:rFonts w:eastAsia="DengXian"/>
        </w:rPr>
      </w:pPr>
      <w:r w:rsidRPr="00C35E17">
        <w:rPr>
          <w:rFonts w:eastAsia="DengXian"/>
        </w:rPr>
        <w:t>Figure: 6.</w:t>
      </w:r>
      <w:r w:rsidRPr="00C35E17">
        <w:rPr>
          <w:rFonts w:eastAsia="DengXian"/>
          <w:lang w:eastAsia="zh-CN"/>
        </w:rPr>
        <w:t>16</w:t>
      </w:r>
      <w:r w:rsidRPr="00C35E17">
        <w:rPr>
          <w:rFonts w:eastAsia="DengXian"/>
        </w:rPr>
        <w:t>.2</w:t>
      </w:r>
      <w:r w:rsidRPr="00C35E17">
        <w:rPr>
          <w:rFonts w:eastAsia="DengXian" w:hint="eastAsia"/>
          <w:lang w:eastAsia="zh-CN"/>
        </w:rPr>
        <w:t>.</w:t>
      </w:r>
      <w:r w:rsidRPr="00C35E17">
        <w:rPr>
          <w:rFonts w:eastAsia="DengXian"/>
          <w:lang w:eastAsia="zh-CN"/>
        </w:rPr>
        <w:t>2</w:t>
      </w:r>
      <w:r w:rsidRPr="00C35E17">
        <w:rPr>
          <w:rFonts w:eastAsia="DengXian"/>
        </w:rPr>
        <w:t xml:space="preserve">-1: </w:t>
      </w:r>
      <w:r w:rsidRPr="00C35E17">
        <w:rPr>
          <w:rFonts w:eastAsia="DengXian" w:hint="eastAsia"/>
          <w:lang w:eastAsia="zh-CN"/>
        </w:rPr>
        <w:t>UE onboarding</w:t>
      </w:r>
      <w:r w:rsidRPr="00C35E17">
        <w:rPr>
          <w:rFonts w:eastAsia="DengXian"/>
          <w:lang w:eastAsia="zh-CN"/>
        </w:rPr>
        <w:t xml:space="preserve"> and provisioning</w:t>
      </w:r>
      <w:r w:rsidRPr="00C35E17">
        <w:rPr>
          <w:rFonts w:eastAsia="DengXian" w:hint="eastAsia"/>
          <w:lang w:eastAsia="zh-CN"/>
        </w:rPr>
        <w:t xml:space="preserve"> for SNPN</w:t>
      </w:r>
      <w:r w:rsidRPr="00C35E17">
        <w:rPr>
          <w:rFonts w:eastAsia="DengXian"/>
          <w:lang w:eastAsia="zh-CN"/>
        </w:rPr>
        <w:t xml:space="preserve"> </w:t>
      </w:r>
      <w:r w:rsidRPr="00C35E17">
        <w:rPr>
          <w:rFonts w:eastAsia="DengXian" w:hint="eastAsia"/>
          <w:lang w:eastAsia="zh-CN"/>
        </w:rPr>
        <w:t>with</w:t>
      </w:r>
      <w:r w:rsidRPr="00C35E17">
        <w:rPr>
          <w:rFonts w:eastAsia="DengXian"/>
          <w:lang w:eastAsia="zh-CN"/>
        </w:rPr>
        <w:t xml:space="preserve"> the interaction between PS and DCS (primary authentication)</w:t>
      </w:r>
    </w:p>
    <w:p w14:paraId="095CF98F" w14:textId="77777777" w:rsidR="00E73B47" w:rsidRPr="00C35E17" w:rsidRDefault="00E73B47" w:rsidP="00CB520C">
      <w:pPr>
        <w:pStyle w:val="B10"/>
        <w:rPr>
          <w:rFonts w:eastAsia="DengXian"/>
          <w:lang w:eastAsia="zh-CN"/>
        </w:rPr>
      </w:pPr>
      <w:r w:rsidRPr="00C35E17">
        <w:rPr>
          <w:rFonts w:eastAsia="SimSun"/>
        </w:rPr>
        <w:t>1.</w:t>
      </w:r>
      <w:r w:rsidRPr="00C35E17">
        <w:rPr>
          <w:rFonts w:eastAsia="SimSun"/>
        </w:rPr>
        <w:tab/>
      </w:r>
      <w:r w:rsidRPr="00C35E17">
        <w:rPr>
          <w:rFonts w:eastAsia="DengXian"/>
        </w:rPr>
        <w:t xml:space="preserve">The UE </w:t>
      </w:r>
      <w:r w:rsidRPr="00C35E17">
        <w:rPr>
          <w:rFonts w:eastAsia="DengXian" w:hint="eastAsia"/>
          <w:lang w:eastAsia="zh-CN"/>
        </w:rPr>
        <w:t>sends a Registration Request to the AMF.</w:t>
      </w:r>
      <w:r w:rsidRPr="00C35E17">
        <w:rPr>
          <w:rFonts w:eastAsia="DengXian"/>
          <w:lang w:eastAsia="zh-CN"/>
        </w:rPr>
        <w:t xml:space="preserve"> The registration Request includes the UE Universal ID.</w:t>
      </w:r>
    </w:p>
    <w:p w14:paraId="4EDE959A" w14:textId="2496F63A" w:rsidR="00E73B47" w:rsidRPr="00C35E17" w:rsidRDefault="00E73B47" w:rsidP="00490EBA">
      <w:pPr>
        <w:pStyle w:val="NO"/>
        <w:rPr>
          <w:rFonts w:eastAsia="DengXian"/>
        </w:rPr>
      </w:pPr>
      <w:r w:rsidRPr="00C35E17">
        <w:rPr>
          <w:rFonts w:eastAsia="DengXian"/>
        </w:rPr>
        <w:t>NOTE:</w:t>
      </w:r>
      <w:r w:rsidRPr="00C35E17">
        <w:rPr>
          <w:rFonts w:eastAsia="DengXian"/>
        </w:rPr>
        <w:tab/>
        <w:t>The format of the Universal UE ID can be either SUPI or PEI. The format of SUPI and PEI can refer to</w:t>
      </w:r>
      <w:r w:rsidR="007B51EB">
        <w:rPr>
          <w:rFonts w:eastAsia="DengXian"/>
        </w:rPr>
        <w:t xml:space="preserve"> </w:t>
      </w:r>
      <w:r w:rsidRPr="00C35E17">
        <w:rPr>
          <w:rFonts w:eastAsia="DengXian"/>
        </w:rPr>
        <w:t>TS 23.00</w:t>
      </w:r>
      <w:r w:rsidRPr="009B6680">
        <w:rPr>
          <w:rFonts w:eastAsia="DengXian"/>
        </w:rPr>
        <w:t>3</w:t>
      </w:r>
      <w:r w:rsidR="00490EBA" w:rsidRPr="009B6680">
        <w:rPr>
          <w:rFonts w:eastAsia="DengXian"/>
        </w:rPr>
        <w:t xml:space="preserve"> </w:t>
      </w:r>
      <w:r w:rsidR="00490EBA" w:rsidRPr="009B6680">
        <w:rPr>
          <w:rFonts w:eastAsia="DengXian"/>
          <w:highlight w:val="yellow"/>
        </w:rPr>
        <w:t>[x]</w:t>
      </w:r>
      <w:r w:rsidRPr="009B6680">
        <w:rPr>
          <w:rFonts w:eastAsia="DengXian"/>
        </w:rPr>
        <w:t xml:space="preserve"> clause 2.2A and 6.4, respectively. The privacy protection of SUPI can refer to TS 33.501</w:t>
      </w:r>
      <w:r w:rsidR="009B6680">
        <w:rPr>
          <w:rFonts w:eastAsia="DengXian"/>
        </w:rPr>
        <w:t xml:space="preserve"> </w:t>
      </w:r>
      <w:r w:rsidR="00490EBA" w:rsidRPr="009B6680">
        <w:rPr>
          <w:rFonts w:eastAsia="DengXian"/>
        </w:rPr>
        <w:t>[</w:t>
      </w:r>
      <w:r w:rsidR="009B6680">
        <w:rPr>
          <w:rFonts w:eastAsia="DengXian"/>
        </w:rPr>
        <w:t>2</w:t>
      </w:r>
      <w:r w:rsidR="00490EBA" w:rsidRPr="009B6680">
        <w:rPr>
          <w:rFonts w:eastAsia="DengXian"/>
        </w:rPr>
        <w:t>]</w:t>
      </w:r>
      <w:r w:rsidRPr="00C35E17">
        <w:rPr>
          <w:rFonts w:eastAsia="DengXian"/>
        </w:rPr>
        <w:t xml:space="preserve"> Annex I.5. </w:t>
      </w:r>
    </w:p>
    <w:p w14:paraId="4C1E06B1" w14:textId="77777777" w:rsidR="00E73B47" w:rsidRPr="00C35E17" w:rsidRDefault="00E73B47" w:rsidP="00CB520C">
      <w:pPr>
        <w:pStyle w:val="B10"/>
        <w:rPr>
          <w:rFonts w:eastAsia="DengXian"/>
          <w:lang w:eastAsia="zh-CN"/>
        </w:rPr>
      </w:pPr>
      <w:r w:rsidRPr="00C35E17">
        <w:rPr>
          <w:rFonts w:eastAsia="SimSun"/>
        </w:rPr>
        <w:t>2.</w:t>
      </w:r>
      <w:r w:rsidRPr="00C35E17">
        <w:rPr>
          <w:rFonts w:eastAsia="SimSun"/>
        </w:rPr>
        <w:tab/>
      </w:r>
      <w:r w:rsidRPr="00C35E17">
        <w:rPr>
          <w:rFonts w:eastAsia="DengXian"/>
        </w:rPr>
        <w:t>The AMF sends Nausf_UEAuthentication_Authentication Request, containing UE Universal ID and SN-Name, to the AUSF.</w:t>
      </w:r>
    </w:p>
    <w:p w14:paraId="42922EE9" w14:textId="77777777" w:rsidR="00EB6619" w:rsidRPr="00C35E17" w:rsidRDefault="00EB6619" w:rsidP="00CB520C">
      <w:pPr>
        <w:pStyle w:val="B10"/>
        <w:rPr>
          <w:rFonts w:eastAsia="DengXian"/>
        </w:rPr>
      </w:pPr>
      <w:r w:rsidRPr="00C35E17">
        <w:rPr>
          <w:rFonts w:eastAsia="SimSun"/>
        </w:rPr>
        <w:t>3.</w:t>
      </w:r>
      <w:r w:rsidRPr="00C35E17">
        <w:rPr>
          <w:rFonts w:eastAsia="SimSun"/>
        </w:rPr>
        <w:tab/>
        <w:t>The AUSF sends Nudm_UEAuthentication_Get Request, containing UE Universal ID and SN-Name, to the UDM.</w:t>
      </w:r>
    </w:p>
    <w:p w14:paraId="7D1E6966" w14:textId="77777777" w:rsidR="00EB6619" w:rsidRPr="00C35E17" w:rsidRDefault="00EB6619" w:rsidP="00CB520C">
      <w:pPr>
        <w:pStyle w:val="B10"/>
        <w:rPr>
          <w:rFonts w:eastAsia="DengXian"/>
          <w:lang w:eastAsia="zh-CN"/>
        </w:rPr>
      </w:pPr>
      <w:r w:rsidRPr="00C35E17">
        <w:rPr>
          <w:rFonts w:eastAsia="SimSun"/>
        </w:rPr>
        <w:t>4.</w:t>
      </w:r>
      <w:r w:rsidRPr="00C35E17">
        <w:rPr>
          <w:rFonts w:eastAsia="SimSun"/>
        </w:rPr>
        <w:tab/>
      </w:r>
      <w:r w:rsidRPr="00C35E17">
        <w:rPr>
          <w:rFonts w:eastAsia="DengXian"/>
        </w:rPr>
        <w:t xml:space="preserve">The UDM </w:t>
      </w:r>
      <w:r w:rsidRPr="00C35E17">
        <w:rPr>
          <w:rFonts w:eastAsia="SimSun"/>
        </w:rPr>
        <w:t>identifies PS address according to UE Univeral ID</w:t>
      </w:r>
      <w:r w:rsidRPr="00C35E17">
        <w:rPr>
          <w:rFonts w:eastAsia="SimSun" w:hint="eastAsia"/>
          <w:lang w:eastAsia="zh-CN"/>
        </w:rPr>
        <w:t>.</w:t>
      </w:r>
    </w:p>
    <w:p w14:paraId="12BE5635" w14:textId="77777777" w:rsidR="00EB6619" w:rsidRPr="00C35E17" w:rsidRDefault="00EB6619" w:rsidP="00CB520C">
      <w:pPr>
        <w:pStyle w:val="B10"/>
        <w:rPr>
          <w:rFonts w:eastAsia="DengXian"/>
          <w:lang w:eastAsia="zh-CN"/>
        </w:rPr>
      </w:pPr>
      <w:r w:rsidRPr="00C35E17">
        <w:rPr>
          <w:rFonts w:eastAsia="SimSun"/>
        </w:rPr>
        <w:t>5.</w:t>
      </w:r>
      <w:r w:rsidRPr="00C35E17">
        <w:rPr>
          <w:rFonts w:eastAsia="SimSun"/>
        </w:rPr>
        <w:tab/>
      </w:r>
      <w:r w:rsidRPr="00C35E17">
        <w:rPr>
          <w:rFonts w:eastAsia="DengXian"/>
          <w:lang w:eastAsia="zh-CN"/>
        </w:rPr>
        <w:t>The UDM sends Nudm_UEAuthentication_Get Response, containing PS address, to the AUSF</w:t>
      </w:r>
      <w:r w:rsidRPr="00C35E17">
        <w:rPr>
          <w:rFonts w:eastAsia="DengXian" w:hint="eastAsia"/>
          <w:lang w:eastAsia="zh-CN"/>
        </w:rPr>
        <w:t>.</w:t>
      </w:r>
    </w:p>
    <w:p w14:paraId="2AFDF550" w14:textId="77777777" w:rsidR="00EB6619" w:rsidRPr="00C35E17" w:rsidRDefault="00EB6619" w:rsidP="00CB520C">
      <w:pPr>
        <w:pStyle w:val="B10"/>
        <w:rPr>
          <w:rFonts w:eastAsia="DengXian"/>
          <w:lang w:eastAsia="zh-CN"/>
        </w:rPr>
      </w:pPr>
      <w:r w:rsidRPr="00C35E17">
        <w:rPr>
          <w:rFonts w:eastAsia="SimSun"/>
        </w:rPr>
        <w:t>6.</w:t>
      </w:r>
      <w:r w:rsidRPr="00C35E17">
        <w:rPr>
          <w:rFonts w:eastAsia="SimSun"/>
        </w:rPr>
        <w:tab/>
      </w:r>
      <w:r w:rsidRPr="00C35E17">
        <w:rPr>
          <w:rFonts w:eastAsia="DengXian" w:hint="eastAsia"/>
          <w:lang w:eastAsia="zh-CN"/>
        </w:rPr>
        <w:t xml:space="preserve">The AUSF </w:t>
      </w:r>
      <w:r w:rsidRPr="00C35E17">
        <w:rPr>
          <w:rFonts w:eastAsia="DengXian"/>
          <w:lang w:eastAsia="zh-CN"/>
        </w:rPr>
        <w:t>executes the Primary Authentication by sending EAP request, containing UE Universal ID, to the PS</w:t>
      </w:r>
      <w:r w:rsidRPr="00C35E17">
        <w:rPr>
          <w:rFonts w:eastAsia="DengXian" w:hint="eastAsia"/>
          <w:lang w:eastAsia="zh-CN"/>
        </w:rPr>
        <w:t>.</w:t>
      </w:r>
    </w:p>
    <w:p w14:paraId="6BB8D188" w14:textId="77777777" w:rsidR="00EB6619" w:rsidRPr="00C35E17" w:rsidRDefault="00EB6619" w:rsidP="00CB520C">
      <w:pPr>
        <w:pStyle w:val="B10"/>
        <w:rPr>
          <w:rFonts w:eastAsia="DengXian"/>
          <w:lang w:eastAsia="zh-CN"/>
        </w:rPr>
      </w:pPr>
      <w:r w:rsidRPr="00C35E17">
        <w:rPr>
          <w:rFonts w:eastAsia="SimSun"/>
        </w:rPr>
        <w:t>7.</w:t>
      </w:r>
      <w:r w:rsidRPr="00C35E17">
        <w:rPr>
          <w:rFonts w:eastAsia="SimSun"/>
        </w:rPr>
        <w:tab/>
      </w:r>
      <w:r w:rsidRPr="00C35E17">
        <w:rPr>
          <w:rFonts w:eastAsia="DengXian"/>
          <w:lang w:eastAsia="zh-CN"/>
        </w:rPr>
        <w:t>The PS identifies the DCS address via UE identity ID</w:t>
      </w:r>
      <w:r w:rsidRPr="00C35E17">
        <w:rPr>
          <w:rFonts w:eastAsia="DengXian" w:hint="eastAsia"/>
          <w:lang w:eastAsia="zh-CN"/>
        </w:rPr>
        <w:t>.</w:t>
      </w:r>
    </w:p>
    <w:p w14:paraId="2C4B3596" w14:textId="4E70C937" w:rsidR="00EB6619" w:rsidRPr="00C35E17" w:rsidRDefault="00EB6619" w:rsidP="00CB520C">
      <w:pPr>
        <w:pStyle w:val="B10"/>
        <w:rPr>
          <w:rFonts w:eastAsia="DengXian"/>
          <w:lang w:eastAsia="zh-CN"/>
        </w:rPr>
      </w:pPr>
      <w:r w:rsidRPr="00C35E17">
        <w:rPr>
          <w:rFonts w:eastAsia="SimSun"/>
        </w:rPr>
        <w:lastRenderedPageBreak/>
        <w:t>8.</w:t>
      </w:r>
      <w:r w:rsidRPr="00C35E17">
        <w:rPr>
          <w:rFonts w:eastAsia="SimSun"/>
        </w:rPr>
        <w:tab/>
      </w:r>
      <w:r w:rsidRPr="00C35E17">
        <w:rPr>
          <w:rFonts w:eastAsia="DengXian"/>
          <w:lang w:eastAsia="zh-CN"/>
        </w:rPr>
        <w:t xml:space="preserve">The PS forwards the </w:t>
      </w:r>
      <w:r w:rsidRPr="00C35E17">
        <w:rPr>
          <w:rFonts w:eastAsia="DengXian" w:hint="eastAsia"/>
          <w:lang w:eastAsia="zh-CN"/>
        </w:rPr>
        <w:t xml:space="preserve">Authentication </w:t>
      </w:r>
      <w:r w:rsidRPr="00C35E17">
        <w:rPr>
          <w:rFonts w:eastAsia="DengXian"/>
          <w:lang w:eastAsia="zh-CN"/>
        </w:rPr>
        <w:t xml:space="preserve">Request, containing UE </w:t>
      </w:r>
      <w:r w:rsidR="00813972" w:rsidRPr="00C35E17">
        <w:rPr>
          <w:rFonts w:eastAsia="DengXian"/>
          <w:lang w:eastAsia="zh-CN"/>
        </w:rPr>
        <w:t>Universal</w:t>
      </w:r>
      <w:r w:rsidRPr="00C35E17">
        <w:rPr>
          <w:rFonts w:eastAsia="DengXian"/>
          <w:lang w:eastAsia="zh-CN"/>
        </w:rPr>
        <w:t xml:space="preserve"> ID, to the DCS.</w:t>
      </w:r>
    </w:p>
    <w:p w14:paraId="5C53739D" w14:textId="77777777" w:rsidR="00EB6619" w:rsidRPr="00C35E17" w:rsidRDefault="00EB6619" w:rsidP="00CB520C">
      <w:pPr>
        <w:pStyle w:val="B10"/>
        <w:rPr>
          <w:rFonts w:eastAsia="DengXian"/>
          <w:lang w:eastAsia="zh-CN"/>
        </w:rPr>
      </w:pPr>
      <w:r w:rsidRPr="00C35E17">
        <w:rPr>
          <w:rFonts w:eastAsia="SimSun"/>
        </w:rPr>
        <w:t>9.</w:t>
      </w:r>
      <w:r w:rsidRPr="00C35E17">
        <w:rPr>
          <w:rFonts w:eastAsia="SimSun"/>
        </w:rPr>
        <w:tab/>
      </w:r>
      <w:r w:rsidRPr="00C35E17">
        <w:rPr>
          <w:rFonts w:eastAsia="DengXian" w:hint="eastAsia"/>
          <w:lang w:eastAsia="zh-CN"/>
        </w:rPr>
        <w:t>The</w:t>
      </w:r>
      <w:r w:rsidRPr="00C35E17">
        <w:rPr>
          <w:rFonts w:eastAsia="DengXian"/>
          <w:lang w:eastAsia="zh-CN"/>
        </w:rPr>
        <w:t xml:space="preserve"> </w:t>
      </w:r>
      <w:r w:rsidRPr="00C35E17">
        <w:rPr>
          <w:rFonts w:eastAsia="DengXian" w:hint="eastAsia"/>
          <w:lang w:eastAsia="zh-CN"/>
        </w:rPr>
        <w:t>UE</w:t>
      </w:r>
      <w:r w:rsidRPr="00C35E17">
        <w:rPr>
          <w:rFonts w:eastAsia="DengXian"/>
          <w:lang w:eastAsia="zh-CN"/>
        </w:rPr>
        <w:t xml:space="preserve"> </w:t>
      </w:r>
      <w:r w:rsidRPr="00C35E17">
        <w:rPr>
          <w:rFonts w:eastAsia="DengXian" w:hint="eastAsia"/>
          <w:lang w:eastAsia="zh-CN"/>
        </w:rPr>
        <w:t>and</w:t>
      </w:r>
      <w:r w:rsidRPr="00C35E17">
        <w:rPr>
          <w:rFonts w:eastAsia="DengXian"/>
          <w:lang w:eastAsia="zh-CN"/>
        </w:rPr>
        <w:t xml:space="preserve"> </w:t>
      </w:r>
      <w:r w:rsidRPr="00C35E17">
        <w:rPr>
          <w:rFonts w:eastAsia="DengXian" w:hint="eastAsia"/>
          <w:lang w:eastAsia="zh-CN"/>
        </w:rPr>
        <w:t>DCS</w:t>
      </w:r>
      <w:r w:rsidRPr="00C35E17">
        <w:rPr>
          <w:rFonts w:eastAsia="DengXian"/>
          <w:lang w:eastAsia="zh-CN"/>
        </w:rPr>
        <w:t xml:space="preserve"> </w:t>
      </w:r>
      <w:r w:rsidRPr="00C35E17">
        <w:rPr>
          <w:rFonts w:eastAsia="DengXian" w:hint="eastAsia"/>
          <w:lang w:eastAsia="zh-CN"/>
        </w:rPr>
        <w:t>conducts</w:t>
      </w:r>
      <w:r w:rsidRPr="00C35E17">
        <w:rPr>
          <w:rFonts w:eastAsia="DengXian"/>
          <w:lang w:eastAsia="zh-CN"/>
        </w:rPr>
        <w:t xml:space="preserve"> </w:t>
      </w:r>
      <w:r w:rsidRPr="00C35E17">
        <w:rPr>
          <w:rFonts w:eastAsia="DengXian" w:hint="eastAsia"/>
          <w:lang w:eastAsia="zh-CN"/>
        </w:rPr>
        <w:t>EAP</w:t>
      </w:r>
      <w:r w:rsidRPr="00C35E17">
        <w:rPr>
          <w:rFonts w:eastAsia="DengXian"/>
          <w:lang w:eastAsia="zh-CN"/>
        </w:rPr>
        <w:t xml:space="preserve"> </w:t>
      </w:r>
      <w:r w:rsidRPr="00C35E17">
        <w:rPr>
          <w:rFonts w:eastAsia="DengXian" w:hint="eastAsia"/>
          <w:lang w:eastAsia="zh-CN"/>
        </w:rPr>
        <w:t>authentication.</w:t>
      </w:r>
    </w:p>
    <w:p w14:paraId="088729C0" w14:textId="77777777" w:rsidR="00EB6619" w:rsidRPr="00C35E17" w:rsidRDefault="00EB6619" w:rsidP="00CB520C">
      <w:pPr>
        <w:pStyle w:val="B10"/>
        <w:rPr>
          <w:rFonts w:eastAsia="DengXian"/>
          <w:lang w:eastAsia="zh-CN"/>
        </w:rPr>
      </w:pPr>
      <w:r w:rsidRPr="00C35E17">
        <w:rPr>
          <w:rFonts w:eastAsia="SimSun"/>
        </w:rPr>
        <w:t>10.</w:t>
      </w:r>
      <w:r w:rsidRPr="00C35E17">
        <w:rPr>
          <w:rFonts w:eastAsia="SimSun"/>
        </w:rPr>
        <w:tab/>
      </w:r>
      <w:r w:rsidRPr="00C35E17">
        <w:rPr>
          <w:rFonts w:eastAsia="DengXian" w:hint="eastAsia"/>
          <w:lang w:eastAsia="zh-CN"/>
        </w:rPr>
        <w:t>If</w:t>
      </w:r>
      <w:r w:rsidRPr="00C35E17">
        <w:rPr>
          <w:rFonts w:eastAsia="DengXian"/>
          <w:lang w:eastAsia="zh-CN"/>
        </w:rPr>
        <w:t xml:space="preserve"> </w:t>
      </w:r>
      <w:r w:rsidRPr="00C35E17">
        <w:rPr>
          <w:rFonts w:eastAsia="DengXian" w:hint="eastAsia"/>
          <w:lang w:eastAsia="zh-CN"/>
        </w:rPr>
        <w:t>the</w:t>
      </w:r>
      <w:r w:rsidRPr="00C35E17">
        <w:rPr>
          <w:rFonts w:eastAsia="DengXian"/>
          <w:lang w:eastAsia="zh-CN"/>
        </w:rPr>
        <w:t xml:space="preserve"> </w:t>
      </w:r>
      <w:r w:rsidRPr="00C35E17">
        <w:rPr>
          <w:rFonts w:eastAsia="DengXian" w:hint="eastAsia"/>
          <w:lang w:eastAsia="zh-CN"/>
        </w:rPr>
        <w:t>authentication</w:t>
      </w:r>
      <w:r w:rsidRPr="00C35E17">
        <w:rPr>
          <w:rFonts w:eastAsia="DengXian"/>
          <w:lang w:eastAsia="zh-CN"/>
        </w:rPr>
        <w:t xml:space="preserve"> successes, the DCS sends </w:t>
      </w:r>
      <w:r w:rsidRPr="00C35E17">
        <w:rPr>
          <w:rFonts w:eastAsia="DengXian" w:hint="eastAsia"/>
          <w:lang w:eastAsia="zh-CN"/>
        </w:rPr>
        <w:t>an</w:t>
      </w:r>
      <w:r w:rsidRPr="00C35E17">
        <w:rPr>
          <w:rFonts w:eastAsia="DengXian"/>
          <w:lang w:eastAsia="zh-CN"/>
        </w:rPr>
        <w:t xml:space="preserve"> </w:t>
      </w:r>
      <w:r w:rsidRPr="00C35E17">
        <w:rPr>
          <w:rFonts w:eastAsia="DengXian" w:hint="eastAsia"/>
          <w:lang w:eastAsia="zh-CN"/>
        </w:rPr>
        <w:t>Access</w:t>
      </w:r>
      <w:r w:rsidRPr="00C35E17">
        <w:rPr>
          <w:rFonts w:eastAsia="DengXian"/>
          <w:lang w:eastAsia="zh-CN"/>
        </w:rPr>
        <w:t xml:space="preserve"> accept containing EAP success to the PS</w:t>
      </w:r>
      <w:r w:rsidRPr="00C35E17">
        <w:rPr>
          <w:rFonts w:eastAsia="DengXian" w:hint="eastAsia"/>
          <w:lang w:eastAsia="zh-CN"/>
        </w:rPr>
        <w:t>.</w:t>
      </w:r>
    </w:p>
    <w:p w14:paraId="44596AD0" w14:textId="77777777" w:rsidR="00EB6619" w:rsidRPr="00C35E17" w:rsidRDefault="00EB6619" w:rsidP="00CB520C">
      <w:pPr>
        <w:pStyle w:val="B10"/>
        <w:rPr>
          <w:rFonts w:eastAsia="DengXian"/>
          <w:lang w:eastAsia="zh-CN"/>
        </w:rPr>
      </w:pPr>
      <w:r w:rsidRPr="00C35E17">
        <w:rPr>
          <w:rFonts w:eastAsia="SimSun"/>
        </w:rPr>
        <w:t>11.</w:t>
      </w:r>
      <w:r w:rsidRPr="00C35E17">
        <w:rPr>
          <w:rFonts w:eastAsia="SimSun"/>
        </w:rPr>
        <w:tab/>
      </w:r>
      <w:r w:rsidRPr="00C35E17">
        <w:rPr>
          <w:rFonts w:eastAsia="DengXian"/>
          <w:lang w:eastAsia="zh-CN"/>
        </w:rPr>
        <w:t>The PS sends an Authentication Response/Access accept to the AUSF.</w:t>
      </w:r>
    </w:p>
    <w:p w14:paraId="35639304" w14:textId="77777777" w:rsidR="00EB6619" w:rsidRPr="00C35E17" w:rsidRDefault="00EB6619" w:rsidP="00CB520C">
      <w:pPr>
        <w:pStyle w:val="B10"/>
        <w:rPr>
          <w:rFonts w:eastAsia="DengXian"/>
          <w:lang w:eastAsia="zh-CN"/>
        </w:rPr>
      </w:pPr>
      <w:r w:rsidRPr="00C35E17">
        <w:rPr>
          <w:rFonts w:eastAsia="SimSun"/>
        </w:rPr>
        <w:t>12.</w:t>
      </w:r>
      <w:r w:rsidRPr="00C35E17">
        <w:rPr>
          <w:rFonts w:eastAsia="SimSun"/>
        </w:rPr>
        <w:tab/>
      </w:r>
      <w:r w:rsidRPr="00C35E17">
        <w:rPr>
          <w:rFonts w:eastAsia="DengXian" w:hint="eastAsia"/>
          <w:lang w:eastAsia="zh-CN"/>
        </w:rPr>
        <w:t>The</w:t>
      </w:r>
      <w:r w:rsidRPr="00C35E17">
        <w:rPr>
          <w:rFonts w:eastAsia="DengXian"/>
          <w:lang w:eastAsia="zh-CN"/>
        </w:rPr>
        <w:t xml:space="preserve"> </w:t>
      </w:r>
      <w:r w:rsidRPr="00C35E17">
        <w:rPr>
          <w:rFonts w:eastAsia="DengXian" w:hint="eastAsia"/>
          <w:lang w:eastAsia="zh-CN"/>
        </w:rPr>
        <w:t>AUSF</w:t>
      </w:r>
      <w:r w:rsidRPr="00C35E17">
        <w:rPr>
          <w:rFonts w:eastAsia="DengXian"/>
          <w:lang w:eastAsia="zh-CN"/>
        </w:rPr>
        <w:t xml:space="preserve"> </w:t>
      </w:r>
      <w:r w:rsidRPr="00C35E17">
        <w:rPr>
          <w:rFonts w:eastAsia="DengXian" w:hint="eastAsia"/>
          <w:lang w:eastAsia="zh-CN"/>
        </w:rPr>
        <w:t>sends</w:t>
      </w:r>
      <w:r w:rsidRPr="00C35E17">
        <w:rPr>
          <w:rFonts w:eastAsia="DengXian"/>
          <w:lang w:eastAsia="zh-CN"/>
        </w:rPr>
        <w:t xml:space="preserve"> Authentication Response/Access accept to the AMF.</w:t>
      </w:r>
    </w:p>
    <w:p w14:paraId="480BD80B" w14:textId="77777777" w:rsidR="00EB6619" w:rsidRPr="00C35E17" w:rsidRDefault="00EB6619" w:rsidP="00CB520C">
      <w:pPr>
        <w:pStyle w:val="B10"/>
        <w:rPr>
          <w:rFonts w:eastAsia="DengXian"/>
          <w:lang w:eastAsia="zh-CN"/>
        </w:rPr>
      </w:pPr>
      <w:r w:rsidRPr="00C35E17">
        <w:rPr>
          <w:rFonts w:eastAsia="SimSun"/>
        </w:rPr>
        <w:t>13.</w:t>
      </w:r>
      <w:r w:rsidRPr="00C35E17">
        <w:rPr>
          <w:rFonts w:eastAsia="SimSun"/>
        </w:rPr>
        <w:tab/>
      </w:r>
      <w:r w:rsidRPr="00C35E17">
        <w:rPr>
          <w:rFonts w:eastAsia="DengXian"/>
          <w:lang w:eastAsia="zh-CN"/>
        </w:rPr>
        <w:t xml:space="preserve">The AMF sends </w:t>
      </w:r>
      <w:r w:rsidRPr="00C35E17">
        <w:rPr>
          <w:rFonts w:eastAsia="DengXian" w:hint="eastAsia"/>
          <w:lang w:eastAsia="zh-CN"/>
        </w:rPr>
        <w:t>Registration</w:t>
      </w:r>
      <w:r w:rsidRPr="00C35E17">
        <w:rPr>
          <w:rFonts w:eastAsia="DengXian"/>
          <w:lang w:eastAsia="zh-CN"/>
        </w:rPr>
        <w:t xml:space="preserve"> </w:t>
      </w:r>
      <w:r w:rsidRPr="00C35E17">
        <w:rPr>
          <w:rFonts w:eastAsia="DengXian" w:hint="eastAsia"/>
          <w:lang w:eastAsia="zh-CN"/>
        </w:rPr>
        <w:t>accept</w:t>
      </w:r>
      <w:r w:rsidRPr="00C35E17">
        <w:rPr>
          <w:rFonts w:eastAsia="DengXian"/>
          <w:lang w:eastAsia="zh-CN"/>
        </w:rPr>
        <w:t xml:space="preserve"> </w:t>
      </w:r>
      <w:r w:rsidRPr="00C35E17">
        <w:rPr>
          <w:rFonts w:eastAsia="DengXian" w:hint="eastAsia"/>
          <w:lang w:eastAsia="zh-CN"/>
        </w:rPr>
        <w:t>to</w:t>
      </w:r>
      <w:r w:rsidRPr="00C35E17">
        <w:rPr>
          <w:rFonts w:eastAsia="DengXian"/>
          <w:lang w:eastAsia="zh-CN"/>
        </w:rPr>
        <w:t xml:space="preserve"> the UE.</w:t>
      </w:r>
    </w:p>
    <w:p w14:paraId="096C04CD" w14:textId="77777777" w:rsidR="00EB6619" w:rsidRPr="00C35E17" w:rsidRDefault="00EB6619" w:rsidP="00CB520C">
      <w:pPr>
        <w:pStyle w:val="B10"/>
        <w:rPr>
          <w:rFonts w:eastAsia="DengXian"/>
          <w:lang w:eastAsia="zh-CN"/>
        </w:rPr>
      </w:pPr>
      <w:r w:rsidRPr="00C35E17">
        <w:rPr>
          <w:rFonts w:eastAsia="SimSun"/>
        </w:rPr>
        <w:t>14.</w:t>
      </w:r>
      <w:r w:rsidRPr="00C35E17">
        <w:rPr>
          <w:rFonts w:eastAsia="SimSun"/>
        </w:rPr>
        <w:tab/>
      </w:r>
      <w:r w:rsidRPr="00C35E17">
        <w:rPr>
          <w:rFonts w:eastAsia="DengXian" w:hint="eastAsia"/>
          <w:lang w:eastAsia="zh-CN"/>
        </w:rPr>
        <w:t>T</w:t>
      </w:r>
      <w:r w:rsidRPr="00C35E17">
        <w:rPr>
          <w:rFonts w:eastAsia="DengXian"/>
          <w:lang w:eastAsia="zh-CN"/>
        </w:rPr>
        <w:t>he PS provisions the UDM with SNPN credential. The detailed provisioning method is out of the scope of SA3</w:t>
      </w:r>
      <w:r w:rsidRPr="00C35E17">
        <w:rPr>
          <w:rFonts w:eastAsia="DengXian" w:hint="eastAsia"/>
          <w:lang w:eastAsia="zh-CN"/>
        </w:rPr>
        <w:t>.</w:t>
      </w:r>
    </w:p>
    <w:p w14:paraId="1000E80B" w14:textId="77777777" w:rsidR="00EB6619" w:rsidRPr="00C35E17" w:rsidRDefault="00EB6619" w:rsidP="00CB520C">
      <w:pPr>
        <w:pStyle w:val="B10"/>
        <w:rPr>
          <w:rFonts w:eastAsia="DengXian"/>
          <w:lang w:eastAsia="zh-CN"/>
        </w:rPr>
      </w:pPr>
      <w:r w:rsidRPr="00C35E17">
        <w:rPr>
          <w:rFonts w:eastAsia="SimSun"/>
        </w:rPr>
        <w:t>15.</w:t>
      </w:r>
      <w:r w:rsidRPr="00C35E17">
        <w:rPr>
          <w:rFonts w:eastAsia="SimSun"/>
        </w:rPr>
        <w:tab/>
      </w:r>
      <w:r w:rsidRPr="00C35E17">
        <w:rPr>
          <w:rFonts w:eastAsia="DengXian" w:hint="eastAsia"/>
          <w:lang w:eastAsia="zh-CN"/>
        </w:rPr>
        <w:t>T</w:t>
      </w:r>
      <w:r w:rsidRPr="00C35E17">
        <w:rPr>
          <w:rFonts w:eastAsia="DengXian"/>
          <w:lang w:eastAsia="zh-CN"/>
        </w:rPr>
        <w:t>he PS provisions the UE with SNPN credential. The detailed provisioning method is out of the scope of SA3</w:t>
      </w:r>
      <w:r w:rsidRPr="00C35E17">
        <w:rPr>
          <w:rFonts w:eastAsia="DengXian" w:hint="eastAsia"/>
          <w:lang w:eastAsia="zh-CN"/>
        </w:rPr>
        <w:t>.</w:t>
      </w:r>
    </w:p>
    <w:p w14:paraId="47C99663" w14:textId="77777777" w:rsidR="003C50DC" w:rsidRPr="00C35E17" w:rsidRDefault="003C50DC" w:rsidP="003139E9">
      <w:pPr>
        <w:pStyle w:val="Heading3"/>
        <w:rPr>
          <w:rFonts w:eastAsia="DengXian"/>
        </w:rPr>
      </w:pPr>
      <w:bookmarkStart w:id="319" w:name="_Toc90449561"/>
      <w:bookmarkStart w:id="320" w:name="_Toc90451433"/>
      <w:r w:rsidRPr="00C35E17">
        <w:rPr>
          <w:rFonts w:eastAsia="DengXian"/>
        </w:rPr>
        <w:t>6.16.3</w:t>
      </w:r>
      <w:r w:rsidRPr="00C35E17">
        <w:rPr>
          <w:rFonts w:eastAsia="DengXian"/>
        </w:rPr>
        <w:tab/>
        <w:t>System impact</w:t>
      </w:r>
      <w:bookmarkEnd w:id="319"/>
      <w:bookmarkEnd w:id="320"/>
    </w:p>
    <w:p w14:paraId="2BB4A3F3" w14:textId="77777777" w:rsidR="003C50DC" w:rsidRPr="00C35E17" w:rsidRDefault="003C50DC" w:rsidP="003C50DC">
      <w:pPr>
        <w:rPr>
          <w:rFonts w:eastAsia="SimSun"/>
        </w:rPr>
      </w:pPr>
      <w:r w:rsidRPr="00C35E17">
        <w:rPr>
          <w:rFonts w:eastAsia="SimSun"/>
        </w:rPr>
        <w:t>System impact of the solution is not addressed in the present document.</w:t>
      </w:r>
    </w:p>
    <w:p w14:paraId="5D5926BF" w14:textId="77777777" w:rsidR="003C50DC" w:rsidRPr="00C35E17" w:rsidRDefault="003C50DC" w:rsidP="003139E9">
      <w:pPr>
        <w:pStyle w:val="Heading3"/>
        <w:rPr>
          <w:rFonts w:eastAsia="DengXian"/>
        </w:rPr>
      </w:pPr>
      <w:bookmarkStart w:id="321" w:name="_Toc90449562"/>
      <w:bookmarkStart w:id="322" w:name="_Toc90451434"/>
      <w:r w:rsidRPr="00C35E17">
        <w:rPr>
          <w:rFonts w:eastAsia="DengXian"/>
        </w:rPr>
        <w:t>6.16.4</w:t>
      </w:r>
      <w:r w:rsidRPr="00C35E17">
        <w:rPr>
          <w:rFonts w:eastAsia="DengXian"/>
        </w:rPr>
        <w:tab/>
        <w:t>Evaluation</w:t>
      </w:r>
      <w:bookmarkEnd w:id="321"/>
      <w:bookmarkEnd w:id="322"/>
    </w:p>
    <w:p w14:paraId="7184F301" w14:textId="0AB1A438" w:rsidR="00943F41" w:rsidRPr="00C35E17" w:rsidRDefault="003C50DC" w:rsidP="008C73A8">
      <w:r w:rsidRPr="00C35E17">
        <w:rPr>
          <w:rFonts w:eastAsia="SimSun"/>
        </w:rPr>
        <w:t>The evaluation of the solution is not addressed in the present document.</w:t>
      </w:r>
    </w:p>
    <w:p w14:paraId="2E944EDE" w14:textId="7181E867" w:rsidR="003C0D17" w:rsidRPr="00C35E17" w:rsidRDefault="003C0D17" w:rsidP="00A247EA">
      <w:pPr>
        <w:pStyle w:val="Heading2"/>
        <w:rPr>
          <w:rFonts w:eastAsia="SimSun"/>
        </w:rPr>
      </w:pPr>
      <w:bookmarkStart w:id="323" w:name="_Toc90449563"/>
      <w:bookmarkStart w:id="324" w:name="_Toc90451435"/>
      <w:r w:rsidRPr="00C35E17">
        <w:rPr>
          <w:rFonts w:eastAsia="SimSun" w:hint="eastAsia"/>
          <w:lang w:eastAsia="zh-CN"/>
        </w:rPr>
        <w:t>6</w:t>
      </w:r>
      <w:r w:rsidRPr="00C35E17">
        <w:rPr>
          <w:rFonts w:eastAsia="SimSun"/>
        </w:rPr>
        <w:t>.</w:t>
      </w:r>
      <w:r w:rsidR="00EB6619" w:rsidRPr="00C35E17">
        <w:rPr>
          <w:rFonts w:eastAsia="SimSun"/>
        </w:rPr>
        <w:t>17</w:t>
      </w:r>
      <w:r w:rsidRPr="00C35E17">
        <w:rPr>
          <w:rFonts w:eastAsia="SimSun"/>
        </w:rPr>
        <w:tab/>
      </w:r>
      <w:r w:rsidR="002F710C" w:rsidRPr="00C35E17">
        <w:rPr>
          <w:rFonts w:eastAsia="SimSun"/>
        </w:rPr>
        <w:t>Solution</w:t>
      </w:r>
      <w:r w:rsidRPr="00C35E17">
        <w:rPr>
          <w:rFonts w:eastAsia="SimSun"/>
        </w:rPr>
        <w:t xml:space="preserve"> #</w:t>
      </w:r>
      <w:r w:rsidR="00EB6619" w:rsidRPr="00C35E17">
        <w:rPr>
          <w:rFonts w:eastAsia="SimSun"/>
        </w:rPr>
        <w:t>17</w:t>
      </w:r>
      <w:r w:rsidR="003630EA" w:rsidRPr="00C35E17">
        <w:rPr>
          <w:rFonts w:eastAsia="SimSun"/>
        </w:rPr>
        <w:t>:</w:t>
      </w:r>
      <w:r w:rsidRPr="00C35E17">
        <w:rPr>
          <w:rFonts w:eastAsia="SimSun"/>
        </w:rPr>
        <w:t xml:space="preserve"> </w:t>
      </w:r>
      <w:r w:rsidRPr="00C35E17">
        <w:rPr>
          <w:rFonts w:eastAsia="SimSun" w:hint="eastAsia"/>
          <w:lang w:eastAsia="zh-CN"/>
        </w:rPr>
        <w:t>Solution to P</w:t>
      </w:r>
      <w:r w:rsidRPr="00C35E17">
        <w:rPr>
          <w:rFonts w:eastAsia="SimSun"/>
        </w:rPr>
        <w:t>rovisioning of PNI-NPN Credentials</w:t>
      </w:r>
      <w:bookmarkEnd w:id="323"/>
      <w:bookmarkEnd w:id="324"/>
    </w:p>
    <w:p w14:paraId="0AA25D57" w14:textId="3632BF68" w:rsidR="003C0D17" w:rsidRPr="00C35E17" w:rsidRDefault="003C0D17" w:rsidP="00A247EA">
      <w:pPr>
        <w:pStyle w:val="Heading3"/>
        <w:rPr>
          <w:rFonts w:eastAsia="SimSun"/>
          <w:lang w:eastAsia="zh-CN"/>
        </w:rPr>
      </w:pPr>
      <w:bookmarkStart w:id="325" w:name="_Toc90449564"/>
      <w:bookmarkStart w:id="326" w:name="_Toc90451436"/>
      <w:r w:rsidRPr="00C35E17">
        <w:rPr>
          <w:rFonts w:eastAsia="SimSun" w:hint="eastAsia"/>
          <w:lang w:eastAsia="zh-CN"/>
        </w:rPr>
        <w:t>6</w:t>
      </w:r>
      <w:r w:rsidRPr="00C35E17">
        <w:rPr>
          <w:rFonts w:eastAsia="SimSun"/>
        </w:rPr>
        <w:t>.</w:t>
      </w:r>
      <w:r w:rsidR="00EB6619" w:rsidRPr="00C35E17">
        <w:rPr>
          <w:rFonts w:eastAsia="SimSun"/>
        </w:rPr>
        <w:t>17</w:t>
      </w:r>
      <w:r w:rsidRPr="00C35E17">
        <w:rPr>
          <w:rFonts w:eastAsia="SimSun"/>
        </w:rPr>
        <w:t>.1</w:t>
      </w:r>
      <w:r w:rsidRPr="00C35E17">
        <w:rPr>
          <w:rFonts w:eastAsia="SimSun"/>
        </w:rPr>
        <w:tab/>
      </w:r>
      <w:r w:rsidRPr="00C35E17">
        <w:rPr>
          <w:rFonts w:eastAsia="SimSun" w:hint="eastAsia"/>
          <w:lang w:eastAsia="zh-CN"/>
        </w:rPr>
        <w:t>Introduction</w:t>
      </w:r>
      <w:bookmarkEnd w:id="325"/>
      <w:bookmarkEnd w:id="326"/>
    </w:p>
    <w:p w14:paraId="11E3790C" w14:textId="6970AC1D" w:rsidR="003C0D17" w:rsidRPr="00C35E17" w:rsidRDefault="003C0D17" w:rsidP="003C0D17">
      <w:pPr>
        <w:rPr>
          <w:rFonts w:eastAsia="SimSun"/>
          <w:lang w:eastAsia="zh-CN"/>
        </w:rPr>
      </w:pPr>
      <w:r w:rsidRPr="00C35E17">
        <w:rPr>
          <w:rFonts w:eastAsia="SimSun"/>
        </w:rPr>
        <w:t xml:space="preserve">This </w:t>
      </w:r>
      <w:r w:rsidRPr="00C35E17">
        <w:rPr>
          <w:rFonts w:eastAsia="SimSun" w:hint="eastAsia"/>
          <w:lang w:eastAsia="zh-CN"/>
        </w:rPr>
        <w:t>solution</w:t>
      </w:r>
      <w:r w:rsidRPr="00C35E17">
        <w:rPr>
          <w:rFonts w:eastAsia="SimSun"/>
        </w:rPr>
        <w:t xml:space="preserve"> aims at addressing Key Issue #</w:t>
      </w:r>
      <w:r w:rsidR="002F710C" w:rsidRPr="00C35E17">
        <w:rPr>
          <w:rFonts w:eastAsia="SimSun"/>
          <w:lang w:eastAsia="zh-CN"/>
        </w:rPr>
        <w:t>2</w:t>
      </w:r>
      <w:r w:rsidRPr="00C35E17">
        <w:rPr>
          <w:rFonts w:eastAsia="SimSun"/>
        </w:rPr>
        <w:t xml:space="preserve"> </w:t>
      </w:r>
      <w:r w:rsidRPr="00C35E17">
        <w:rPr>
          <w:rFonts w:eastAsia="SimSun" w:hint="eastAsia"/>
          <w:lang w:eastAsia="zh-CN"/>
        </w:rPr>
        <w:t>about provisioning of PNI-NPN credentials.</w:t>
      </w:r>
    </w:p>
    <w:p w14:paraId="5EA77BCD" w14:textId="2287D437" w:rsidR="003C0D17" w:rsidRPr="00C35E17" w:rsidRDefault="003C0D17" w:rsidP="00A247EA">
      <w:pPr>
        <w:pStyle w:val="Heading3"/>
        <w:rPr>
          <w:rFonts w:eastAsia="SimSun"/>
          <w:lang w:eastAsia="zh-CN"/>
        </w:rPr>
      </w:pPr>
      <w:bookmarkStart w:id="327" w:name="_Toc90449565"/>
      <w:bookmarkStart w:id="328" w:name="_Toc90451437"/>
      <w:r w:rsidRPr="00C35E17">
        <w:rPr>
          <w:rFonts w:eastAsia="SimSun" w:hint="eastAsia"/>
          <w:lang w:eastAsia="zh-CN"/>
        </w:rPr>
        <w:t>6</w:t>
      </w:r>
      <w:r w:rsidRPr="00C35E17">
        <w:rPr>
          <w:rFonts w:eastAsia="SimSun"/>
        </w:rPr>
        <w:t>.</w:t>
      </w:r>
      <w:r w:rsidR="00EB6619" w:rsidRPr="00C35E17">
        <w:rPr>
          <w:rFonts w:eastAsia="SimSun"/>
        </w:rPr>
        <w:t>17</w:t>
      </w:r>
      <w:r w:rsidRPr="00C35E17">
        <w:rPr>
          <w:rFonts w:eastAsia="SimSun"/>
        </w:rPr>
        <w:t>.2</w:t>
      </w:r>
      <w:r w:rsidRPr="00C35E17">
        <w:rPr>
          <w:rFonts w:eastAsia="SimSun"/>
        </w:rPr>
        <w:tab/>
      </w:r>
      <w:r w:rsidRPr="00C35E17">
        <w:rPr>
          <w:rFonts w:eastAsia="SimSun" w:hint="eastAsia"/>
          <w:lang w:eastAsia="zh-CN"/>
        </w:rPr>
        <w:t>Solution details</w:t>
      </w:r>
      <w:bookmarkEnd w:id="327"/>
      <w:bookmarkEnd w:id="328"/>
    </w:p>
    <w:p w14:paraId="5A455B63" w14:textId="77777777" w:rsidR="003C0D17" w:rsidRPr="00C35E17" w:rsidRDefault="003C0D17" w:rsidP="00CB520C">
      <w:pPr>
        <w:rPr>
          <w:rFonts w:eastAsia="SimSun"/>
          <w:lang w:eastAsia="zh-CN"/>
        </w:rPr>
      </w:pPr>
      <w:r w:rsidRPr="00C35E17">
        <w:rPr>
          <w:rFonts w:eastAsia="SimSun" w:hint="eastAsia"/>
          <w:lang w:eastAsia="zh-CN"/>
        </w:rPr>
        <w:t xml:space="preserve">The architectural assumption of this solution is as below. The PNI-NPN </w:t>
      </w:r>
      <w:r w:rsidRPr="00C35E17">
        <w:rPr>
          <w:rFonts w:eastAsia="SimSun"/>
          <w:lang w:eastAsia="zh-CN"/>
        </w:rPr>
        <w:t>provision</w:t>
      </w:r>
      <w:r w:rsidRPr="00C35E17">
        <w:rPr>
          <w:rFonts w:eastAsia="SimSun" w:hint="eastAsia"/>
          <w:lang w:eastAsia="zh-CN"/>
        </w:rPr>
        <w:t xml:space="preserve">ing server is connected to NEF if the PNI-NPN provisioning server is outside the operator domain, in order to acquire derived keys using AKMA to protect the communication between the UE and the PNI-NPN provisioning </w:t>
      </w:r>
      <w:r w:rsidRPr="00C35E17">
        <w:rPr>
          <w:rFonts w:eastAsia="SimSun"/>
          <w:lang w:eastAsia="zh-CN"/>
        </w:rPr>
        <w:t>se</w:t>
      </w:r>
      <w:r w:rsidRPr="00C35E17">
        <w:rPr>
          <w:rFonts w:eastAsia="SimSun" w:hint="eastAsia"/>
          <w:lang w:eastAsia="zh-CN"/>
        </w:rPr>
        <w:t>r</w:t>
      </w:r>
      <w:r w:rsidRPr="00C35E17">
        <w:rPr>
          <w:rFonts w:eastAsia="SimSun"/>
          <w:lang w:eastAsia="zh-CN"/>
        </w:rPr>
        <w:t>ver</w:t>
      </w:r>
      <w:r w:rsidRPr="00C35E17">
        <w:rPr>
          <w:rFonts w:eastAsia="SimSun" w:hint="eastAsia"/>
          <w:lang w:eastAsia="zh-CN"/>
        </w:rPr>
        <w:t xml:space="preserve">. Once the secure tunnel is established between the UE and the PNI-NPN </w:t>
      </w:r>
      <w:r w:rsidRPr="00C35E17">
        <w:rPr>
          <w:rFonts w:eastAsia="SimSun"/>
          <w:lang w:eastAsia="zh-CN"/>
        </w:rPr>
        <w:t>provision</w:t>
      </w:r>
      <w:r w:rsidRPr="00C35E17">
        <w:rPr>
          <w:rFonts w:eastAsia="SimSun" w:hint="eastAsia"/>
          <w:lang w:eastAsia="zh-CN"/>
        </w:rPr>
        <w:t xml:space="preserve">ing server, the PNI-NPN credentials could be provisioned to the UE from the PNI-NPN </w:t>
      </w:r>
      <w:r w:rsidRPr="00C35E17">
        <w:rPr>
          <w:rFonts w:eastAsia="SimSun"/>
          <w:lang w:eastAsia="zh-CN"/>
        </w:rPr>
        <w:t>provisioning</w:t>
      </w:r>
      <w:r w:rsidRPr="00C35E17">
        <w:rPr>
          <w:rFonts w:eastAsia="SimSun" w:hint="eastAsia"/>
          <w:lang w:eastAsia="zh-CN"/>
        </w:rPr>
        <w:t xml:space="preserve"> server via the protected tunnel.</w:t>
      </w:r>
    </w:p>
    <w:p w14:paraId="31CFBEBB" w14:textId="77777777" w:rsidR="003C0D17" w:rsidRPr="00C35E17" w:rsidRDefault="002329AA" w:rsidP="003511B0">
      <w:pPr>
        <w:pStyle w:val="TH"/>
        <w:rPr>
          <w:rFonts w:eastAsia="SimSun"/>
          <w:lang w:eastAsia="zh-CN"/>
        </w:rPr>
      </w:pPr>
      <w:r>
        <w:rPr>
          <w:rFonts w:eastAsia="SimSun"/>
        </w:rPr>
        <w:pict w14:anchorId="3361BFEE">
          <v:shape id="_x0000_i1053" type="#_x0000_t75" style="width:385.5pt;height:200.25pt">
            <v:imagedata r:id="rId50" o:title=""/>
          </v:shape>
        </w:pict>
      </w:r>
    </w:p>
    <w:p w14:paraId="09D4D6A4" w14:textId="77777777" w:rsidR="003C0D17" w:rsidRPr="00C35E17" w:rsidRDefault="003C0D17" w:rsidP="003C0D17">
      <w:pPr>
        <w:rPr>
          <w:rFonts w:eastAsia="SimSun"/>
          <w:lang w:eastAsia="zh-CN"/>
        </w:rPr>
      </w:pPr>
      <w:r w:rsidRPr="00C35E17">
        <w:rPr>
          <w:rFonts w:eastAsia="SimSun" w:hint="eastAsia"/>
          <w:lang w:eastAsia="zh-CN"/>
        </w:rPr>
        <w:t>The procedures are as follows:</w:t>
      </w:r>
    </w:p>
    <w:p w14:paraId="453B08BA" w14:textId="77777777" w:rsidR="003C0D17" w:rsidRPr="00C35E17" w:rsidRDefault="002329AA" w:rsidP="003511B0">
      <w:pPr>
        <w:pStyle w:val="TH"/>
        <w:rPr>
          <w:rFonts w:eastAsia="SimSun"/>
        </w:rPr>
      </w:pPr>
      <w:r>
        <w:rPr>
          <w:rFonts w:eastAsia="SimSun"/>
        </w:rPr>
        <w:lastRenderedPageBreak/>
        <w:pict w14:anchorId="480CCFFF">
          <v:shape id="_x0000_i1054" type="#_x0000_t75" style="width:458.25pt;height:313.5pt">
            <v:imagedata r:id="rId51" o:title=""/>
          </v:shape>
        </w:pict>
      </w:r>
    </w:p>
    <w:p w14:paraId="04CA956D" w14:textId="7199E142" w:rsidR="003C0D17" w:rsidRPr="00C35E17" w:rsidRDefault="003C0D17" w:rsidP="00CB520C">
      <w:pPr>
        <w:rPr>
          <w:rFonts w:eastAsia="SimSun"/>
          <w:lang w:eastAsia="zh-CN"/>
        </w:rPr>
      </w:pPr>
      <w:r w:rsidRPr="00C35E17">
        <w:rPr>
          <w:rFonts w:eastAsia="SimSun" w:hint="eastAsia"/>
          <w:lang w:eastAsia="zh-CN"/>
        </w:rPr>
        <w:t>The pre-requisite is as what defined in TS 33.5</w:t>
      </w:r>
      <w:r w:rsidRPr="00CD31BA">
        <w:rPr>
          <w:rFonts w:eastAsia="SimSun" w:hint="eastAsia"/>
          <w:lang w:eastAsia="zh-CN"/>
        </w:rPr>
        <w:t>35</w:t>
      </w:r>
      <w:r w:rsidR="00CB520C" w:rsidRPr="00CD31BA">
        <w:rPr>
          <w:rFonts w:eastAsia="SimSun"/>
          <w:lang w:eastAsia="zh-CN"/>
        </w:rPr>
        <w:t xml:space="preserve"> </w:t>
      </w:r>
      <w:r w:rsidRPr="00CD31BA">
        <w:rPr>
          <w:rFonts w:eastAsia="SimSun" w:hint="eastAsia"/>
          <w:lang w:eastAsia="zh-CN"/>
          <w:rPrChange w:id="329" w:author="33.857_CR0001_(Rel-17)_FS_eNPN_SEC" w:date="2022-03-23T14:07:00Z">
            <w:rPr>
              <w:rFonts w:eastAsia="SimSun" w:hint="eastAsia"/>
              <w:highlight w:val="yellow"/>
              <w:lang w:eastAsia="zh-CN"/>
            </w:rPr>
          </w:rPrChange>
        </w:rPr>
        <w:t>[</w:t>
      </w:r>
      <w:del w:id="330" w:author="33.857_CR0001_(Rel-17)_FS_eNPN_SEC" w:date="2022-03-23T14:07:00Z">
        <w:r w:rsidRPr="00CD31BA" w:rsidDel="00CD31BA">
          <w:rPr>
            <w:rFonts w:eastAsia="SimSun" w:hint="eastAsia"/>
            <w:lang w:eastAsia="zh-CN"/>
            <w:rPrChange w:id="331" w:author="33.857_CR0001_(Rel-17)_FS_eNPN_SEC" w:date="2022-03-23T14:07:00Z">
              <w:rPr>
                <w:rFonts w:eastAsia="SimSun" w:hint="eastAsia"/>
                <w:highlight w:val="yellow"/>
                <w:lang w:eastAsia="zh-CN"/>
              </w:rPr>
            </w:rPrChange>
          </w:rPr>
          <w:delText>X</w:delText>
        </w:r>
      </w:del>
      <w:ins w:id="332" w:author="33.857_CR0001_(Rel-17)_FS_eNPN_SEC" w:date="2022-03-23T14:07:00Z">
        <w:r w:rsidR="00CD31BA" w:rsidRPr="00CD31BA">
          <w:rPr>
            <w:rFonts w:eastAsia="SimSun"/>
            <w:lang w:eastAsia="zh-CN"/>
            <w:rPrChange w:id="333" w:author="33.857_CR0001_(Rel-17)_FS_eNPN_SEC" w:date="2022-03-23T14:07:00Z">
              <w:rPr>
                <w:rFonts w:eastAsia="SimSun"/>
                <w:highlight w:val="yellow"/>
                <w:lang w:eastAsia="zh-CN"/>
              </w:rPr>
            </w:rPrChange>
          </w:rPr>
          <w:t>10</w:t>
        </w:r>
      </w:ins>
      <w:r w:rsidRPr="00CD31BA">
        <w:rPr>
          <w:rFonts w:eastAsia="SimSun" w:hint="eastAsia"/>
          <w:lang w:eastAsia="zh-CN"/>
          <w:rPrChange w:id="334" w:author="33.857_CR0001_(Rel-17)_FS_eNPN_SEC" w:date="2022-03-23T14:07:00Z">
            <w:rPr>
              <w:rFonts w:eastAsia="SimSun" w:hint="eastAsia"/>
              <w:highlight w:val="yellow"/>
              <w:lang w:eastAsia="zh-CN"/>
            </w:rPr>
          </w:rPrChange>
        </w:rPr>
        <w:t>]</w:t>
      </w:r>
      <w:r w:rsidRPr="00C35E17">
        <w:rPr>
          <w:rFonts w:eastAsia="SimSun" w:hint="eastAsia"/>
          <w:lang w:eastAsia="zh-CN"/>
        </w:rPr>
        <w:t>, the UE has completes a successful primary authentication and thus results in K</w:t>
      </w:r>
      <w:r w:rsidRPr="00C35E17">
        <w:rPr>
          <w:rFonts w:eastAsia="SimSun" w:hint="eastAsia"/>
          <w:vertAlign w:val="subscript"/>
          <w:lang w:eastAsia="zh-CN"/>
        </w:rPr>
        <w:t>AKMA</w:t>
      </w:r>
      <w:r w:rsidRPr="00C35E17">
        <w:rPr>
          <w:rFonts w:eastAsia="SimSun" w:hint="eastAsia"/>
          <w:lang w:eastAsia="zh-CN"/>
        </w:rPr>
        <w:t xml:space="preserve"> and A-KID </w:t>
      </w:r>
      <w:r w:rsidRPr="00C35E17">
        <w:rPr>
          <w:rFonts w:eastAsia="SimSun"/>
          <w:lang w:eastAsia="zh-CN"/>
        </w:rPr>
        <w:t>generated</w:t>
      </w:r>
      <w:r w:rsidRPr="00C35E17">
        <w:rPr>
          <w:rFonts w:eastAsia="SimSun" w:hint="eastAsia"/>
          <w:lang w:eastAsia="zh-CN"/>
        </w:rPr>
        <w:t xml:space="preserve"> and stored at AAnF.</w:t>
      </w:r>
    </w:p>
    <w:p w14:paraId="6AD31F82" w14:textId="77777777" w:rsidR="003C0D17" w:rsidRPr="00C35E17" w:rsidRDefault="003C0D17" w:rsidP="0031405C">
      <w:pPr>
        <w:pStyle w:val="B10"/>
        <w:rPr>
          <w:rFonts w:eastAsia="SimSun"/>
          <w:lang w:eastAsia="zh-CN"/>
        </w:rPr>
      </w:pPr>
      <w:r w:rsidRPr="00C35E17">
        <w:rPr>
          <w:rFonts w:eastAsia="SimSun" w:hint="eastAsia"/>
          <w:lang w:eastAsia="zh-CN"/>
        </w:rPr>
        <w:t>UE sends the Access Request to the PNI-NPN provisioning server, carrying the generated A-KID.</w:t>
      </w:r>
    </w:p>
    <w:p w14:paraId="406C9ECF" w14:textId="64ED7910" w:rsidR="003C0D17" w:rsidRPr="00C35E17" w:rsidRDefault="003C0D17" w:rsidP="0031405C">
      <w:pPr>
        <w:pStyle w:val="B10"/>
        <w:rPr>
          <w:rFonts w:eastAsia="SimSun"/>
          <w:lang w:eastAsia="zh-CN"/>
        </w:rPr>
      </w:pPr>
      <w:r w:rsidRPr="00C35E17">
        <w:rPr>
          <w:rFonts w:eastAsia="SimSun" w:hint="eastAsia"/>
          <w:lang w:eastAsia="zh-CN"/>
        </w:rPr>
        <w:t xml:space="preserve">While </w:t>
      </w:r>
      <w:r w:rsidR="00813972" w:rsidRPr="00C35E17">
        <w:rPr>
          <w:rFonts w:eastAsia="SimSun"/>
          <w:lang w:eastAsia="zh-CN"/>
        </w:rPr>
        <w:t>receiving</w:t>
      </w:r>
      <w:r w:rsidRPr="00C35E17">
        <w:rPr>
          <w:rFonts w:eastAsia="SimSun" w:hint="eastAsia"/>
          <w:lang w:eastAsia="zh-CN"/>
        </w:rPr>
        <w:t xml:space="preserve"> the </w:t>
      </w:r>
      <w:r w:rsidR="00813972" w:rsidRPr="00C35E17">
        <w:rPr>
          <w:rFonts w:eastAsia="SimSun"/>
          <w:lang w:eastAsia="zh-CN"/>
        </w:rPr>
        <w:t>Access</w:t>
      </w:r>
      <w:r w:rsidRPr="00C35E17">
        <w:rPr>
          <w:rFonts w:eastAsia="SimSun" w:hint="eastAsia"/>
          <w:lang w:eastAsia="zh-CN"/>
        </w:rPr>
        <w:t xml:space="preserve"> Request from the UE, the PNI-NPN provisioning server requests </w:t>
      </w:r>
      <w:r w:rsidRPr="00C35E17">
        <w:rPr>
          <w:rFonts w:eastAsia="SimSun"/>
          <w:lang w:eastAsia="zh-CN"/>
        </w:rPr>
        <w:t>the</w:t>
      </w:r>
      <w:r w:rsidRPr="00C35E17">
        <w:rPr>
          <w:rFonts w:eastAsia="SimSun" w:hint="eastAsia"/>
          <w:lang w:eastAsia="zh-CN"/>
        </w:rPr>
        <w:t xml:space="preserve"> derived keys used for protection the communication between the UE and the </w:t>
      </w:r>
      <w:r w:rsidRPr="00C35E17">
        <w:rPr>
          <w:rFonts w:eastAsia="SimSun"/>
          <w:lang w:eastAsia="zh-CN"/>
        </w:rPr>
        <w:t>provisioning</w:t>
      </w:r>
      <w:r w:rsidRPr="00C35E17">
        <w:rPr>
          <w:rFonts w:eastAsia="SimSun" w:hint="eastAsia"/>
          <w:lang w:eastAsia="zh-CN"/>
        </w:rPr>
        <w:t xml:space="preserve"> server from AAnF, carrying A-KID and PNI-NPN provisioning server ID.</w:t>
      </w:r>
    </w:p>
    <w:p w14:paraId="22154A49" w14:textId="77777777" w:rsidR="003C0D17" w:rsidRPr="00C35E17" w:rsidRDefault="003C0D17" w:rsidP="0031405C">
      <w:pPr>
        <w:pStyle w:val="B10"/>
        <w:rPr>
          <w:rFonts w:eastAsia="SimSun"/>
          <w:lang w:eastAsia="zh-CN"/>
        </w:rPr>
      </w:pPr>
      <w:r w:rsidRPr="00C35E17">
        <w:rPr>
          <w:rFonts w:eastAsia="SimSun"/>
          <w:lang w:eastAsia="zh-CN"/>
        </w:rPr>
        <w:t>AAnF generates K</w:t>
      </w:r>
      <w:r w:rsidRPr="00C35E17">
        <w:rPr>
          <w:rFonts w:eastAsia="SimSun"/>
          <w:vertAlign w:val="subscript"/>
          <w:lang w:eastAsia="zh-CN"/>
        </w:rPr>
        <w:t>PNINPN</w:t>
      </w:r>
      <w:r w:rsidRPr="00C35E17">
        <w:rPr>
          <w:rFonts w:eastAsia="SimSun"/>
          <w:lang w:eastAsia="zh-CN"/>
        </w:rPr>
        <w:t xml:space="preserve"> from K</w:t>
      </w:r>
      <w:r w:rsidRPr="00C35E17">
        <w:rPr>
          <w:rFonts w:eastAsia="SimSun"/>
          <w:vertAlign w:val="subscript"/>
          <w:lang w:eastAsia="zh-CN"/>
        </w:rPr>
        <w:t>AKMA.</w:t>
      </w:r>
    </w:p>
    <w:p w14:paraId="25CF9941" w14:textId="77777777" w:rsidR="003C0D17" w:rsidRPr="00C35E17" w:rsidRDefault="003C0D17" w:rsidP="0031405C">
      <w:pPr>
        <w:pStyle w:val="B10"/>
        <w:rPr>
          <w:rFonts w:eastAsia="SimSun"/>
          <w:lang w:eastAsia="zh-CN"/>
        </w:rPr>
      </w:pPr>
      <w:r w:rsidRPr="00C35E17">
        <w:rPr>
          <w:rFonts w:eastAsia="SimSun" w:hint="eastAsia"/>
          <w:lang w:eastAsia="zh-CN"/>
        </w:rPr>
        <w:t>AAnF sends the generated K</w:t>
      </w:r>
      <w:r w:rsidRPr="00C35E17">
        <w:rPr>
          <w:rFonts w:eastAsia="SimSun" w:hint="eastAsia"/>
          <w:vertAlign w:val="subscript"/>
          <w:lang w:eastAsia="zh-CN"/>
        </w:rPr>
        <w:t>PNINPN</w:t>
      </w:r>
      <w:r w:rsidRPr="00C35E17">
        <w:rPr>
          <w:rFonts w:eastAsia="SimSun" w:hint="eastAsia"/>
          <w:lang w:eastAsia="zh-CN"/>
        </w:rPr>
        <w:t xml:space="preserve"> and its lifetime to PNI-NPN provisioning server.</w:t>
      </w:r>
    </w:p>
    <w:p w14:paraId="28371813" w14:textId="054A4A62" w:rsidR="003C0D17" w:rsidRPr="00C35E17" w:rsidRDefault="003C0D17" w:rsidP="0031405C">
      <w:pPr>
        <w:pStyle w:val="B10"/>
        <w:rPr>
          <w:rFonts w:eastAsia="SimSun"/>
          <w:lang w:eastAsia="zh-CN"/>
        </w:rPr>
      </w:pPr>
      <w:r w:rsidRPr="00C35E17">
        <w:rPr>
          <w:rFonts w:eastAsia="SimSun" w:hint="eastAsia"/>
          <w:lang w:eastAsia="zh-CN"/>
        </w:rPr>
        <w:t>While receiving the K</w:t>
      </w:r>
      <w:r w:rsidRPr="00C35E17">
        <w:rPr>
          <w:rFonts w:eastAsia="SimSun" w:hint="eastAsia"/>
          <w:vertAlign w:val="subscript"/>
          <w:lang w:eastAsia="zh-CN"/>
        </w:rPr>
        <w:t>PNINPN</w:t>
      </w:r>
      <w:r w:rsidRPr="00C35E17">
        <w:rPr>
          <w:rFonts w:eastAsia="SimSun" w:hint="eastAsia"/>
          <w:lang w:eastAsia="zh-CN"/>
        </w:rPr>
        <w:t xml:space="preserve">, the PNI-NPN provisioning server </w:t>
      </w:r>
      <w:r w:rsidR="00813972" w:rsidRPr="00C35E17">
        <w:rPr>
          <w:rFonts w:eastAsia="SimSun"/>
          <w:lang w:eastAsia="zh-CN"/>
        </w:rPr>
        <w:t>sends</w:t>
      </w:r>
      <w:r w:rsidRPr="00C35E17">
        <w:rPr>
          <w:rFonts w:eastAsia="SimSun" w:hint="eastAsia"/>
          <w:lang w:eastAsia="zh-CN"/>
        </w:rPr>
        <w:t xml:space="preserve"> the access response to the UE and indicates the UE to generate K</w:t>
      </w:r>
      <w:r w:rsidRPr="00C35E17">
        <w:rPr>
          <w:rFonts w:eastAsia="SimSun" w:hint="eastAsia"/>
          <w:vertAlign w:val="subscript"/>
          <w:lang w:eastAsia="zh-CN"/>
        </w:rPr>
        <w:t xml:space="preserve">PNINPN </w:t>
      </w:r>
      <w:r w:rsidRPr="00C35E17">
        <w:rPr>
          <w:rFonts w:eastAsia="SimSun" w:hint="eastAsia"/>
          <w:lang w:eastAsia="zh-CN"/>
        </w:rPr>
        <w:t>accordingly</w:t>
      </w:r>
      <w:r w:rsidRPr="00C35E17">
        <w:rPr>
          <w:rFonts w:eastAsia="SimSun" w:hint="eastAsia"/>
          <w:vertAlign w:val="subscript"/>
          <w:lang w:eastAsia="zh-CN"/>
        </w:rPr>
        <w:t>.</w:t>
      </w:r>
    </w:p>
    <w:p w14:paraId="68B395B0" w14:textId="59F49381" w:rsidR="003C0D17" w:rsidRPr="00C35E17" w:rsidRDefault="003C0D17" w:rsidP="00CB520C">
      <w:pPr>
        <w:pStyle w:val="B10"/>
        <w:rPr>
          <w:rFonts w:eastAsia="SimSun"/>
          <w:lang w:eastAsia="zh-CN"/>
        </w:rPr>
      </w:pPr>
      <w:r w:rsidRPr="00C35E17">
        <w:rPr>
          <w:rFonts w:eastAsia="SimSun" w:hint="eastAsia"/>
          <w:lang w:eastAsia="zh-CN"/>
        </w:rPr>
        <w:t>UE and the PNI-NPN provisioning server establishes a secure tunnel between them based on K</w:t>
      </w:r>
      <w:r w:rsidRPr="00C35E17">
        <w:rPr>
          <w:rFonts w:eastAsia="SimSun" w:hint="eastAsia"/>
          <w:vertAlign w:val="subscript"/>
          <w:lang w:eastAsia="zh-CN"/>
        </w:rPr>
        <w:t>PNINPN</w:t>
      </w:r>
      <w:r w:rsidRPr="00C35E17">
        <w:rPr>
          <w:rFonts w:eastAsia="SimSun" w:hint="eastAsia"/>
          <w:lang w:eastAsia="zh-CN"/>
        </w:rPr>
        <w:t>, in order to allow PNI-NPN provisioning server sends the PNI-NPn credentials in a secure manner.</w:t>
      </w:r>
    </w:p>
    <w:p w14:paraId="0C2D13E9" w14:textId="77777777" w:rsidR="003C50DC" w:rsidRPr="00C35E17" w:rsidRDefault="003C50DC" w:rsidP="003139E9">
      <w:pPr>
        <w:pStyle w:val="Heading3"/>
        <w:rPr>
          <w:rFonts w:eastAsia="SimSun"/>
          <w:lang w:eastAsia="zh-CN"/>
        </w:rPr>
      </w:pPr>
      <w:bookmarkStart w:id="335" w:name="_Toc90449566"/>
      <w:bookmarkStart w:id="336" w:name="_Toc90451438"/>
      <w:r w:rsidRPr="00C35E17">
        <w:rPr>
          <w:rFonts w:eastAsia="SimSun"/>
          <w:lang w:eastAsia="zh-CN"/>
        </w:rPr>
        <w:t>6</w:t>
      </w:r>
      <w:r w:rsidRPr="00C35E17">
        <w:rPr>
          <w:rFonts w:eastAsia="SimSun"/>
        </w:rPr>
        <w:t>.17.3</w:t>
      </w:r>
      <w:r w:rsidRPr="00C35E17">
        <w:rPr>
          <w:rFonts w:eastAsia="SimSun"/>
        </w:rPr>
        <w:tab/>
      </w:r>
      <w:r w:rsidRPr="00C35E17">
        <w:rPr>
          <w:rFonts w:eastAsia="SimSun"/>
          <w:lang w:eastAsia="zh-CN"/>
        </w:rPr>
        <w:t>System Impact</w:t>
      </w:r>
      <w:bookmarkEnd w:id="335"/>
      <w:bookmarkEnd w:id="336"/>
    </w:p>
    <w:p w14:paraId="0E3D1EF5" w14:textId="77777777" w:rsidR="003C50DC" w:rsidRPr="00C35E17" w:rsidRDefault="003C50DC" w:rsidP="003C50DC">
      <w:pPr>
        <w:rPr>
          <w:rFonts w:eastAsia="SimSun"/>
        </w:rPr>
      </w:pPr>
      <w:r w:rsidRPr="00C35E17">
        <w:rPr>
          <w:rFonts w:eastAsia="SimSun"/>
        </w:rPr>
        <w:t>System impact of the solution is not addressed in the present document.</w:t>
      </w:r>
    </w:p>
    <w:p w14:paraId="69960393" w14:textId="0C51CDA6" w:rsidR="003C50DC" w:rsidRPr="00C35E17" w:rsidRDefault="003C50DC" w:rsidP="003139E9">
      <w:pPr>
        <w:pStyle w:val="Heading3"/>
        <w:rPr>
          <w:rFonts w:eastAsia="SimSun"/>
          <w:lang w:eastAsia="zh-CN"/>
        </w:rPr>
      </w:pPr>
      <w:bookmarkStart w:id="337" w:name="_Toc90449567"/>
      <w:bookmarkStart w:id="338" w:name="_Toc90451439"/>
      <w:r w:rsidRPr="00C35E17">
        <w:rPr>
          <w:rFonts w:eastAsia="SimSun"/>
          <w:lang w:eastAsia="zh-CN"/>
        </w:rPr>
        <w:t>6</w:t>
      </w:r>
      <w:r w:rsidRPr="00C35E17">
        <w:rPr>
          <w:rFonts w:eastAsia="SimSun"/>
        </w:rPr>
        <w:t>.17.</w:t>
      </w:r>
      <w:r w:rsidRPr="00C35E17">
        <w:rPr>
          <w:rFonts w:eastAsia="SimSun"/>
          <w:lang w:eastAsia="zh-CN"/>
        </w:rPr>
        <w:t>4</w:t>
      </w:r>
      <w:r w:rsidRPr="00C35E17">
        <w:rPr>
          <w:rFonts w:eastAsia="SimSun"/>
        </w:rPr>
        <w:tab/>
      </w:r>
      <w:r w:rsidRPr="00C35E17">
        <w:rPr>
          <w:rFonts w:eastAsia="SimSun"/>
          <w:lang w:eastAsia="zh-CN"/>
        </w:rPr>
        <w:t>Evaluation</w:t>
      </w:r>
      <w:bookmarkEnd w:id="337"/>
      <w:bookmarkEnd w:id="338"/>
    </w:p>
    <w:p w14:paraId="3B140D5F" w14:textId="77777777" w:rsidR="003C50DC" w:rsidRPr="00C35E17" w:rsidRDefault="003C50DC" w:rsidP="003C50DC">
      <w:pPr>
        <w:rPr>
          <w:rFonts w:eastAsia="SimSun"/>
        </w:rPr>
      </w:pPr>
      <w:r w:rsidRPr="00C35E17">
        <w:rPr>
          <w:rFonts w:eastAsia="SimSun"/>
        </w:rPr>
        <w:t>The evaluation of the solution is not addressed in the present document.</w:t>
      </w:r>
    </w:p>
    <w:p w14:paraId="69AF7070" w14:textId="77777777" w:rsidR="00B66D38" w:rsidRPr="00C35E17" w:rsidRDefault="00B66D38" w:rsidP="001863AC">
      <w:pPr>
        <w:pStyle w:val="Heading2"/>
        <w:rPr>
          <w:rFonts w:eastAsia="SimSun"/>
        </w:rPr>
      </w:pPr>
      <w:bookmarkStart w:id="339" w:name="_Toc90449568"/>
      <w:bookmarkStart w:id="340" w:name="_Toc90451440"/>
      <w:r w:rsidRPr="00C35E17">
        <w:rPr>
          <w:rFonts w:eastAsia="SimSun"/>
        </w:rPr>
        <w:lastRenderedPageBreak/>
        <w:t>6.18</w:t>
      </w:r>
      <w:r w:rsidRPr="00C35E17">
        <w:rPr>
          <w:rFonts w:eastAsia="SimSun"/>
        </w:rPr>
        <w:tab/>
        <w:t>Solution #18 Solution on service authorization for SNPNs</w:t>
      </w:r>
      <w:bookmarkEnd w:id="339"/>
      <w:bookmarkEnd w:id="340"/>
    </w:p>
    <w:p w14:paraId="32DA1BCB" w14:textId="77777777" w:rsidR="002763DB" w:rsidRPr="00C35E17" w:rsidRDefault="002763DB" w:rsidP="00EC5AED">
      <w:pPr>
        <w:pStyle w:val="Heading3"/>
        <w:rPr>
          <w:rFonts w:eastAsia="SimSun"/>
        </w:rPr>
      </w:pPr>
      <w:bookmarkStart w:id="341" w:name="_Toc90449569"/>
      <w:bookmarkStart w:id="342" w:name="_Toc90451441"/>
      <w:r w:rsidRPr="00C35E17">
        <w:rPr>
          <w:rFonts w:eastAsia="SimSun"/>
        </w:rPr>
        <w:t>6.18.1</w:t>
      </w:r>
      <w:r w:rsidRPr="00C35E17">
        <w:rPr>
          <w:rFonts w:eastAsia="SimSun"/>
        </w:rPr>
        <w:tab/>
        <w:t>Introduction</w:t>
      </w:r>
      <w:bookmarkEnd w:id="341"/>
      <w:bookmarkEnd w:id="342"/>
    </w:p>
    <w:p w14:paraId="74690B5E" w14:textId="753044BC" w:rsidR="002763DB" w:rsidRPr="00C35E17" w:rsidRDefault="002763DB" w:rsidP="00CB520C">
      <w:pPr>
        <w:rPr>
          <w:rFonts w:eastAsia="SimSun"/>
        </w:rPr>
      </w:pPr>
      <w:r w:rsidRPr="00C35E17">
        <w:rPr>
          <w:rFonts w:eastAsia="SimSun"/>
        </w:rPr>
        <w:t xml:space="preserve">This solution address Key Issue #5 Roaming-related security mechanisms for SNPNs. Considering the entity separate from the SNPN can be a PLMN or some other Service provider and the SNPN follows similar architecture as 5GC, </w:t>
      </w:r>
      <w:r w:rsidR="0031405C" w:rsidRPr="00C35E17">
        <w:rPr>
          <w:rFonts w:eastAsia="SimSun"/>
        </w:rPr>
        <w:t>legacy</w:t>
      </w:r>
      <w:r w:rsidRPr="00C35E17">
        <w:rPr>
          <w:rFonts w:eastAsia="SimSun"/>
        </w:rPr>
        <w:t xml:space="preserve"> roaming architecture can be used as the reference in this case, e.g., the AMF in V-SNPN interacts with the AUSF in Home SP (PLMN or SNPN) to get the UE authentication services. </w:t>
      </w:r>
      <w:r w:rsidRPr="00C35E17">
        <w:rPr>
          <w:rFonts w:eastAsia="SimSun"/>
          <w:lang w:eastAsia="zh-CN"/>
        </w:rPr>
        <w:t xml:space="preserve">SEPPs are also assumed to be </w:t>
      </w:r>
      <w:r w:rsidRPr="00C35E17">
        <w:rPr>
          <w:rFonts w:eastAsia="SimSun" w:hint="eastAsia"/>
          <w:lang w:eastAsia="zh-CN"/>
        </w:rPr>
        <w:t>located</w:t>
      </w:r>
      <w:r w:rsidRPr="00C35E17">
        <w:rPr>
          <w:rFonts w:eastAsia="SimSun"/>
          <w:lang w:eastAsia="zh-CN"/>
        </w:rPr>
        <w:t xml:space="preserve"> between</w:t>
      </w:r>
      <w:r w:rsidR="007B51EB">
        <w:rPr>
          <w:rFonts w:eastAsia="SimSun"/>
          <w:lang w:eastAsia="zh-CN"/>
        </w:rPr>
        <w:t xml:space="preserve"> </w:t>
      </w:r>
      <w:r w:rsidRPr="00C35E17">
        <w:rPr>
          <w:rFonts w:eastAsia="SimSun"/>
        </w:rPr>
        <w:t>Home SP</w:t>
      </w:r>
      <w:r w:rsidRPr="00C35E17">
        <w:rPr>
          <w:rFonts w:eastAsia="SimSun"/>
          <w:lang w:eastAsia="zh-CN"/>
        </w:rPr>
        <w:t xml:space="preserve"> and V-SNPN for </w:t>
      </w:r>
      <w:r w:rsidRPr="00C35E17">
        <w:rPr>
          <w:rFonts w:eastAsia="SimSun"/>
        </w:rPr>
        <w:t>control plane messages protection.</w:t>
      </w:r>
    </w:p>
    <w:p w14:paraId="52579520" w14:textId="77777777" w:rsidR="002763DB" w:rsidRPr="00C35E17" w:rsidRDefault="002763DB" w:rsidP="00EC5AED">
      <w:pPr>
        <w:pStyle w:val="Heading3"/>
        <w:rPr>
          <w:rFonts w:eastAsia="SimSun"/>
        </w:rPr>
      </w:pPr>
      <w:bookmarkStart w:id="343" w:name="_Toc90449570"/>
      <w:bookmarkStart w:id="344" w:name="_Toc90451442"/>
      <w:r w:rsidRPr="00C35E17">
        <w:rPr>
          <w:rFonts w:eastAsia="SimSun"/>
        </w:rPr>
        <w:t>6.18.2</w:t>
      </w:r>
      <w:r w:rsidRPr="00C35E17">
        <w:rPr>
          <w:rFonts w:eastAsia="SimSun"/>
        </w:rPr>
        <w:tab/>
        <w:t>Solution Details</w:t>
      </w:r>
      <w:bookmarkEnd w:id="343"/>
      <w:bookmarkEnd w:id="344"/>
    </w:p>
    <w:p w14:paraId="0500D7DA" w14:textId="77777777" w:rsidR="002763DB" w:rsidRPr="00C35E17" w:rsidRDefault="002763DB" w:rsidP="002763DB">
      <w:pPr>
        <w:rPr>
          <w:rFonts w:eastAsia="SimSun"/>
        </w:rPr>
      </w:pPr>
      <w:r w:rsidRPr="00C35E17">
        <w:rPr>
          <w:rFonts w:eastAsia="MS Mincho"/>
          <w:bCs/>
        </w:rPr>
        <w:t xml:space="preserve">In case of </w:t>
      </w:r>
      <w:r w:rsidRPr="00C35E17">
        <w:rPr>
          <w:rFonts w:eastAsia="SimSun"/>
        </w:rPr>
        <w:t>roaming</w:t>
      </w:r>
      <w:r w:rsidRPr="00C35E17">
        <w:rPr>
          <w:rFonts w:eastAsia="MS Mincho"/>
          <w:bCs/>
        </w:rPr>
        <w:t xml:space="preserve"> architecture, </w:t>
      </w:r>
      <w:r w:rsidRPr="00C35E17">
        <w:rPr>
          <w:rFonts w:eastAsia="SimSun"/>
        </w:rPr>
        <w:t>service authorization</w:t>
      </w:r>
      <w:r w:rsidRPr="00C35E17">
        <w:rPr>
          <w:rFonts w:eastAsia="MS Mincho"/>
          <w:bCs/>
        </w:rPr>
        <w:t xml:space="preserve"> procedure is similar to the one indicated in </w:t>
      </w:r>
      <w:r w:rsidRPr="00C35E17">
        <w:rPr>
          <w:rFonts w:eastAsia="SimSun"/>
          <w:iCs/>
          <w:lang w:eastAsia="zh-CN"/>
        </w:rPr>
        <w:t>TS 33.501 </w:t>
      </w:r>
      <w:r w:rsidRPr="00C35E17">
        <w:rPr>
          <w:rFonts w:eastAsia="SimSun"/>
        </w:rPr>
        <w:t>[1]</w:t>
      </w:r>
      <w:r w:rsidRPr="00C35E17">
        <w:rPr>
          <w:rFonts w:eastAsia="SimSun"/>
          <w:iCs/>
          <w:lang w:eastAsia="zh-CN"/>
        </w:rPr>
        <w:t xml:space="preserve"> clause 13.4.1.2</w:t>
      </w:r>
      <w:r w:rsidRPr="00C35E17">
        <w:rPr>
          <w:rFonts w:eastAsia="SimSun"/>
        </w:rPr>
        <w:t>.</w:t>
      </w:r>
    </w:p>
    <w:p w14:paraId="0C6576E7" w14:textId="77777777" w:rsidR="002763DB" w:rsidRPr="00C35E17" w:rsidRDefault="002763DB" w:rsidP="002763DB">
      <w:pPr>
        <w:rPr>
          <w:rFonts w:eastAsia="SimSun"/>
        </w:rPr>
      </w:pPr>
      <w:r w:rsidRPr="00C35E17">
        <w:rPr>
          <w:rFonts w:eastAsia="SimSun"/>
          <w:b/>
        </w:rPr>
        <w:t>Step 1: obtaining access token from Home SP for service access</w:t>
      </w:r>
    </w:p>
    <w:p w14:paraId="2B8F31F1" w14:textId="77777777" w:rsidR="002763DB" w:rsidRPr="00C35E17" w:rsidRDefault="002763DB" w:rsidP="0031405C">
      <w:pPr>
        <w:pStyle w:val="TH"/>
        <w:rPr>
          <w:rFonts w:eastAsia="SimSun"/>
        </w:rPr>
      </w:pPr>
      <w:r w:rsidRPr="00C35E17">
        <w:rPr>
          <w:rFonts w:eastAsia="SimSun"/>
        </w:rPr>
        <w:object w:dxaOrig="9818" w:dyaOrig="6728" w14:anchorId="1A88BFFE">
          <v:shape id="_x0000_i1055" type="#_x0000_t75" style="width:380.25pt;height:261.75pt" o:ole="">
            <v:imagedata r:id="rId52" o:title=""/>
          </v:shape>
          <o:OLEObject Type="Embed" ProgID="Visio.Drawing.15" ShapeID="_x0000_i1055" DrawAspect="Content" ObjectID="_1709553584" r:id="rId53"/>
        </w:object>
      </w:r>
    </w:p>
    <w:p w14:paraId="2F7BC2F8" w14:textId="77777777" w:rsidR="002763DB" w:rsidRPr="00C35E17" w:rsidRDefault="002763DB" w:rsidP="0031405C">
      <w:pPr>
        <w:pStyle w:val="TF"/>
        <w:rPr>
          <w:rFonts w:eastAsia="SimSun"/>
          <w:lang w:eastAsia="x-none"/>
        </w:rPr>
      </w:pPr>
      <w:r w:rsidRPr="00C35E17">
        <w:rPr>
          <w:rFonts w:eastAsia="SimSun"/>
        </w:rPr>
        <w:t>Figure 6.18.2-1: NF Service Consumer in V-SNPN obtaining access token before NF Service access</w:t>
      </w:r>
    </w:p>
    <w:p w14:paraId="39F36475" w14:textId="3A0133EB" w:rsidR="002763DB" w:rsidRPr="00C35E17" w:rsidRDefault="002763DB" w:rsidP="0031405C">
      <w:pPr>
        <w:pStyle w:val="B10"/>
        <w:rPr>
          <w:rFonts w:eastAsia="SimSun"/>
        </w:rPr>
      </w:pPr>
      <w:r w:rsidRPr="00C35E17">
        <w:rPr>
          <w:rFonts w:eastAsia="SimSun"/>
        </w:rPr>
        <w:t>1.</w:t>
      </w:r>
      <w:r w:rsidRPr="00C35E17">
        <w:rPr>
          <w:rFonts w:eastAsia="SimSun"/>
        </w:rPr>
        <w:tab/>
        <w:t>The NF Service Consumer in V-SNPN invoke</w:t>
      </w:r>
      <w:r w:rsidR="00D247B2">
        <w:rPr>
          <w:rFonts w:eastAsia="SimSun"/>
        </w:rPr>
        <w:t>s</w:t>
      </w:r>
      <w:r w:rsidRPr="00C35E17">
        <w:rPr>
          <w:rFonts w:eastAsia="SimSun"/>
        </w:rPr>
        <w:t xml:space="preserve"> Nnrf_AccessToken_Get Request (V-SNPN ID, PLMN ID/H-SNPN ID and other parameters defined in </w:t>
      </w:r>
      <w:r w:rsidRPr="00C35E17">
        <w:rPr>
          <w:rFonts w:eastAsia="SimSun"/>
          <w:iCs/>
          <w:lang w:eastAsia="zh-CN"/>
        </w:rPr>
        <w:t>TS 33.501 </w:t>
      </w:r>
      <w:r w:rsidRPr="00C35E17">
        <w:rPr>
          <w:rFonts w:eastAsia="SimSun"/>
        </w:rPr>
        <w:t>[1]</w:t>
      </w:r>
      <w:r w:rsidRPr="00C35E17">
        <w:rPr>
          <w:rFonts w:eastAsia="SimSun"/>
          <w:iCs/>
          <w:lang w:eastAsia="zh-CN"/>
        </w:rPr>
        <w:t xml:space="preserve"> clause 13.4.1.2</w:t>
      </w:r>
      <w:r w:rsidRPr="00C35E17">
        <w:rPr>
          <w:rFonts w:eastAsia="SimSun"/>
        </w:rPr>
        <w:t xml:space="preserve">) from NRF in the same SNPN. </w:t>
      </w:r>
    </w:p>
    <w:p w14:paraId="4961B777" w14:textId="26BD58DF" w:rsidR="002763DB" w:rsidRPr="00C35E17" w:rsidRDefault="002763DB" w:rsidP="0031405C">
      <w:pPr>
        <w:pStyle w:val="B10"/>
        <w:rPr>
          <w:rFonts w:eastAsia="SimSun"/>
        </w:rPr>
      </w:pPr>
      <w:r w:rsidRPr="00C35E17">
        <w:rPr>
          <w:rFonts w:eastAsia="SimSun"/>
        </w:rPr>
        <w:t>2.</w:t>
      </w:r>
      <w:r w:rsidRPr="00C35E17">
        <w:rPr>
          <w:rFonts w:eastAsia="SimSun"/>
        </w:rPr>
        <w:tab/>
        <w:t>The NRF in SNPN forward</w:t>
      </w:r>
      <w:r w:rsidR="00D247B2">
        <w:rPr>
          <w:rFonts w:eastAsia="SimSun"/>
        </w:rPr>
        <w:t>s</w:t>
      </w:r>
      <w:r w:rsidRPr="00C35E17">
        <w:rPr>
          <w:rFonts w:eastAsia="SimSun"/>
        </w:rPr>
        <w:t xml:space="preserve"> the parameters it obtained from the NF Service Consumer to the NRF in PLMN/H-SNPN.</w:t>
      </w:r>
    </w:p>
    <w:p w14:paraId="44C83DB3" w14:textId="6D891E3F" w:rsidR="002763DB" w:rsidRPr="00C35E17" w:rsidRDefault="002763DB" w:rsidP="0031405C">
      <w:pPr>
        <w:pStyle w:val="B10"/>
        <w:rPr>
          <w:rFonts w:eastAsia="SimSun"/>
        </w:rPr>
      </w:pPr>
      <w:r w:rsidRPr="00C35E17">
        <w:rPr>
          <w:rFonts w:eastAsia="SimSun"/>
        </w:rPr>
        <w:t>3.</w:t>
      </w:r>
      <w:r w:rsidRPr="00C35E17">
        <w:rPr>
          <w:rFonts w:eastAsia="SimSun"/>
        </w:rPr>
        <w:tab/>
        <w:t>The NRF in PLMN/H-SNPN checks whether the NF Service Consumer is authorized to access the requested service(s). If the NF Service Consumer is authorized, the NRF in PLMN/H-SNPN generate</w:t>
      </w:r>
      <w:r w:rsidR="00D247B2">
        <w:rPr>
          <w:rFonts w:eastAsia="SimSun"/>
        </w:rPr>
        <w:t>s</w:t>
      </w:r>
      <w:r w:rsidRPr="00C35E17">
        <w:rPr>
          <w:rFonts w:eastAsia="SimSun"/>
        </w:rPr>
        <w:t xml:space="preserve"> an access token as defined in </w:t>
      </w:r>
      <w:r w:rsidRPr="00C35E17">
        <w:rPr>
          <w:rFonts w:eastAsia="SimSun"/>
          <w:iCs/>
          <w:lang w:eastAsia="zh-CN"/>
        </w:rPr>
        <w:t>TS 33.501 </w:t>
      </w:r>
      <w:r w:rsidRPr="00C35E17">
        <w:rPr>
          <w:rFonts w:eastAsia="SimSun"/>
        </w:rPr>
        <w:t>[1]</w:t>
      </w:r>
      <w:r w:rsidRPr="00C35E17">
        <w:rPr>
          <w:rFonts w:eastAsia="SimSun"/>
          <w:iCs/>
          <w:lang w:eastAsia="zh-CN"/>
        </w:rPr>
        <w:t xml:space="preserve"> </w:t>
      </w:r>
      <w:r w:rsidRPr="00C35E17">
        <w:rPr>
          <w:rFonts w:eastAsia="SimSun"/>
        </w:rPr>
        <w:t>clause 13.4.1.1 with SNPN IDs as additional claims.</w:t>
      </w:r>
    </w:p>
    <w:p w14:paraId="50F3E454" w14:textId="15172F08" w:rsidR="002763DB" w:rsidRPr="00C35E17" w:rsidRDefault="002763DB" w:rsidP="0031405C">
      <w:pPr>
        <w:pStyle w:val="B10"/>
        <w:rPr>
          <w:rFonts w:eastAsia="SimSun"/>
        </w:rPr>
      </w:pPr>
      <w:r w:rsidRPr="00C35E17">
        <w:rPr>
          <w:rFonts w:eastAsia="SimSun"/>
        </w:rPr>
        <w:t>4.</w:t>
      </w:r>
      <w:r w:rsidRPr="00C35E17">
        <w:rPr>
          <w:rFonts w:eastAsia="SimSun"/>
        </w:rPr>
        <w:tab/>
        <w:t xml:space="preserve">If the authorization is successful, the access token </w:t>
      </w:r>
      <w:r w:rsidR="00D247B2">
        <w:rPr>
          <w:rFonts w:eastAsia="SimSun"/>
        </w:rPr>
        <w:t>is</w:t>
      </w:r>
      <w:r w:rsidRPr="00C35E17">
        <w:rPr>
          <w:rFonts w:eastAsia="SimSun"/>
        </w:rPr>
        <w:t xml:space="preserve"> included in Nnrf_AccessToken_Get Response message to the NRF in V-SNPN. </w:t>
      </w:r>
    </w:p>
    <w:p w14:paraId="378B3E5C" w14:textId="3DBEC285" w:rsidR="002763DB" w:rsidRPr="00C35E17" w:rsidRDefault="002763DB" w:rsidP="0031405C">
      <w:pPr>
        <w:pStyle w:val="B10"/>
        <w:rPr>
          <w:rFonts w:eastAsia="SimSun"/>
        </w:rPr>
      </w:pPr>
      <w:r w:rsidRPr="00C35E17">
        <w:rPr>
          <w:rFonts w:eastAsia="SimSun"/>
        </w:rPr>
        <w:t>5.</w:t>
      </w:r>
      <w:r w:rsidRPr="00C35E17">
        <w:rPr>
          <w:rFonts w:eastAsia="SimSun"/>
        </w:rPr>
        <w:tab/>
        <w:t>The NRF in V-SNPN forward</w:t>
      </w:r>
      <w:r w:rsidR="00D247B2">
        <w:rPr>
          <w:rFonts w:eastAsia="SimSun"/>
        </w:rPr>
        <w:t>s</w:t>
      </w:r>
      <w:r w:rsidRPr="00C35E17">
        <w:rPr>
          <w:rFonts w:eastAsia="SimSun"/>
        </w:rPr>
        <w:t xml:space="preserve"> the Nnrf_AccessToken_Get Response to the NF Service Consumer.</w:t>
      </w:r>
    </w:p>
    <w:p w14:paraId="73E43313" w14:textId="77777777" w:rsidR="002763DB" w:rsidRPr="00C35E17" w:rsidRDefault="002763DB" w:rsidP="002763DB">
      <w:pPr>
        <w:rPr>
          <w:rFonts w:eastAsia="SimSun"/>
          <w:b/>
        </w:rPr>
      </w:pPr>
      <w:r w:rsidRPr="00C35E17">
        <w:rPr>
          <w:rFonts w:eastAsia="SimSun"/>
          <w:b/>
        </w:rPr>
        <w:t>Step 2: service authorization based on token verification</w:t>
      </w:r>
    </w:p>
    <w:p w14:paraId="14885013" w14:textId="77777777" w:rsidR="002763DB" w:rsidRPr="00C35E17" w:rsidRDefault="002763DB" w:rsidP="002763DB">
      <w:pPr>
        <w:rPr>
          <w:rFonts w:eastAsia="SimSun"/>
        </w:rPr>
      </w:pPr>
      <w:r w:rsidRPr="00C35E17">
        <w:rPr>
          <w:rFonts w:eastAsia="SimSun"/>
        </w:rPr>
        <w:t xml:space="preserve">The following figure and procedure describe how authorization is performed during service request of the NF Service Consumer in V-SNPN. </w:t>
      </w:r>
    </w:p>
    <w:p w14:paraId="4C74993B" w14:textId="77777777" w:rsidR="002763DB" w:rsidRPr="00C35E17" w:rsidRDefault="002763DB" w:rsidP="0031405C">
      <w:pPr>
        <w:pStyle w:val="TH"/>
        <w:rPr>
          <w:rFonts w:eastAsia="SimSun"/>
        </w:rPr>
      </w:pPr>
      <w:r w:rsidRPr="00C35E17">
        <w:rPr>
          <w:rFonts w:eastAsia="SimSun"/>
        </w:rPr>
        <w:object w:dxaOrig="6144" w:dyaOrig="4728" w14:anchorId="0B3A3032">
          <v:shape id="_x0000_i1056" type="#_x0000_t75" style="width:308.25pt;height:237pt" o:ole="">
            <v:imagedata r:id="rId54" o:title=""/>
          </v:shape>
          <o:OLEObject Type="Embed" ProgID="Visio.Drawing.15" ShapeID="_x0000_i1056" DrawAspect="Content" ObjectID="_1709553585" r:id="rId55"/>
        </w:object>
      </w:r>
    </w:p>
    <w:p w14:paraId="30274C58" w14:textId="1EF4963D" w:rsidR="002763DB" w:rsidRPr="00C35E17" w:rsidRDefault="002763DB" w:rsidP="0031405C">
      <w:pPr>
        <w:pStyle w:val="TF"/>
        <w:rPr>
          <w:rFonts w:eastAsia="SimSun"/>
        </w:rPr>
      </w:pPr>
      <w:r w:rsidRPr="00C35E17">
        <w:rPr>
          <w:rFonts w:eastAsia="SimSun"/>
        </w:rPr>
        <w:t>Figure 6.18.2-</w:t>
      </w:r>
      <w:r w:rsidR="00DB2F35" w:rsidRPr="00C35E17">
        <w:rPr>
          <w:rFonts w:eastAsia="SimSun"/>
        </w:rPr>
        <w:t>2</w:t>
      </w:r>
      <w:r w:rsidRPr="00C35E17">
        <w:rPr>
          <w:rFonts w:eastAsia="SimSun"/>
        </w:rPr>
        <w:t>: NF Service Consumer in V-SNPN requesting service access with an access token in roaming case</w:t>
      </w:r>
    </w:p>
    <w:p w14:paraId="6EA892A0" w14:textId="237F5B00" w:rsidR="002763DB" w:rsidRPr="00C35E17" w:rsidRDefault="002763DB" w:rsidP="00CB520C">
      <w:pPr>
        <w:pStyle w:val="B10"/>
        <w:rPr>
          <w:rFonts w:eastAsia="SimSun"/>
        </w:rPr>
      </w:pPr>
      <w:r w:rsidRPr="00C35E17">
        <w:rPr>
          <w:rFonts w:eastAsia="SimSun"/>
        </w:rPr>
        <w:t>1.</w:t>
      </w:r>
      <w:r w:rsidRPr="00C35E17">
        <w:rPr>
          <w:rFonts w:eastAsia="SimSun"/>
        </w:rPr>
        <w:tab/>
        <w:t>The NF Service Consumer in V-SNPN requests the service from a NF Service Producer of Home SP. The NF Service Consumer include</w:t>
      </w:r>
      <w:r w:rsidR="00D247B2">
        <w:rPr>
          <w:rFonts w:eastAsia="SimSun"/>
        </w:rPr>
        <w:t>s</w:t>
      </w:r>
      <w:r w:rsidRPr="00C35E17">
        <w:rPr>
          <w:rFonts w:eastAsia="SimSun"/>
        </w:rPr>
        <w:t xml:space="preserve"> the access token obtained from the NRF in step 1 in the Service Request. </w:t>
      </w:r>
    </w:p>
    <w:p w14:paraId="540DE8FA" w14:textId="4F52AB88" w:rsidR="002763DB" w:rsidRPr="00C35E17" w:rsidRDefault="002763DB" w:rsidP="00CB520C">
      <w:pPr>
        <w:pStyle w:val="B2"/>
        <w:rPr>
          <w:rFonts w:eastAsia="SimSun"/>
        </w:rPr>
      </w:pPr>
      <w:r w:rsidRPr="00C35E17">
        <w:rPr>
          <w:rFonts w:eastAsia="SimSun"/>
        </w:rPr>
        <w:t>-</w:t>
      </w:r>
      <w:r w:rsidRPr="00C35E17">
        <w:rPr>
          <w:rFonts w:eastAsia="SimSun"/>
        </w:rPr>
        <w:tab/>
        <w:t>During the transmission of the request, the pSEPP check</w:t>
      </w:r>
      <w:r w:rsidR="00D247B2">
        <w:rPr>
          <w:rFonts w:eastAsia="SimSun"/>
        </w:rPr>
        <w:t>s</w:t>
      </w:r>
      <w:r w:rsidRPr="00C35E17">
        <w:rPr>
          <w:rFonts w:eastAsia="SimSun"/>
        </w:rPr>
        <w:t xml:space="preserve"> that the V-SNPN ID in the subject claim of the access token matches the remote SNPN ID corresponding to the N32-f context Id in the N32 message. </w:t>
      </w:r>
    </w:p>
    <w:p w14:paraId="34AFAB8B" w14:textId="77777777" w:rsidR="002763DB" w:rsidRPr="00C35E17" w:rsidRDefault="002763DB" w:rsidP="00CB520C">
      <w:pPr>
        <w:pStyle w:val="B10"/>
        <w:rPr>
          <w:rFonts w:eastAsia="SimSun"/>
        </w:rPr>
      </w:pPr>
      <w:r w:rsidRPr="00C35E17">
        <w:rPr>
          <w:rFonts w:eastAsia="SimSun"/>
        </w:rPr>
        <w:t>2.</w:t>
      </w:r>
      <w:r w:rsidRPr="00C35E17">
        <w:rPr>
          <w:rFonts w:eastAsia="SimSun"/>
        </w:rPr>
        <w:tab/>
        <w:t>The NF Service Producer of Home SP verify the token as follows:</w:t>
      </w:r>
    </w:p>
    <w:p w14:paraId="5254BC7A" w14:textId="77777777" w:rsidR="002763DB" w:rsidRPr="00C35E17" w:rsidRDefault="002763DB" w:rsidP="00CB520C">
      <w:pPr>
        <w:pStyle w:val="B2"/>
        <w:rPr>
          <w:rFonts w:eastAsia="SimSun"/>
        </w:rPr>
      </w:pPr>
      <w:r w:rsidRPr="00C35E17">
        <w:rPr>
          <w:rFonts w:eastAsia="SimSun"/>
        </w:rPr>
        <w:t>-</w:t>
      </w:r>
      <w:r w:rsidRPr="00C35E17">
        <w:rPr>
          <w:rFonts w:eastAsia="SimSun"/>
        </w:rPr>
        <w:tab/>
        <w:t xml:space="preserve">The NF Service Producer ensures the integrity of the token by verifying the signature using the public key of the NRF of Home SP or checking the MAC value using the shared secret. </w:t>
      </w:r>
    </w:p>
    <w:p w14:paraId="17CF6B04" w14:textId="50F825CC" w:rsidR="002763DB" w:rsidRPr="00C35E17" w:rsidRDefault="002763DB" w:rsidP="00CB520C">
      <w:pPr>
        <w:pStyle w:val="B2"/>
        <w:rPr>
          <w:rFonts w:eastAsia="SimSun"/>
        </w:rPr>
      </w:pPr>
      <w:r w:rsidRPr="00C35E17">
        <w:rPr>
          <w:rFonts w:eastAsia="SimSun"/>
        </w:rPr>
        <w:t>-</w:t>
      </w:r>
      <w:r w:rsidRPr="00C35E17">
        <w:rPr>
          <w:rFonts w:eastAsia="SimSun"/>
        </w:rPr>
        <w:tab/>
        <w:t>If integrity check is successful, the NF Service Producer verif</w:t>
      </w:r>
      <w:r w:rsidR="00D247B2">
        <w:rPr>
          <w:rFonts w:eastAsia="SimSun"/>
        </w:rPr>
        <w:t>ies</w:t>
      </w:r>
      <w:r w:rsidRPr="00C35E17">
        <w:rPr>
          <w:rFonts w:eastAsia="SimSun"/>
        </w:rPr>
        <w:t xml:space="preserve"> the claims in the token as defined in TS 33.501 [1] clause 13.4.1.1.2.</w:t>
      </w:r>
      <w:r w:rsidR="00CB520C" w:rsidRPr="00C35E17">
        <w:rPr>
          <w:rFonts w:eastAsia="SimSun"/>
        </w:rPr>
        <w:t xml:space="preserve"> </w:t>
      </w:r>
      <w:r w:rsidRPr="00C35E17">
        <w:rPr>
          <w:rFonts w:eastAsia="SimSun"/>
        </w:rPr>
        <w:t>In addition, the NF Service Producer erif</w:t>
      </w:r>
      <w:r w:rsidR="00D247B2">
        <w:rPr>
          <w:rFonts w:eastAsia="SimSun"/>
        </w:rPr>
        <w:t>ies</w:t>
      </w:r>
      <w:r w:rsidRPr="00C35E17">
        <w:rPr>
          <w:rFonts w:eastAsia="SimSun"/>
        </w:rPr>
        <w:t xml:space="preserve"> that the V-SNPN ID contained in the API request is identical to the one contained in the subject claim of the access token. The NF Service Producer also check</w:t>
      </w:r>
      <w:r w:rsidR="00D247B2">
        <w:rPr>
          <w:rFonts w:eastAsia="SimSun"/>
        </w:rPr>
        <w:t>s</w:t>
      </w:r>
      <w:r w:rsidRPr="00C35E17">
        <w:rPr>
          <w:rFonts w:eastAsia="SimSun"/>
        </w:rPr>
        <w:t xml:space="preserve"> that the PLMN ID/H-SNPN ID in the audience claim of the access token matches its own PLMN/H-SNPN identity.</w:t>
      </w:r>
    </w:p>
    <w:p w14:paraId="089041E3" w14:textId="77777777" w:rsidR="002763DB" w:rsidRPr="00C35E17" w:rsidRDefault="002763DB" w:rsidP="00EC5AED">
      <w:pPr>
        <w:pStyle w:val="Heading3"/>
        <w:rPr>
          <w:rFonts w:eastAsia="SimSun"/>
        </w:rPr>
      </w:pPr>
      <w:bookmarkStart w:id="345" w:name="_Toc90449571"/>
      <w:bookmarkStart w:id="346" w:name="_Toc90451443"/>
      <w:r w:rsidRPr="00C35E17">
        <w:rPr>
          <w:rFonts w:eastAsia="SimSun"/>
        </w:rPr>
        <w:t>6.18.3</w:t>
      </w:r>
      <w:r w:rsidRPr="00C35E17">
        <w:rPr>
          <w:rFonts w:eastAsia="SimSun"/>
        </w:rPr>
        <w:tab/>
        <w:t>System impact</w:t>
      </w:r>
      <w:bookmarkEnd w:id="345"/>
      <w:bookmarkEnd w:id="346"/>
    </w:p>
    <w:p w14:paraId="256212E5" w14:textId="576B9564" w:rsidR="002763DB" w:rsidRPr="00C35E17" w:rsidRDefault="002763DB" w:rsidP="002763DB">
      <w:pPr>
        <w:rPr>
          <w:rFonts w:eastAsia="SimSun"/>
          <w:lang w:eastAsia="zh-CN"/>
        </w:rPr>
      </w:pPr>
      <w:r w:rsidRPr="00C35E17">
        <w:rPr>
          <w:rFonts w:eastAsia="SimSun"/>
          <w:lang w:eastAsia="zh-CN"/>
        </w:rPr>
        <w:t>The NF consumer in V-SNPN include</w:t>
      </w:r>
      <w:r w:rsidR="00D247B2">
        <w:rPr>
          <w:rFonts w:eastAsia="SimSun"/>
          <w:lang w:eastAsia="zh-CN"/>
        </w:rPr>
        <w:t>s</w:t>
      </w:r>
      <w:r w:rsidRPr="00C35E17">
        <w:rPr>
          <w:rFonts w:eastAsia="SimSun"/>
          <w:lang w:eastAsia="zh-CN"/>
        </w:rPr>
        <w:t xml:space="preserve"> SNPN ID in access token request.</w:t>
      </w:r>
    </w:p>
    <w:p w14:paraId="3E7B93C3" w14:textId="547F96BF" w:rsidR="002763DB" w:rsidRPr="00C35E17" w:rsidRDefault="002763DB" w:rsidP="002763DB">
      <w:pPr>
        <w:rPr>
          <w:rFonts w:eastAsia="SimSun"/>
          <w:lang w:eastAsia="zh-CN"/>
        </w:rPr>
      </w:pPr>
      <w:r w:rsidRPr="00C35E17">
        <w:rPr>
          <w:rFonts w:eastAsia="SimSun"/>
          <w:lang w:eastAsia="zh-CN"/>
        </w:rPr>
        <w:t>The NRF in home PLMN or H-SNPN generate</w:t>
      </w:r>
      <w:r w:rsidR="00D247B2">
        <w:rPr>
          <w:rFonts w:eastAsia="SimSun"/>
          <w:lang w:eastAsia="zh-CN"/>
        </w:rPr>
        <w:t>s</w:t>
      </w:r>
      <w:r w:rsidRPr="00C35E17">
        <w:rPr>
          <w:rFonts w:eastAsia="SimSun"/>
          <w:lang w:eastAsia="zh-CN"/>
        </w:rPr>
        <w:t xml:space="preserve"> the access token per SNPN ID.</w:t>
      </w:r>
    </w:p>
    <w:p w14:paraId="25E07F00" w14:textId="66510285" w:rsidR="002763DB" w:rsidRPr="00C35E17" w:rsidRDefault="002763DB" w:rsidP="002763DB">
      <w:pPr>
        <w:rPr>
          <w:rFonts w:eastAsia="SimSun"/>
          <w:lang w:eastAsia="zh-CN"/>
        </w:rPr>
      </w:pPr>
      <w:r w:rsidRPr="00C35E17">
        <w:rPr>
          <w:rFonts w:eastAsia="SimSun"/>
          <w:lang w:eastAsia="zh-CN"/>
        </w:rPr>
        <w:t xml:space="preserve">The NF producer in home PLMN or H-SNPN </w:t>
      </w:r>
      <w:r w:rsidR="00D247B2">
        <w:rPr>
          <w:rFonts w:eastAsia="SimSun"/>
          <w:lang w:eastAsia="zh-CN"/>
        </w:rPr>
        <w:t>is</w:t>
      </w:r>
      <w:r w:rsidRPr="00C35E17">
        <w:rPr>
          <w:rFonts w:eastAsia="SimSun"/>
          <w:lang w:eastAsia="zh-CN"/>
        </w:rPr>
        <w:t xml:space="preserve"> able to verify the access token containing SNPN ID (PLMN ID+NID) from the NF consumer in V-SNPN.</w:t>
      </w:r>
    </w:p>
    <w:p w14:paraId="3074F0B4" w14:textId="31E1EF3E" w:rsidR="002763DB" w:rsidRPr="00C35E17" w:rsidRDefault="002763DB" w:rsidP="002763DB">
      <w:pPr>
        <w:rPr>
          <w:rFonts w:eastAsia="SimSun"/>
          <w:lang w:eastAsia="zh-CN"/>
        </w:rPr>
      </w:pPr>
      <w:r w:rsidRPr="00C35E17">
        <w:rPr>
          <w:rFonts w:eastAsia="SimSun"/>
          <w:lang w:eastAsia="zh-CN"/>
        </w:rPr>
        <w:t>The SEPP maintain</w:t>
      </w:r>
      <w:r w:rsidR="00D247B2">
        <w:rPr>
          <w:rFonts w:eastAsia="SimSun"/>
          <w:lang w:eastAsia="zh-CN"/>
        </w:rPr>
        <w:t>s</w:t>
      </w:r>
      <w:r w:rsidRPr="00C35E17">
        <w:rPr>
          <w:rFonts w:eastAsia="SimSun"/>
          <w:lang w:eastAsia="zh-CN"/>
        </w:rPr>
        <w:t xml:space="preserve"> N32-f</w:t>
      </w:r>
      <w:r w:rsidRPr="00C35E17">
        <w:rPr>
          <w:rFonts w:eastAsia="SimSun" w:hint="eastAsia"/>
          <w:lang w:eastAsia="zh-CN"/>
        </w:rPr>
        <w:t xml:space="preserve"> </w:t>
      </w:r>
      <w:r w:rsidRPr="00C35E17">
        <w:rPr>
          <w:rFonts w:eastAsia="SimSun"/>
          <w:lang w:eastAsia="zh-CN"/>
        </w:rPr>
        <w:t>context as per SNPN and perform the verification based on SNPN ID (PLMN ID+NID).</w:t>
      </w:r>
    </w:p>
    <w:p w14:paraId="35F40081" w14:textId="77777777" w:rsidR="00B66D38" w:rsidRPr="00C35E17" w:rsidRDefault="00B66D38" w:rsidP="0039495B">
      <w:pPr>
        <w:pStyle w:val="Heading3"/>
        <w:rPr>
          <w:rFonts w:eastAsia="SimSun"/>
        </w:rPr>
      </w:pPr>
      <w:bookmarkStart w:id="347" w:name="_Toc90449572"/>
      <w:bookmarkStart w:id="348" w:name="_Toc90451444"/>
      <w:r w:rsidRPr="00C35E17">
        <w:rPr>
          <w:rFonts w:eastAsia="SimSun"/>
        </w:rPr>
        <w:t>6.18.4</w:t>
      </w:r>
      <w:r w:rsidRPr="00C35E17">
        <w:rPr>
          <w:rFonts w:eastAsia="SimSun"/>
        </w:rPr>
        <w:tab/>
        <w:t>Evaluation</w:t>
      </w:r>
      <w:bookmarkEnd w:id="347"/>
      <w:bookmarkEnd w:id="348"/>
    </w:p>
    <w:p w14:paraId="6CC42C87" w14:textId="78108D4A" w:rsidR="00B66D38" w:rsidRPr="00C35E17" w:rsidRDefault="00B66D38" w:rsidP="00B66D38">
      <w:pPr>
        <w:rPr>
          <w:rFonts w:eastAsia="SimSun"/>
          <w:lang w:eastAsia="zh-CN"/>
        </w:rPr>
      </w:pPr>
      <w:r w:rsidRPr="00C35E17">
        <w:rPr>
          <w:rFonts w:eastAsia="SimSun"/>
        </w:rPr>
        <w:t>This solution meets the requirements of KI#5</w:t>
      </w:r>
      <w:r w:rsidRPr="00C35E17">
        <w:rPr>
          <w:rFonts w:eastAsia="SimSun"/>
          <w:lang w:eastAsia="zh-CN"/>
        </w:rPr>
        <w:t>.</w:t>
      </w:r>
    </w:p>
    <w:p w14:paraId="633A53FD" w14:textId="36F3267F" w:rsidR="00E73B47" w:rsidRPr="00C35E17" w:rsidRDefault="00E73B47" w:rsidP="001863AC">
      <w:pPr>
        <w:pStyle w:val="Heading2"/>
        <w:rPr>
          <w:rFonts w:eastAsia="SimSun"/>
        </w:rPr>
      </w:pPr>
      <w:bookmarkStart w:id="349" w:name="_Toc90451445"/>
      <w:bookmarkStart w:id="350" w:name="_Toc90449573"/>
      <w:r w:rsidRPr="00C35E17">
        <w:rPr>
          <w:rFonts w:eastAsia="SimSun"/>
        </w:rPr>
        <w:lastRenderedPageBreak/>
        <w:t>6.</w:t>
      </w:r>
      <w:r w:rsidR="00B66D38" w:rsidRPr="00C35E17">
        <w:rPr>
          <w:rFonts w:eastAsia="SimSun"/>
        </w:rPr>
        <w:t>19</w:t>
      </w:r>
      <w:r w:rsidRPr="00C35E17">
        <w:rPr>
          <w:rFonts w:eastAsia="SimSun"/>
        </w:rPr>
        <w:tab/>
        <w:t>Solution #</w:t>
      </w:r>
      <w:r w:rsidR="00B66D38" w:rsidRPr="00C35E17">
        <w:rPr>
          <w:rFonts w:eastAsia="SimSun"/>
        </w:rPr>
        <w:t>19</w:t>
      </w:r>
      <w:r w:rsidRPr="00C35E17">
        <w:rPr>
          <w:rFonts w:eastAsia="SimSun"/>
        </w:rPr>
        <w:t>: Secure onboarding without client authentication</w:t>
      </w:r>
      <w:bookmarkEnd w:id="349"/>
      <w:r w:rsidRPr="00C35E17">
        <w:rPr>
          <w:rFonts w:eastAsia="SimSun"/>
        </w:rPr>
        <w:t xml:space="preserve"> </w:t>
      </w:r>
      <w:bookmarkEnd w:id="350"/>
    </w:p>
    <w:p w14:paraId="4FB4F8FC" w14:textId="5E80A3DC" w:rsidR="00E73B47" w:rsidRPr="00C35E17" w:rsidRDefault="00E73B47" w:rsidP="0039495B">
      <w:pPr>
        <w:pStyle w:val="Heading3"/>
        <w:rPr>
          <w:rFonts w:eastAsia="SimSun"/>
        </w:rPr>
      </w:pPr>
      <w:bookmarkStart w:id="351" w:name="_Toc90449574"/>
      <w:bookmarkStart w:id="352" w:name="_Toc90451446"/>
      <w:r w:rsidRPr="00C35E17">
        <w:rPr>
          <w:rFonts w:eastAsia="SimSun"/>
        </w:rPr>
        <w:t>6.</w:t>
      </w:r>
      <w:r w:rsidR="00B66D38" w:rsidRPr="00C35E17">
        <w:rPr>
          <w:rFonts w:eastAsia="SimSun"/>
        </w:rPr>
        <w:t>19</w:t>
      </w:r>
      <w:r w:rsidRPr="00C35E17">
        <w:rPr>
          <w:rFonts w:eastAsia="SimSun"/>
        </w:rPr>
        <w:t>.1</w:t>
      </w:r>
      <w:r w:rsidRPr="00C35E17">
        <w:rPr>
          <w:rFonts w:eastAsia="SimSun"/>
        </w:rPr>
        <w:tab/>
        <w:t>Introduction</w:t>
      </w:r>
      <w:bookmarkEnd w:id="351"/>
      <w:bookmarkEnd w:id="352"/>
    </w:p>
    <w:p w14:paraId="6CC0C0D9" w14:textId="0ED3B10E" w:rsidR="00E73B47" w:rsidRPr="00C35E17" w:rsidRDefault="00E73B47" w:rsidP="00E73B47">
      <w:pPr>
        <w:rPr>
          <w:rFonts w:eastAsia="SimSun"/>
        </w:rPr>
      </w:pPr>
      <w:r w:rsidRPr="00C35E17">
        <w:rPr>
          <w:rFonts w:eastAsia="SimSun"/>
        </w:rPr>
        <w:t xml:space="preserve">This solution addresses key issue#4 Securing initial access for UE onboarding between UE and SNPN. The scope of the solution is limited to cases, in which the subsequent onboarding </w:t>
      </w:r>
      <w:r w:rsidR="001B7056" w:rsidRPr="00C35E17">
        <w:t>can</w:t>
      </w:r>
      <w:r w:rsidRPr="00C35E17">
        <w:rPr>
          <w:rFonts w:eastAsia="SimSun"/>
        </w:rPr>
        <w:t xml:space="preserve"> be executed using a restricted PDU session.</w:t>
      </w:r>
    </w:p>
    <w:p w14:paraId="39B334DA" w14:textId="77777777" w:rsidR="00E73B47" w:rsidRPr="00C35E17" w:rsidRDefault="00E73B47" w:rsidP="00E73B47">
      <w:pPr>
        <w:rPr>
          <w:rFonts w:eastAsia="SimSun"/>
        </w:rPr>
      </w:pPr>
      <w:r w:rsidRPr="00C35E17">
        <w:rPr>
          <w:rFonts w:eastAsia="SimSun"/>
        </w:rPr>
        <w:t>In this solution one-way authentication including 5G key hierarchy is executed. The main difference to other solutions is that the network does not authenticate the UE, e.g., no peer authentication is applied during EAP-TLS authentication, The main difference of the modified variant with respect to EAP-TLS is that it does include server authentication only, but no client authentication.</w:t>
      </w:r>
    </w:p>
    <w:p w14:paraId="2AFF57F4" w14:textId="25BE03AB" w:rsidR="00E73B47" w:rsidRPr="00C35E17" w:rsidRDefault="00E73B47" w:rsidP="00E73B47">
      <w:pPr>
        <w:rPr>
          <w:rFonts w:eastAsia="SimSun"/>
        </w:rPr>
      </w:pPr>
      <w:r w:rsidRPr="00C35E17">
        <w:rPr>
          <w:rFonts w:eastAsia="SimSun"/>
        </w:rPr>
        <w:t>That is, no default credentials or default credential server needs to be involved. Default credentials will be used only during the actual provisioning step, which is outside the scope of this solution.</w:t>
      </w:r>
    </w:p>
    <w:p w14:paraId="394662E3" w14:textId="52AB4F1D" w:rsidR="00A14BAF" w:rsidRPr="00C35E17" w:rsidRDefault="00A14BAF" w:rsidP="00A14BAF">
      <w:pPr>
        <w:rPr>
          <w:rFonts w:eastAsia="SimSun"/>
        </w:rPr>
      </w:pPr>
      <w:r w:rsidRPr="00C35E17">
        <w:rPr>
          <w:rFonts w:eastAsia="SimSun"/>
        </w:rPr>
        <w:t>A O-SNPN can get a certificate from well know certificate authorities, which are trusted by the ecosystem. This could be GSMA or another industry association capable of operation a certification program. The CI role can be delegated to companies which can handle this like for the case of eSIM</w:t>
      </w:r>
      <w:r w:rsidR="0020237C" w:rsidRPr="00C35E17">
        <w:t xml:space="preserve">. </w:t>
      </w:r>
      <w:r w:rsidRPr="00C35E17">
        <w:rPr>
          <w:rFonts w:eastAsia="SimSun"/>
        </w:rPr>
        <w:t>In this case the device manufacturer just needs to install the set of relevant root CA certificates on the UE. Selection and operation of the CAs is out of scope of this solution.</w:t>
      </w:r>
    </w:p>
    <w:p w14:paraId="5C4C60A0" w14:textId="1E48DF83" w:rsidR="00A14BAF" w:rsidRPr="00C35E17" w:rsidRDefault="00A14BAF" w:rsidP="00A14BAF">
      <w:pPr>
        <w:rPr>
          <w:rFonts w:eastAsia="SimSun"/>
        </w:rPr>
      </w:pPr>
      <w:r w:rsidRPr="00C35E17">
        <w:rPr>
          <w:rFonts w:eastAsia="SimSun"/>
        </w:rPr>
        <w:t>In case the onboarding UE has been configured with the identities of one or several allowed O-SNPNs (for instance by the user using the UE's user interface), the onboarding UE can fully authenticate and authorize the O-SNPN using the installed root CA certificates.</w:t>
      </w:r>
    </w:p>
    <w:p w14:paraId="059F7757" w14:textId="6E6DDB23" w:rsidR="00A14BAF" w:rsidRPr="00C35E17" w:rsidRDefault="00A14BAF" w:rsidP="00E73B47">
      <w:pPr>
        <w:rPr>
          <w:rFonts w:eastAsia="SimSun"/>
        </w:rPr>
      </w:pPr>
      <w:r w:rsidRPr="00C35E17">
        <w:rPr>
          <w:rFonts w:eastAsia="SimSun"/>
        </w:rPr>
        <w:t>If the UE has not been configured with identities of allowed O-SNPNs, the UE can still authenticate the O-SNPN, i.e., verify the validity of the O-SNPN certificate. For the actual provisioning the onboarding UE will establish a secure channel to the provisioning server and execute mutual authentication and authorization with the provisioning server independent of the O-SNPN. Thus, security does not rely on the UE authorizing the O-SNPN as part of primary authentication.</w:t>
      </w:r>
    </w:p>
    <w:p w14:paraId="077CCF58" w14:textId="2C64A8D6" w:rsidR="005424FA" w:rsidRPr="00C35E17" w:rsidRDefault="005424FA" w:rsidP="00E73B47">
      <w:pPr>
        <w:rPr>
          <w:rFonts w:eastAsia="SimSun"/>
        </w:rPr>
      </w:pPr>
      <w:r w:rsidRPr="00C35E17">
        <w:rPr>
          <w:rFonts w:eastAsia="SimSun"/>
        </w:rPr>
        <w:t>Since no client authentication is required, a potentially large number of UEs can blindly request onboarding from the O-SNPN. This problem can be mitigated by executing an Equipment Identity Check using the PEI of the onboarding UE. This implies that the UE provider needs to provide the PEI to the onboarding network owner prior to onboarding the UE.</w:t>
      </w:r>
    </w:p>
    <w:p w14:paraId="20DDED6E" w14:textId="73DE62BB" w:rsidR="00E73B47" w:rsidRPr="00C35E17" w:rsidRDefault="00E73B47" w:rsidP="0039495B">
      <w:pPr>
        <w:pStyle w:val="Heading3"/>
        <w:rPr>
          <w:rFonts w:eastAsia="SimSun"/>
        </w:rPr>
      </w:pPr>
      <w:bookmarkStart w:id="353" w:name="_Toc90449575"/>
      <w:bookmarkStart w:id="354" w:name="_Toc90451447"/>
      <w:r w:rsidRPr="00C35E17">
        <w:rPr>
          <w:rFonts w:eastAsia="SimSun"/>
        </w:rPr>
        <w:t>6.</w:t>
      </w:r>
      <w:r w:rsidR="00B66D38" w:rsidRPr="00C35E17">
        <w:rPr>
          <w:rFonts w:eastAsia="SimSun"/>
        </w:rPr>
        <w:t>19</w:t>
      </w:r>
      <w:r w:rsidRPr="00C35E17">
        <w:rPr>
          <w:rFonts w:eastAsia="SimSun"/>
        </w:rPr>
        <w:t>.2</w:t>
      </w:r>
      <w:r w:rsidRPr="00C35E17">
        <w:rPr>
          <w:rFonts w:eastAsia="SimSun"/>
        </w:rPr>
        <w:tab/>
        <w:t>Solution details</w:t>
      </w:r>
      <w:bookmarkEnd w:id="353"/>
      <w:bookmarkEnd w:id="354"/>
    </w:p>
    <w:p w14:paraId="1CB7BAE7" w14:textId="4BF7CF56" w:rsidR="000E1F36" w:rsidRPr="00C35E17" w:rsidRDefault="00E73B47" w:rsidP="000E1F36">
      <w:pPr>
        <w:rPr>
          <w:rFonts w:eastAsia="SimSun"/>
        </w:rPr>
      </w:pPr>
      <w:r w:rsidRPr="00C35E17">
        <w:rPr>
          <w:rFonts w:eastAsia="SimSun"/>
        </w:rPr>
        <w:t>Figure 6.</w:t>
      </w:r>
      <w:r w:rsidR="00B66D38" w:rsidRPr="00C35E17">
        <w:rPr>
          <w:rFonts w:eastAsia="SimSun"/>
        </w:rPr>
        <w:t>19</w:t>
      </w:r>
      <w:r w:rsidRPr="00C35E17">
        <w:rPr>
          <w:rFonts w:eastAsia="SimSun"/>
        </w:rPr>
        <w:t xml:space="preserve">.2-1 shows a generalisation of the solution. </w:t>
      </w:r>
    </w:p>
    <w:p w14:paraId="147BDDEB" w14:textId="54866FBE" w:rsidR="00E73B47" w:rsidRPr="00C35E17" w:rsidRDefault="00D078B6" w:rsidP="00CB520C">
      <w:pPr>
        <w:pStyle w:val="TH"/>
        <w:rPr>
          <w:rFonts w:eastAsia="SimSun"/>
        </w:rPr>
      </w:pPr>
      <w:r w:rsidRPr="00C35E17">
        <w:rPr>
          <w:rFonts w:eastAsia="SimSun"/>
        </w:rPr>
        <w:object w:dxaOrig="10176" w:dyaOrig="13668" w14:anchorId="03DFA03D">
          <v:shape id="_x0000_i1057" type="#_x0000_t75" style="width:508.5pt;height:678pt" o:ole="">
            <v:imagedata r:id="rId56" o:title=""/>
          </v:shape>
          <o:OLEObject Type="Embed" ProgID="Visio.Drawing.15" ShapeID="_x0000_i1057" DrawAspect="Content" ObjectID="_1709553586" r:id="rId57"/>
        </w:object>
      </w:r>
    </w:p>
    <w:p w14:paraId="6EFD37AA" w14:textId="0E1456D7" w:rsidR="00E73B47" w:rsidRPr="00C35E17" w:rsidRDefault="00E73B47" w:rsidP="005D5F7E">
      <w:pPr>
        <w:pStyle w:val="TF"/>
        <w:rPr>
          <w:rFonts w:eastAsia="SimSun"/>
        </w:rPr>
      </w:pPr>
      <w:r w:rsidRPr="00C35E17">
        <w:rPr>
          <w:rFonts w:eastAsia="SimSun"/>
        </w:rPr>
        <w:t>Figure 6.</w:t>
      </w:r>
      <w:r w:rsidR="00B66D38" w:rsidRPr="00C35E17">
        <w:rPr>
          <w:rFonts w:eastAsia="SimSun"/>
        </w:rPr>
        <w:t>19</w:t>
      </w:r>
      <w:r w:rsidRPr="00C35E17">
        <w:rPr>
          <w:rFonts w:eastAsia="SimSun"/>
        </w:rPr>
        <w:t>.2-1: initial access and sharing of identity</w:t>
      </w:r>
    </w:p>
    <w:p w14:paraId="06B632BD" w14:textId="77777777" w:rsidR="00DB2F35" w:rsidRPr="00C35E17" w:rsidRDefault="00F22AD8" w:rsidP="00CB520C">
      <w:pPr>
        <w:pStyle w:val="B10"/>
        <w:rPr>
          <w:rStyle w:val="B1Char"/>
          <w:rFonts w:eastAsia="SimSun"/>
        </w:rPr>
      </w:pPr>
      <w:r w:rsidRPr="00C35E17">
        <w:rPr>
          <w:rStyle w:val="B1Char"/>
          <w:rFonts w:eastAsia="SimSun"/>
        </w:rPr>
        <w:lastRenderedPageBreak/>
        <w:t>1.</w:t>
      </w:r>
      <w:r w:rsidRPr="00C35E17">
        <w:rPr>
          <w:rStyle w:val="B1Char"/>
          <w:rFonts w:eastAsia="SimSun"/>
        </w:rPr>
        <w:tab/>
        <w:t>The UE sends a Registration Request including a SUCI to the network.</w:t>
      </w:r>
      <w:r w:rsidRPr="00C35E17">
        <w:rPr>
          <w:rStyle w:val="B1Char"/>
          <w:rFonts w:eastAsia="SimSun"/>
        </w:rPr>
        <w:br/>
        <w:t>As an example the SUCI can be constructed in such way that the SUCI's Home Network Identifier HNI is set to a fixed predefined string, like "onboarding", which can be used by the 5GS to determine that the UE is requesting access without client authentication for onboarding purposes. The scheme output of the SUCI can be set to an empty string Alternatively also new registration type specified by SA2 could be utilized for the purpose of finding out that the UE is requesting unauthenticated access for onboarding purposes. In this case HNI and scheme output can be set to empty strings.</w:t>
      </w:r>
    </w:p>
    <w:p w14:paraId="5E63DED0" w14:textId="259FAADF" w:rsidR="00F22AD8" w:rsidRPr="00C35E17" w:rsidRDefault="00DB2F35" w:rsidP="005D5F7E">
      <w:pPr>
        <w:pStyle w:val="NO"/>
        <w:rPr>
          <w:rFonts w:eastAsia="SimSun"/>
        </w:rPr>
      </w:pPr>
      <w:r w:rsidRPr="00C35E17">
        <w:rPr>
          <w:rFonts w:eastAsia="SimSun"/>
        </w:rPr>
        <w:t>NOTE 1</w:t>
      </w:r>
      <w:r w:rsidR="00F22AD8" w:rsidRPr="00C35E17">
        <w:rPr>
          <w:rFonts w:eastAsia="SimSun"/>
        </w:rPr>
        <w:t xml:space="preserve">: </w:t>
      </w:r>
      <w:r w:rsidR="00CB520C" w:rsidRPr="00C35E17">
        <w:rPr>
          <w:rFonts w:eastAsia="SimSun"/>
        </w:rPr>
        <w:tab/>
      </w:r>
      <w:r w:rsidR="00F22AD8" w:rsidRPr="00C35E17">
        <w:rPr>
          <w:rFonts w:eastAsia="SimSun"/>
        </w:rPr>
        <w:t>Details can be defined during normative phase.</w:t>
      </w:r>
    </w:p>
    <w:p w14:paraId="4DD78FC0" w14:textId="77777777" w:rsidR="00E73B47" w:rsidRPr="00C35E17" w:rsidRDefault="00E73B47" w:rsidP="00CB520C">
      <w:pPr>
        <w:pStyle w:val="B10"/>
        <w:rPr>
          <w:rFonts w:eastAsia="SimSun"/>
          <w:color w:val="FF0000"/>
        </w:rPr>
      </w:pPr>
      <w:r w:rsidRPr="00C35E17">
        <w:rPr>
          <w:rFonts w:eastAsia="SimSun"/>
        </w:rPr>
        <w:t>2.</w:t>
      </w:r>
      <w:r w:rsidRPr="00C35E17">
        <w:rPr>
          <w:rFonts w:eastAsia="SimSun"/>
        </w:rPr>
        <w:tab/>
        <w:t>AMF / SEAF forwards request to AUSF.</w:t>
      </w:r>
    </w:p>
    <w:p w14:paraId="08277CCA" w14:textId="77777777" w:rsidR="00BD6092" w:rsidRPr="00C35E17" w:rsidRDefault="00BD6092" w:rsidP="00CB520C">
      <w:pPr>
        <w:pStyle w:val="B10"/>
        <w:rPr>
          <w:rFonts w:eastAsia="SimSun"/>
        </w:rPr>
      </w:pPr>
      <w:r w:rsidRPr="00C35E17">
        <w:rPr>
          <w:rFonts w:eastAsia="SimSun"/>
        </w:rPr>
        <w:t>3.</w:t>
      </w:r>
      <w:r w:rsidRPr="00C35E17">
        <w:rPr>
          <w:rFonts w:eastAsia="SimSun"/>
        </w:rPr>
        <w:tab/>
        <w:t>Based on the received SUCI the AUSF concludes that the UE wants to execute unauthenticated access and selects a corresponding EAP-TLS method configured without client authentication. The selection of the EAP method might be carried out by the AUSF, or the AUSF might invoke the UDM for this (not shown in Figure 6.19.2-1)</w:t>
      </w:r>
    </w:p>
    <w:p w14:paraId="6DEB0202" w14:textId="47D7B72D" w:rsidR="00BD6092" w:rsidRPr="00C35E17" w:rsidRDefault="00DB2F35" w:rsidP="005D5F7E">
      <w:pPr>
        <w:pStyle w:val="NO"/>
        <w:rPr>
          <w:rFonts w:eastAsia="SimSun"/>
        </w:rPr>
      </w:pPr>
      <w:r w:rsidRPr="00C35E17">
        <w:rPr>
          <w:rFonts w:eastAsia="SimSun"/>
        </w:rPr>
        <w:t>NOTE 2</w:t>
      </w:r>
      <w:r w:rsidR="00BD6092" w:rsidRPr="00C35E17">
        <w:rPr>
          <w:rFonts w:eastAsia="SimSun"/>
        </w:rPr>
        <w:t xml:space="preserve">: </w:t>
      </w:r>
      <w:r w:rsidR="00CB520C" w:rsidRPr="00C35E17">
        <w:rPr>
          <w:rFonts w:eastAsia="SimSun"/>
        </w:rPr>
        <w:tab/>
      </w:r>
      <w:r w:rsidR="00BD6092" w:rsidRPr="00C35E17">
        <w:rPr>
          <w:rFonts w:eastAsia="SimSun"/>
        </w:rPr>
        <w:t>Decision of whether UDM needs to be involved can be taken during normative work.</w:t>
      </w:r>
    </w:p>
    <w:p w14:paraId="1CD95A93" w14:textId="77777777" w:rsidR="00E73B47" w:rsidRPr="00C35E17" w:rsidRDefault="00E73B47" w:rsidP="00CB520C">
      <w:pPr>
        <w:pStyle w:val="B10"/>
        <w:rPr>
          <w:rFonts w:eastAsia="SimSun"/>
        </w:rPr>
      </w:pPr>
      <w:r w:rsidRPr="00C35E17">
        <w:rPr>
          <w:rFonts w:eastAsia="SimSun"/>
        </w:rPr>
        <w:t>4.</w:t>
      </w:r>
      <w:r w:rsidRPr="00C35E17">
        <w:rPr>
          <w:rFonts w:eastAsia="SimSun"/>
        </w:rPr>
        <w:tab/>
        <w:t>UE and AUSF execute EAP based authentication using the selected EAP-TLS method. This is following the procedure in TS 33.501 [2] described for EAP-TLS except that the selected EAP-TLS method without client authentication.</w:t>
      </w:r>
    </w:p>
    <w:p w14:paraId="59746DA0" w14:textId="77777777" w:rsidR="00E73B47" w:rsidRPr="00C35E17" w:rsidRDefault="00E73B47" w:rsidP="00CB520C">
      <w:pPr>
        <w:pStyle w:val="B10"/>
        <w:rPr>
          <w:rFonts w:eastAsia="SimSun"/>
        </w:rPr>
      </w:pPr>
      <w:r w:rsidRPr="00C35E17">
        <w:rPr>
          <w:rFonts w:eastAsia="SimSun"/>
        </w:rPr>
        <w:t>5.</w:t>
      </w:r>
      <w:r w:rsidRPr="00C35E17">
        <w:rPr>
          <w:rFonts w:eastAsia="SimSun"/>
        </w:rPr>
        <w:tab/>
        <w:t>Before the last step of the EAP procedure the AUSF calculates K</w:t>
      </w:r>
      <w:r w:rsidRPr="00C35E17">
        <w:rPr>
          <w:rFonts w:eastAsia="SimSun"/>
          <w:vertAlign w:val="subscript"/>
        </w:rPr>
        <w:t>AUSF</w:t>
      </w:r>
      <w:r w:rsidRPr="00C35E17">
        <w:rPr>
          <w:rFonts w:eastAsia="SimSun"/>
        </w:rPr>
        <w:t xml:space="preserve"> and K</w:t>
      </w:r>
      <w:r w:rsidRPr="00C35E17">
        <w:rPr>
          <w:rFonts w:eastAsia="SimSun"/>
          <w:vertAlign w:val="subscript"/>
        </w:rPr>
        <w:t>SEAF</w:t>
      </w:r>
      <w:r w:rsidRPr="00C35E17">
        <w:rPr>
          <w:rFonts w:eastAsia="SimSun"/>
        </w:rPr>
        <w:t xml:space="preserve"> as defined in TS 33.501 [2], i.e., The EMSK resulting from the executed EAP session is used as input for the derivation of KAUSF.</w:t>
      </w:r>
    </w:p>
    <w:p w14:paraId="629E841D" w14:textId="77777777" w:rsidR="00E73B47" w:rsidRPr="00C35E17" w:rsidRDefault="00E73B47" w:rsidP="00CB520C">
      <w:pPr>
        <w:pStyle w:val="B10"/>
        <w:rPr>
          <w:rFonts w:eastAsia="SimSun"/>
        </w:rPr>
      </w:pPr>
      <w:r w:rsidRPr="00C35E17">
        <w:rPr>
          <w:rFonts w:eastAsia="SimSun"/>
        </w:rPr>
        <w:t>6.</w:t>
      </w:r>
      <w:r w:rsidRPr="00C35E17">
        <w:rPr>
          <w:rFonts w:eastAsia="SimSun"/>
        </w:rPr>
        <w:tab/>
        <w:t>The AUSF returns response message including EAP Success message, K</w:t>
      </w:r>
      <w:r w:rsidRPr="00C35E17">
        <w:rPr>
          <w:rFonts w:eastAsia="SimSun"/>
          <w:vertAlign w:val="subscript"/>
        </w:rPr>
        <w:t>SEAF</w:t>
      </w:r>
      <w:r w:rsidRPr="00C35E17">
        <w:rPr>
          <w:rFonts w:eastAsia="SimSun"/>
        </w:rPr>
        <w:t xml:space="preserve"> and SUPI. The SUPI is set to a predefined constant value, which indicates to the SEAF that the UE has not been authenticated. </w:t>
      </w:r>
    </w:p>
    <w:p w14:paraId="763F4970" w14:textId="77777777" w:rsidR="00E73B47" w:rsidRPr="00C35E17" w:rsidRDefault="00E73B47" w:rsidP="00CB520C">
      <w:pPr>
        <w:pStyle w:val="B10"/>
        <w:rPr>
          <w:rFonts w:eastAsia="SimSun"/>
          <w:color w:val="FF0000"/>
        </w:rPr>
      </w:pPr>
      <w:r w:rsidRPr="00C35E17">
        <w:rPr>
          <w:rFonts w:eastAsia="SimSun"/>
        </w:rPr>
        <w:t>7.</w:t>
      </w:r>
      <w:r w:rsidRPr="00C35E17">
        <w:rPr>
          <w:rFonts w:eastAsia="SimSun"/>
        </w:rPr>
        <w:tab/>
        <w:t>AMF / SEAF finalizes the EAP session towards the UE.</w:t>
      </w:r>
    </w:p>
    <w:p w14:paraId="74F14605" w14:textId="615839CD" w:rsidR="00E73B47" w:rsidRPr="00C35E17" w:rsidRDefault="00E73B47" w:rsidP="00CB520C">
      <w:pPr>
        <w:pStyle w:val="B10"/>
        <w:rPr>
          <w:rFonts w:eastAsia="SimSun"/>
        </w:rPr>
      </w:pPr>
      <w:r w:rsidRPr="00C35E17">
        <w:rPr>
          <w:rFonts w:eastAsia="SimSun"/>
        </w:rPr>
        <w:t>8.</w:t>
      </w:r>
      <w:r w:rsidRPr="00C35E17">
        <w:rPr>
          <w:rFonts w:eastAsia="SimSun"/>
        </w:rPr>
        <w:tab/>
        <w:t>SEAF calculates the K</w:t>
      </w:r>
      <w:r w:rsidRPr="00C35E17">
        <w:rPr>
          <w:rFonts w:eastAsia="SimSun"/>
          <w:vertAlign w:val="subscript"/>
        </w:rPr>
        <w:t>AMF</w:t>
      </w:r>
      <w:r w:rsidRPr="00C35E17">
        <w:rPr>
          <w:rFonts w:eastAsia="SimSun"/>
        </w:rPr>
        <w:t xml:space="preserve"> as specified in </w:t>
      </w:r>
      <w:r w:rsidR="003511B0" w:rsidRPr="00C35E17">
        <w:rPr>
          <w:rFonts w:eastAsia="SimSun"/>
        </w:rPr>
        <w:t>TS</w:t>
      </w:r>
      <w:r w:rsidRPr="00C35E17">
        <w:rPr>
          <w:rFonts w:eastAsia="SimSun"/>
        </w:rPr>
        <w:t xml:space="preserve"> 33.501 [2] with the difference that not a real SUPI, but a reserved string is used as input to the key derivation function. The calculation of the remaining 5G keys is according to </w:t>
      </w:r>
      <w:r w:rsidR="003511B0" w:rsidRPr="00C35E17">
        <w:rPr>
          <w:rFonts w:eastAsia="SimSun"/>
        </w:rPr>
        <w:t>TS</w:t>
      </w:r>
      <w:r w:rsidRPr="00C35E17">
        <w:rPr>
          <w:rFonts w:eastAsia="SimSun"/>
        </w:rPr>
        <w:t xml:space="preserve"> 33.501 [2].</w:t>
      </w:r>
    </w:p>
    <w:p w14:paraId="6718233A" w14:textId="21A9B588" w:rsidR="00E73B47" w:rsidRPr="00C35E17" w:rsidRDefault="00E73B47" w:rsidP="00CB520C">
      <w:pPr>
        <w:pStyle w:val="B10"/>
        <w:rPr>
          <w:rFonts w:eastAsia="SimSun"/>
        </w:rPr>
      </w:pPr>
      <w:r w:rsidRPr="00C35E17">
        <w:rPr>
          <w:rFonts w:eastAsia="SimSun"/>
        </w:rPr>
        <w:t>9.</w:t>
      </w:r>
      <w:r w:rsidRPr="00C35E17">
        <w:rPr>
          <w:rFonts w:eastAsia="SimSun"/>
        </w:rPr>
        <w:tab/>
        <w:t>UE calculates all 5G keys according to the definitions in TS 33.501 [2], with the difference that not a real SUPI but the same reserved string also used by the SEAF is used as input to the key derivation function.</w:t>
      </w:r>
    </w:p>
    <w:p w14:paraId="72F18E1A" w14:textId="77777777" w:rsidR="00686819" w:rsidRPr="00C35E17" w:rsidRDefault="00686819" w:rsidP="00CB520C">
      <w:pPr>
        <w:pStyle w:val="B10"/>
        <w:rPr>
          <w:rFonts w:eastAsia="SimSun"/>
        </w:rPr>
      </w:pPr>
      <w:r w:rsidRPr="00C35E17">
        <w:rPr>
          <w:rFonts w:eastAsia="SimSun"/>
        </w:rPr>
        <w:t>10.</w:t>
      </w:r>
      <w:r w:rsidRPr="00C35E17">
        <w:rPr>
          <w:rFonts w:eastAsia="SimSun"/>
        </w:rPr>
        <w:tab/>
        <w:t>UE and AMF establish security context as defined in TS 33.501 [2].</w:t>
      </w:r>
    </w:p>
    <w:p w14:paraId="37E563F9" w14:textId="77777777" w:rsidR="00686819" w:rsidRPr="00C35E17" w:rsidRDefault="00686819" w:rsidP="00CB520C">
      <w:pPr>
        <w:pStyle w:val="B10"/>
        <w:rPr>
          <w:rFonts w:eastAsia="SimSun"/>
          <w:lang w:eastAsia="zh-CN"/>
        </w:rPr>
      </w:pPr>
      <w:r w:rsidRPr="00C35E17">
        <w:rPr>
          <w:rFonts w:eastAsia="SimSun"/>
        </w:rPr>
        <w:t>11.</w:t>
      </w:r>
      <w:r w:rsidRPr="00C35E17">
        <w:rPr>
          <w:rFonts w:eastAsia="SimSun"/>
        </w:rPr>
        <w:tab/>
      </w:r>
      <w:r w:rsidRPr="00C35E17">
        <w:rPr>
          <w:rFonts w:eastAsia="SimSun"/>
          <w:lang w:eastAsia="zh-CN"/>
        </w:rPr>
        <w:t>AMF and UE exchange Identity Request/Response messages to obtain UE's (PEI) (as defined in TS 23.502 [6]), e.g., based on local configuration in AMF.</w:t>
      </w:r>
    </w:p>
    <w:p w14:paraId="763909EA" w14:textId="77777777" w:rsidR="00686819" w:rsidRPr="00C35E17" w:rsidRDefault="00686819" w:rsidP="00CB520C">
      <w:pPr>
        <w:pStyle w:val="B10"/>
        <w:rPr>
          <w:rFonts w:eastAsia="SimSun"/>
        </w:rPr>
      </w:pPr>
      <w:r w:rsidRPr="00C35E17">
        <w:rPr>
          <w:rFonts w:eastAsia="SimSun"/>
        </w:rPr>
        <w:t>12.</w:t>
      </w:r>
      <w:r w:rsidRPr="00C35E17">
        <w:rPr>
          <w:rFonts w:eastAsia="SimSun"/>
        </w:rPr>
        <w:tab/>
        <w:t>AMF sends Equipment Identity Check Request to the EIR using PEI as input parameter.</w:t>
      </w:r>
    </w:p>
    <w:p w14:paraId="053E5AA3" w14:textId="77777777" w:rsidR="00686819" w:rsidRPr="00C35E17" w:rsidRDefault="00686819" w:rsidP="00CB520C">
      <w:pPr>
        <w:pStyle w:val="B10"/>
        <w:rPr>
          <w:rFonts w:eastAsia="SimSun"/>
        </w:rPr>
      </w:pPr>
      <w:r w:rsidRPr="00C35E17">
        <w:rPr>
          <w:rFonts w:eastAsia="SimSun"/>
        </w:rPr>
        <w:t>13.</w:t>
      </w:r>
      <w:r w:rsidRPr="00C35E17">
        <w:rPr>
          <w:rFonts w:eastAsia="SimSun"/>
        </w:rPr>
        <w:tab/>
        <w:t>EIR checks, if PEI is on an Allowed-List of UEs, which are entitled for onboarding.</w:t>
      </w:r>
    </w:p>
    <w:p w14:paraId="4427BFCF" w14:textId="68C04E02" w:rsidR="00686819" w:rsidRPr="00C35E17" w:rsidRDefault="00DB2F35" w:rsidP="00CD0114">
      <w:pPr>
        <w:pStyle w:val="NO"/>
        <w:rPr>
          <w:rFonts w:eastAsia="SimSun"/>
        </w:rPr>
      </w:pPr>
      <w:r w:rsidRPr="00C35E17">
        <w:rPr>
          <w:rFonts w:eastAsia="SimSun"/>
        </w:rPr>
        <w:t>NOTE 3</w:t>
      </w:r>
      <w:r w:rsidR="00686819" w:rsidRPr="00C35E17">
        <w:rPr>
          <w:rFonts w:eastAsia="SimSun"/>
        </w:rPr>
        <w:t xml:space="preserve">: </w:t>
      </w:r>
      <w:r w:rsidR="00CB520C" w:rsidRPr="00C35E17">
        <w:rPr>
          <w:rFonts w:eastAsia="SimSun"/>
        </w:rPr>
        <w:tab/>
      </w:r>
      <w:r w:rsidR="00686819" w:rsidRPr="00C35E17">
        <w:rPr>
          <w:rFonts w:eastAsia="SimSun"/>
        </w:rPr>
        <w:t xml:space="preserve">The PEI based identity check might be optional for the O-SNPN. Therefore, it is up to the O-SNPN, if it wants to make use of this additional security mechanism. However, a UE, which wants to use unauthenticated access for onboarding </w:t>
      </w:r>
      <w:r w:rsidR="00FB0027">
        <w:rPr>
          <w:rFonts w:eastAsia="SimSun"/>
        </w:rPr>
        <w:t>needs to</w:t>
      </w:r>
      <w:r w:rsidR="00686819" w:rsidRPr="00C35E17">
        <w:rPr>
          <w:rFonts w:eastAsia="SimSun"/>
        </w:rPr>
        <w:t xml:space="preserve"> support Identity Request/Response message.</w:t>
      </w:r>
    </w:p>
    <w:p w14:paraId="43F64290" w14:textId="10824DC6" w:rsidR="00686819" w:rsidRPr="00C35E17" w:rsidRDefault="00DB2F35" w:rsidP="00CD0114">
      <w:pPr>
        <w:pStyle w:val="NO"/>
        <w:rPr>
          <w:rFonts w:eastAsia="SimSun"/>
        </w:rPr>
      </w:pPr>
      <w:r w:rsidRPr="00C35E17">
        <w:rPr>
          <w:rFonts w:eastAsia="SimSun"/>
        </w:rPr>
        <w:t>NOTE 4</w:t>
      </w:r>
      <w:r w:rsidR="00686819" w:rsidRPr="00C35E17">
        <w:rPr>
          <w:rFonts w:eastAsia="SimSun"/>
        </w:rPr>
        <w:t xml:space="preserve">: </w:t>
      </w:r>
      <w:r w:rsidR="00CB520C" w:rsidRPr="00C35E17">
        <w:rPr>
          <w:rFonts w:eastAsia="SimSun"/>
        </w:rPr>
        <w:tab/>
      </w:r>
      <w:r w:rsidR="00686819" w:rsidRPr="00C35E17">
        <w:rPr>
          <w:rFonts w:eastAsia="SimSun"/>
        </w:rPr>
        <w:t xml:space="preserve">The PEI of the onboarding UE has been added to the O-SNPNs Allowed-List prior to the onboarding. That is, the device owner, which is an entity or person trusted by the O-SNPN, has provided the PEI of the UE to the O-SNPN. </w:t>
      </w:r>
    </w:p>
    <w:p w14:paraId="59646A66" w14:textId="1B6E6770" w:rsidR="00686819" w:rsidRPr="00C35E17" w:rsidRDefault="00DB2F35" w:rsidP="00CD0114">
      <w:pPr>
        <w:pStyle w:val="NO"/>
        <w:rPr>
          <w:rFonts w:eastAsia="SimSun"/>
        </w:rPr>
      </w:pPr>
      <w:r w:rsidRPr="00C35E17">
        <w:rPr>
          <w:rFonts w:eastAsia="SimSun"/>
        </w:rPr>
        <w:t>NOTE 5</w:t>
      </w:r>
      <w:r w:rsidR="00686819" w:rsidRPr="00C35E17">
        <w:rPr>
          <w:rFonts w:eastAsia="SimSun"/>
        </w:rPr>
        <w:t xml:space="preserve">: </w:t>
      </w:r>
      <w:r w:rsidR="00CB520C" w:rsidRPr="00C35E17">
        <w:rPr>
          <w:rFonts w:eastAsia="SimSun"/>
        </w:rPr>
        <w:tab/>
      </w:r>
      <w:r w:rsidR="00686819" w:rsidRPr="00C35E17">
        <w:rPr>
          <w:rFonts w:eastAsia="SimSun"/>
        </w:rPr>
        <w:t xml:space="preserve">The PEI sent from the UE to the AMF is not cryptographically protected. That is a malicious UE might simply send the PEI of another UE. However, since the authorization is done by the EIR using a positive list, an attacker might need to know or guess a valid PEI. Furthermore, the authorization using the PEI, is just used to avoid overload situations of the O-SNPN and is not used to derive any security association. The actual mutual authentication and authorization between UE and PVS will take place during the subsequent provisioning step, which is outside the scope of this solution. </w:t>
      </w:r>
    </w:p>
    <w:p w14:paraId="7C52ADF5" w14:textId="77777777" w:rsidR="00686819" w:rsidRPr="00C35E17" w:rsidRDefault="00686819" w:rsidP="00CB520C">
      <w:pPr>
        <w:pStyle w:val="B10"/>
        <w:rPr>
          <w:rFonts w:eastAsia="SimSun"/>
        </w:rPr>
      </w:pPr>
      <w:r w:rsidRPr="00C35E17">
        <w:rPr>
          <w:rFonts w:eastAsia="SimSun"/>
        </w:rPr>
        <w:t>14.</w:t>
      </w:r>
      <w:r w:rsidRPr="00C35E17">
        <w:rPr>
          <w:rFonts w:eastAsia="SimSun"/>
        </w:rPr>
        <w:tab/>
        <w:t>If UE's PEI was on the Allowed list, the AMF will reply with a positive response.</w:t>
      </w:r>
    </w:p>
    <w:p w14:paraId="06A5EF10" w14:textId="0DABB84B" w:rsidR="00686819" w:rsidRPr="00C35E17" w:rsidRDefault="00686819" w:rsidP="00CB520C">
      <w:pPr>
        <w:pStyle w:val="B10"/>
        <w:rPr>
          <w:rFonts w:eastAsia="SimSun"/>
        </w:rPr>
      </w:pPr>
      <w:r w:rsidRPr="00C35E17">
        <w:rPr>
          <w:rFonts w:eastAsia="SimSun"/>
        </w:rPr>
        <w:t xml:space="preserve">15. AMF confirms Registration </w:t>
      </w:r>
    </w:p>
    <w:p w14:paraId="240C5A30" w14:textId="5DCF67DE" w:rsidR="00E73B47" w:rsidRPr="00C35E17" w:rsidRDefault="00E73B47" w:rsidP="00E73B47">
      <w:pPr>
        <w:rPr>
          <w:rFonts w:eastAsia="SimSun"/>
        </w:rPr>
      </w:pPr>
      <w:r w:rsidRPr="00C35E17">
        <w:rPr>
          <w:rFonts w:eastAsia="SimSun"/>
        </w:rPr>
        <w:lastRenderedPageBreak/>
        <w:t xml:space="preserve">After the one-way authentication </w:t>
      </w:r>
      <w:r w:rsidR="00DA66E2" w:rsidRPr="00C35E17">
        <w:t xml:space="preserve">and optionally PEI based authorization </w:t>
      </w:r>
      <w:r w:rsidRPr="00C35E17">
        <w:rPr>
          <w:rFonts w:eastAsia="SimSun"/>
        </w:rPr>
        <w:t>has been executed, the UE can request a restricted PDU Session as studied in TR 23.007-7 [3] and currently standardized in TS 23.501 [4]. The actual provisioning of the Subscriber profile is executed subsequently and outside the scope of this solution.</w:t>
      </w:r>
    </w:p>
    <w:p w14:paraId="592CECA4" w14:textId="77777777" w:rsidR="009227B9" w:rsidRPr="00C35E17" w:rsidRDefault="009227B9" w:rsidP="00EC5AED">
      <w:pPr>
        <w:pStyle w:val="Heading3"/>
        <w:rPr>
          <w:rFonts w:eastAsia="SimSun"/>
        </w:rPr>
      </w:pPr>
      <w:bookmarkStart w:id="355" w:name="_Toc90449576"/>
      <w:bookmarkStart w:id="356" w:name="_Toc90451448"/>
      <w:r w:rsidRPr="00C35E17">
        <w:rPr>
          <w:rFonts w:eastAsia="SimSun"/>
        </w:rPr>
        <w:t>6.19.3</w:t>
      </w:r>
      <w:r w:rsidRPr="00C35E17">
        <w:rPr>
          <w:rFonts w:eastAsia="SimSun"/>
        </w:rPr>
        <w:tab/>
        <w:t>System impact</w:t>
      </w:r>
      <w:bookmarkEnd w:id="355"/>
      <w:bookmarkEnd w:id="356"/>
    </w:p>
    <w:p w14:paraId="2B7F425F" w14:textId="77777777" w:rsidR="009227B9" w:rsidRPr="00C35E17" w:rsidRDefault="009227B9" w:rsidP="009227B9">
      <w:pPr>
        <w:rPr>
          <w:rFonts w:eastAsia="SimSun"/>
        </w:rPr>
      </w:pPr>
      <w:r w:rsidRPr="00C35E17">
        <w:rPr>
          <w:rFonts w:eastAsia="SimSun"/>
        </w:rPr>
        <w:t>The solution has impact on the following system components:</w:t>
      </w:r>
    </w:p>
    <w:p w14:paraId="4C21F47A" w14:textId="4EA20381" w:rsidR="009227B9" w:rsidRPr="00C35E17" w:rsidRDefault="009227B9" w:rsidP="00CB520C">
      <w:pPr>
        <w:pStyle w:val="B10"/>
        <w:rPr>
          <w:rFonts w:eastAsia="SimSun"/>
        </w:rPr>
      </w:pPr>
      <w:r w:rsidRPr="00C35E17">
        <w:rPr>
          <w:rFonts w:eastAsia="SimSun"/>
        </w:rPr>
        <w:t>UE:</w:t>
      </w:r>
      <w:r w:rsidR="003511B0" w:rsidRPr="00C35E17">
        <w:rPr>
          <w:rFonts w:eastAsia="SimSun"/>
        </w:rPr>
        <w:tab/>
      </w:r>
      <w:r w:rsidRPr="00C35E17">
        <w:rPr>
          <w:rFonts w:eastAsia="SimSun"/>
        </w:rPr>
        <w:t>Support of EAP-TLS without client authentication</w:t>
      </w:r>
    </w:p>
    <w:p w14:paraId="4DACCE7A" w14:textId="554E2296" w:rsidR="009227B9" w:rsidRPr="00C35E17" w:rsidRDefault="009227B9" w:rsidP="00CB520C">
      <w:pPr>
        <w:pStyle w:val="B10"/>
        <w:rPr>
          <w:rFonts w:eastAsia="SimSun"/>
        </w:rPr>
      </w:pPr>
      <w:r w:rsidRPr="00C35E17">
        <w:rPr>
          <w:rFonts w:eastAsia="SimSun"/>
        </w:rPr>
        <w:t>AUSF:</w:t>
      </w:r>
      <w:r w:rsidR="003511B0" w:rsidRPr="00C35E17">
        <w:rPr>
          <w:rFonts w:eastAsia="SimSun"/>
        </w:rPr>
        <w:tab/>
      </w:r>
      <w:r w:rsidRPr="00C35E17">
        <w:rPr>
          <w:rFonts w:eastAsia="SimSun"/>
        </w:rPr>
        <w:t>Support of EAP-TLS without client authentication</w:t>
      </w:r>
    </w:p>
    <w:p w14:paraId="47EC53A7" w14:textId="67CC6D6C" w:rsidR="006C2E8C" w:rsidRPr="00C35E17" w:rsidRDefault="006C2E8C" w:rsidP="00CB520C">
      <w:pPr>
        <w:pStyle w:val="B10"/>
        <w:rPr>
          <w:rFonts w:eastAsia="SimSun"/>
        </w:rPr>
      </w:pPr>
      <w:r w:rsidRPr="00C35E17">
        <w:rPr>
          <w:rFonts w:eastAsia="SimSun"/>
        </w:rPr>
        <w:t>EIR:</w:t>
      </w:r>
      <w:r w:rsidR="003511B0" w:rsidRPr="00C35E17">
        <w:rPr>
          <w:rFonts w:eastAsia="SimSun"/>
        </w:rPr>
        <w:tab/>
      </w:r>
      <w:r w:rsidRPr="00C35E17">
        <w:rPr>
          <w:rFonts w:eastAsia="SimSun"/>
        </w:rPr>
        <w:t>The EIR needs to hold a list with PEIs of onboarding UEs, which are entitled for onboarding, and authorize onboarding UEs based on this list.</w:t>
      </w:r>
    </w:p>
    <w:p w14:paraId="56E751EE" w14:textId="77777777" w:rsidR="009227B9" w:rsidRPr="00C35E17" w:rsidRDefault="009227B9" w:rsidP="00EC5AED">
      <w:pPr>
        <w:pStyle w:val="Heading3"/>
        <w:rPr>
          <w:rFonts w:eastAsia="SimSun"/>
        </w:rPr>
      </w:pPr>
      <w:bookmarkStart w:id="357" w:name="_Toc90449577"/>
      <w:bookmarkStart w:id="358" w:name="_Toc90451449"/>
      <w:r w:rsidRPr="00C35E17">
        <w:rPr>
          <w:rFonts w:eastAsia="SimSun"/>
        </w:rPr>
        <w:t>6.19.4</w:t>
      </w:r>
      <w:r w:rsidRPr="00C35E17">
        <w:rPr>
          <w:rFonts w:eastAsia="SimSun"/>
        </w:rPr>
        <w:tab/>
        <w:t>Evaluation</w:t>
      </w:r>
      <w:bookmarkEnd w:id="357"/>
      <w:bookmarkEnd w:id="358"/>
    </w:p>
    <w:p w14:paraId="1F79F722" w14:textId="77777777" w:rsidR="009227B9" w:rsidRPr="00C35E17" w:rsidRDefault="009227B9" w:rsidP="009227B9">
      <w:r w:rsidRPr="00C35E17">
        <w:t>This solution provides an approach for how an onboarding UE can attach to an onboarding network without usage of a default credentials server. It relies on one-way authentication, i.e. the UE authenticates the network, but the network does not authenticate the UE.</w:t>
      </w:r>
    </w:p>
    <w:p w14:paraId="250A8795" w14:textId="0917AD66" w:rsidR="009227B9" w:rsidRPr="00C35E17" w:rsidRDefault="009227B9" w:rsidP="009227B9">
      <w:r w:rsidRPr="00C35E17">
        <w:t xml:space="preserve">Unauthenticated UE could connect to the onboarding network for purposes other than provisioning but can be prevented by restricting onboarding connectivity to trusted provisioning servers as one solution among others. </w:t>
      </w:r>
      <w:r w:rsidRPr="00C35E17">
        <w:rPr>
          <w:rFonts w:eastAsia="SimSun"/>
        </w:rPr>
        <w:t>In this solution, UE is not authenticated. This means an adversary can register any number of UEs and exhaust the resources in the onboarding network. Furthermore, such registered malicious UEs can be used to send any amount of control plane messages to the NFs in the onboarding network, the implications of which has not been fully studied</w:t>
      </w:r>
      <w:r w:rsidR="00B61DA0" w:rsidRPr="00C35E17">
        <w:t>. To mitigate the overload risk, the O-SNPN can utilize Equipment Identity Check and authorize onboarding UEs based on its PEI. This also implies that the UE provider needs to provide the PEI</w:t>
      </w:r>
      <w:r w:rsidR="003511B0" w:rsidRPr="00C35E17">
        <w:t>'</w:t>
      </w:r>
      <w:r w:rsidR="00B61DA0" w:rsidRPr="00C35E17">
        <w:t>s to the OSNPN prior to onboarding. An attacker might be able to probe the OSNPN and hereby guess a valid PEI which then circumvent the overload mechanism.</w:t>
      </w:r>
    </w:p>
    <w:p w14:paraId="20001A66" w14:textId="5FAC750B" w:rsidR="009227B9" w:rsidRPr="00C35E17" w:rsidRDefault="009227B9" w:rsidP="009227B9">
      <w:pPr>
        <w:rPr>
          <w:rFonts w:eastAsia="SimSun"/>
        </w:rPr>
      </w:pPr>
      <w:r w:rsidRPr="00C35E17">
        <w:rPr>
          <w:rFonts w:eastAsia="SimSun"/>
        </w:rPr>
        <w:t>The solution could be used for initial access for provisioning protocols like the consumer variant of GSMA RSP [3]. GSMA RSP is self-contained and does</w:t>
      </w:r>
      <w:r w:rsidR="007B51EB">
        <w:rPr>
          <w:rFonts w:eastAsia="SimSun"/>
        </w:rPr>
        <w:t xml:space="preserve"> not</w:t>
      </w:r>
      <w:r w:rsidRPr="00C35E17">
        <w:rPr>
          <w:rFonts w:eastAsia="SimSun"/>
        </w:rPr>
        <w:t xml:space="preserve"> have any security requirements for the transport layer.</w:t>
      </w:r>
      <w:r w:rsidR="007B51EB">
        <w:rPr>
          <w:rFonts w:eastAsia="SimSun"/>
        </w:rPr>
        <w:t xml:space="preserve"> </w:t>
      </w:r>
    </w:p>
    <w:p w14:paraId="41D70DBA" w14:textId="68B188AE" w:rsidR="004B7B14" w:rsidRPr="00C35E17" w:rsidRDefault="004B7B14" w:rsidP="00EC5AED">
      <w:pPr>
        <w:pStyle w:val="Heading2"/>
        <w:rPr>
          <w:rFonts w:eastAsia="SimSun"/>
          <w:lang w:eastAsia="zh-CN"/>
        </w:rPr>
      </w:pPr>
      <w:bookmarkStart w:id="359" w:name="_Toc90449578"/>
      <w:bookmarkStart w:id="360" w:name="_Toc90451450"/>
      <w:r w:rsidRPr="00C35E17">
        <w:rPr>
          <w:rFonts w:eastAsia="SimSun"/>
        </w:rPr>
        <w:t>6.</w:t>
      </w:r>
      <w:r w:rsidR="004461FA" w:rsidRPr="00C35E17">
        <w:rPr>
          <w:rFonts w:eastAsia="SimSun"/>
        </w:rPr>
        <w:t>20</w:t>
      </w:r>
      <w:r w:rsidRPr="00C35E17">
        <w:rPr>
          <w:rFonts w:eastAsia="SimSun"/>
        </w:rPr>
        <w:tab/>
        <w:t>Solution #</w:t>
      </w:r>
      <w:r w:rsidR="004461FA" w:rsidRPr="00C35E17">
        <w:rPr>
          <w:rFonts w:eastAsia="SimSun"/>
        </w:rPr>
        <w:t>20</w:t>
      </w:r>
      <w:r w:rsidRPr="00C35E17">
        <w:rPr>
          <w:rFonts w:eastAsia="SimSun"/>
        </w:rPr>
        <w:t xml:space="preserve">: </w:t>
      </w:r>
      <w:r w:rsidRPr="00C35E17">
        <w:rPr>
          <w:rFonts w:eastAsia="SimSun" w:hint="eastAsia"/>
          <w:lang w:eastAsia="zh-CN"/>
        </w:rPr>
        <w:t>Control plane based provisioning: PS to AUSF</w:t>
      </w:r>
      <w:bookmarkEnd w:id="359"/>
      <w:bookmarkEnd w:id="360"/>
    </w:p>
    <w:p w14:paraId="72367F12" w14:textId="406CF40F" w:rsidR="004B7B14" w:rsidRPr="00C35E17" w:rsidRDefault="004B7B14" w:rsidP="00EC5AED">
      <w:pPr>
        <w:pStyle w:val="Heading3"/>
        <w:rPr>
          <w:rFonts w:eastAsia="SimSun"/>
        </w:rPr>
      </w:pPr>
      <w:bookmarkStart w:id="361" w:name="_Toc90449579"/>
      <w:bookmarkStart w:id="362" w:name="_Toc90451451"/>
      <w:r w:rsidRPr="00C35E17">
        <w:rPr>
          <w:rFonts w:eastAsia="SimSun"/>
        </w:rPr>
        <w:t>6.</w:t>
      </w:r>
      <w:r w:rsidR="004461FA" w:rsidRPr="00C35E17">
        <w:rPr>
          <w:rFonts w:eastAsia="SimSun"/>
        </w:rPr>
        <w:t>20</w:t>
      </w:r>
      <w:r w:rsidRPr="00C35E17">
        <w:rPr>
          <w:rFonts w:eastAsia="SimSun"/>
        </w:rPr>
        <w:t>.1</w:t>
      </w:r>
      <w:r w:rsidRPr="00C35E17">
        <w:rPr>
          <w:rFonts w:eastAsia="SimSun"/>
        </w:rPr>
        <w:tab/>
        <w:t>Introduction</w:t>
      </w:r>
      <w:bookmarkEnd w:id="361"/>
      <w:bookmarkEnd w:id="362"/>
    </w:p>
    <w:p w14:paraId="2FB5C1F6" w14:textId="4AFF2AA0" w:rsidR="004B7B14" w:rsidRPr="00C35E17" w:rsidRDefault="004B7B14" w:rsidP="004B7B14">
      <w:pPr>
        <w:rPr>
          <w:rFonts w:eastAsia="SimSun"/>
          <w:lang w:eastAsia="zh-CN"/>
        </w:rPr>
      </w:pPr>
      <w:r w:rsidRPr="00C35E17">
        <w:rPr>
          <w:rFonts w:eastAsia="SimSun" w:hint="eastAsia"/>
          <w:lang w:eastAsia="zh-CN"/>
        </w:rPr>
        <w:t xml:space="preserve">This solution addresses Key issue #2 </w:t>
      </w:r>
      <w:r w:rsidR="003511B0" w:rsidRPr="00C35E17">
        <w:rPr>
          <w:rFonts w:eastAsia="SimSun"/>
          <w:lang w:eastAsia="zh-CN"/>
        </w:rPr>
        <w:t>"</w:t>
      </w:r>
      <w:r w:rsidRPr="00C35E17">
        <w:rPr>
          <w:rFonts w:eastAsia="SimSun" w:hint="eastAsia"/>
          <w:lang w:eastAsia="zh-CN"/>
        </w:rPr>
        <w:t>Provisioning of Credentials</w:t>
      </w:r>
      <w:r w:rsidR="003511B0" w:rsidRPr="00C35E17">
        <w:rPr>
          <w:rFonts w:eastAsia="SimSun"/>
          <w:lang w:eastAsia="zh-CN"/>
        </w:rPr>
        <w:t>"</w:t>
      </w:r>
      <w:r w:rsidRPr="00C35E17">
        <w:rPr>
          <w:rFonts w:eastAsia="SimSun" w:hint="eastAsia"/>
          <w:lang w:eastAsia="zh-CN"/>
        </w:rPr>
        <w:t>.</w:t>
      </w:r>
    </w:p>
    <w:p w14:paraId="6ADECDE9" w14:textId="788F69F3" w:rsidR="004B7B14" w:rsidRPr="00C35E17" w:rsidRDefault="004B7B14" w:rsidP="004B7B14">
      <w:pPr>
        <w:rPr>
          <w:rFonts w:eastAsia="SimSun"/>
          <w:lang w:eastAsia="zh-CN"/>
        </w:rPr>
      </w:pPr>
      <w:r w:rsidRPr="00C35E17">
        <w:rPr>
          <w:rFonts w:eastAsia="SimSun"/>
          <w:lang w:eastAsia="zh-CN"/>
        </w:rPr>
        <w:t>T</w:t>
      </w:r>
      <w:r w:rsidRPr="00C35E17">
        <w:rPr>
          <w:rFonts w:eastAsia="SimSun" w:hint="eastAsia"/>
          <w:lang w:eastAsia="zh-CN"/>
        </w:rPr>
        <w:t>he architecture of this solution is illustrated as Figure 6.</w:t>
      </w:r>
      <w:r w:rsidR="004461FA" w:rsidRPr="00C35E17">
        <w:rPr>
          <w:rFonts w:eastAsia="SimSun"/>
          <w:lang w:eastAsia="zh-CN"/>
        </w:rPr>
        <w:t>20</w:t>
      </w:r>
      <w:r w:rsidRPr="00C35E17">
        <w:rPr>
          <w:rFonts w:eastAsia="SimSun" w:hint="eastAsia"/>
          <w:lang w:eastAsia="zh-CN"/>
        </w:rPr>
        <w:t xml:space="preserve">.1-1. </w:t>
      </w:r>
      <w:r w:rsidRPr="00C35E17">
        <w:rPr>
          <w:rFonts w:eastAsia="SimSun"/>
          <w:lang w:eastAsia="zh-CN"/>
        </w:rPr>
        <w:t>It is assumed that the domain of the PS has trust relationship with the O-SNPN.</w:t>
      </w:r>
    </w:p>
    <w:p w14:paraId="008E51CB" w14:textId="77777777" w:rsidR="004B7B14" w:rsidRPr="00C35E17" w:rsidRDefault="004B7B14" w:rsidP="00E8729D">
      <w:pPr>
        <w:pStyle w:val="TH"/>
        <w:rPr>
          <w:rFonts w:eastAsia="SimSun"/>
          <w:lang w:eastAsia="zh-CN"/>
        </w:rPr>
      </w:pPr>
      <w:r w:rsidRPr="00C35E17">
        <w:rPr>
          <w:rFonts w:eastAsia="SimSun"/>
        </w:rPr>
        <w:object w:dxaOrig="10636" w:dyaOrig="7261" w14:anchorId="461AE8AE">
          <v:shape id="_x0000_i1058" type="#_x0000_t75" style="width:414.75pt;height:283.5pt" o:ole="">
            <v:imagedata r:id="rId58" o:title=""/>
          </v:shape>
          <o:OLEObject Type="Embed" ProgID="Visio.Drawing.15" ShapeID="_x0000_i1058" DrawAspect="Content" ObjectID="_1709553587" r:id="rId59"/>
        </w:object>
      </w:r>
    </w:p>
    <w:p w14:paraId="6EE48CD2" w14:textId="30E079AD" w:rsidR="004B7B14" w:rsidRPr="00C35E17" w:rsidRDefault="004B7B14" w:rsidP="00E8729D">
      <w:pPr>
        <w:pStyle w:val="TF"/>
        <w:rPr>
          <w:rFonts w:eastAsia="SimSun"/>
          <w:lang w:eastAsia="zh-CN"/>
        </w:rPr>
      </w:pPr>
      <w:r w:rsidRPr="00C35E17">
        <w:rPr>
          <w:rFonts w:eastAsia="SimSun" w:hint="eastAsia"/>
          <w:lang w:eastAsia="zh-CN"/>
        </w:rPr>
        <w:t>Figure 6.</w:t>
      </w:r>
      <w:r w:rsidR="003D433E" w:rsidRPr="00C35E17">
        <w:rPr>
          <w:rFonts w:eastAsia="SimSun"/>
          <w:lang w:eastAsia="zh-CN"/>
        </w:rPr>
        <w:t>20</w:t>
      </w:r>
      <w:r w:rsidRPr="00C35E17">
        <w:rPr>
          <w:rFonts w:eastAsia="SimSun" w:hint="eastAsia"/>
          <w:lang w:eastAsia="zh-CN"/>
        </w:rPr>
        <w:t>.1-1: Architecture of control plane based provisioning: PS to AUSF</w:t>
      </w:r>
    </w:p>
    <w:p w14:paraId="7A1D8079" w14:textId="77777777" w:rsidR="003C50DC" w:rsidRPr="00C35E17" w:rsidRDefault="003C50DC" w:rsidP="003139E9">
      <w:pPr>
        <w:pStyle w:val="Heading3"/>
        <w:rPr>
          <w:rFonts w:eastAsia="SimSun"/>
          <w:lang w:eastAsia="zh-CN"/>
        </w:rPr>
      </w:pPr>
      <w:bookmarkStart w:id="363" w:name="_Toc90449580"/>
      <w:bookmarkStart w:id="364" w:name="_Toc90451452"/>
      <w:r w:rsidRPr="00C35E17">
        <w:rPr>
          <w:rFonts w:eastAsia="SimSun"/>
        </w:rPr>
        <w:t>6.20.2</w:t>
      </w:r>
      <w:r w:rsidRPr="00C35E17">
        <w:rPr>
          <w:rFonts w:eastAsia="SimSun"/>
        </w:rPr>
        <w:tab/>
        <w:t>Solution details</w:t>
      </w:r>
      <w:bookmarkEnd w:id="363"/>
      <w:bookmarkEnd w:id="364"/>
    </w:p>
    <w:p w14:paraId="3BE71E5A" w14:textId="77777777" w:rsidR="003C50DC" w:rsidRPr="00C35E17" w:rsidRDefault="003C50DC" w:rsidP="00E8729D">
      <w:pPr>
        <w:pStyle w:val="TH"/>
        <w:rPr>
          <w:rFonts w:eastAsia="SimSun"/>
          <w:lang w:eastAsia="zh-CN"/>
        </w:rPr>
      </w:pPr>
      <w:r w:rsidRPr="00C35E17">
        <w:rPr>
          <w:rFonts w:eastAsia="SimSun"/>
        </w:rPr>
        <w:object w:dxaOrig="8310" w:dyaOrig="5940" w14:anchorId="128B03CD">
          <v:shape id="_x0000_i1059" type="#_x0000_t75" style="width:415.5pt;height:297pt" o:ole="">
            <v:imagedata r:id="rId60" o:title=""/>
          </v:shape>
          <o:OLEObject Type="Embed" ProgID="Visio.Drawing.15" ShapeID="_x0000_i1059" DrawAspect="Content" ObjectID="_1709553588" r:id="rId61"/>
        </w:object>
      </w:r>
    </w:p>
    <w:p w14:paraId="2C842B87" w14:textId="714BA9CA" w:rsidR="003C50DC" w:rsidRPr="00C35E17" w:rsidRDefault="003C50DC" w:rsidP="00E8729D">
      <w:pPr>
        <w:pStyle w:val="TF"/>
        <w:rPr>
          <w:rFonts w:eastAsia="SimSun"/>
          <w:lang w:eastAsia="zh-CN"/>
        </w:rPr>
      </w:pPr>
      <w:r w:rsidRPr="00C35E17">
        <w:rPr>
          <w:rFonts w:eastAsia="SimSun"/>
          <w:lang w:eastAsia="zh-CN"/>
        </w:rPr>
        <w:t>Figure 6.20.2</w:t>
      </w:r>
      <w:del w:id="365" w:author="33.857_CR0001_(Rel-17)_FS_eNPN_SEC" w:date="2022-03-23T14:08:00Z">
        <w:r w:rsidRPr="00C35E17" w:rsidDel="00CD31BA">
          <w:rPr>
            <w:rFonts w:eastAsia="SimSun"/>
            <w:lang w:eastAsia="zh-CN"/>
          </w:rPr>
          <w:delText>.1</w:delText>
        </w:r>
      </w:del>
      <w:r w:rsidRPr="00C35E17">
        <w:rPr>
          <w:rFonts w:eastAsia="SimSun"/>
          <w:lang w:eastAsia="zh-CN"/>
        </w:rPr>
        <w:t>-1: Control plane based provisioning: PS to AUSF</w:t>
      </w:r>
    </w:p>
    <w:p w14:paraId="6586A2CC" w14:textId="77777777" w:rsidR="003C50DC" w:rsidRPr="00C35E17" w:rsidRDefault="003C50DC" w:rsidP="003C50DC">
      <w:pPr>
        <w:rPr>
          <w:rFonts w:eastAsia="SimSun"/>
          <w:lang w:eastAsia="zh-CN"/>
        </w:rPr>
      </w:pPr>
      <w:r w:rsidRPr="00C35E17">
        <w:rPr>
          <w:rFonts w:eastAsia="SimSun"/>
          <w:lang w:eastAsia="zh-CN"/>
        </w:rPr>
        <w:t>1. A successful authentication has been performed among the UE, the Onboarding Network and the DCS. The UE and the AUSF store the KAUSF.</w:t>
      </w:r>
    </w:p>
    <w:p w14:paraId="79205442" w14:textId="77777777" w:rsidR="003C50DC" w:rsidRPr="00C35E17" w:rsidRDefault="003C50DC" w:rsidP="003C50DC">
      <w:pPr>
        <w:rPr>
          <w:rFonts w:eastAsia="SimSun"/>
          <w:lang w:eastAsia="zh-CN"/>
        </w:rPr>
      </w:pPr>
      <w:r w:rsidRPr="00C35E17">
        <w:rPr>
          <w:rFonts w:eastAsia="SimSun"/>
          <w:lang w:eastAsia="zh-CN"/>
        </w:rPr>
        <w:lastRenderedPageBreak/>
        <w:t>2.</w:t>
      </w:r>
      <w:r w:rsidRPr="00C35E17">
        <w:rPr>
          <w:rFonts w:eastAsia="SimSun"/>
          <w:lang w:eastAsia="zh-CN"/>
        </w:rPr>
        <w:tab/>
        <w:t>The AMF sends an Authentication_Notification to the PS of the UE, including the AUSF ID of the AUSF which stores the KAUSF.</w:t>
      </w:r>
    </w:p>
    <w:p w14:paraId="684D543F" w14:textId="5FF9727C" w:rsidR="003C50DC" w:rsidRPr="00C35E17" w:rsidRDefault="003C50DC" w:rsidP="003C50DC">
      <w:pPr>
        <w:rPr>
          <w:rFonts w:eastAsia="SimSun"/>
          <w:lang w:eastAsia="zh-CN"/>
        </w:rPr>
      </w:pPr>
      <w:r w:rsidRPr="00C35E17">
        <w:rPr>
          <w:rFonts w:eastAsia="SimSun"/>
          <w:lang w:eastAsia="zh-CN"/>
        </w:rPr>
        <w:t>3-4.</w:t>
      </w:r>
      <w:r w:rsidRPr="00C35E17">
        <w:rPr>
          <w:rFonts w:eastAsia="SimSun"/>
          <w:lang w:eastAsia="zh-CN"/>
        </w:rPr>
        <w:tab/>
        <w:t>The PS invoke</w:t>
      </w:r>
      <w:r w:rsidR="00D247B2">
        <w:rPr>
          <w:rFonts w:eastAsia="SimSun"/>
          <w:lang w:eastAsia="zh-CN"/>
        </w:rPr>
        <w:t>s</w:t>
      </w:r>
      <w:r w:rsidRPr="00C35E17">
        <w:rPr>
          <w:rFonts w:eastAsia="SimSun"/>
          <w:lang w:eastAsia="zh-CN"/>
        </w:rPr>
        <w:t xml:space="preserve"> Nausf_UPUProtection service operation message by including the UPU Data to the AUSF indicated by the AUSF ID received in the last message to get UPU-MAC-IAUSF and CounterUPU as specified in </w:t>
      </w:r>
      <w:r w:rsidR="003511B0" w:rsidRPr="00C35E17">
        <w:rPr>
          <w:rFonts w:eastAsia="SimSun"/>
          <w:lang w:eastAsia="zh-CN"/>
        </w:rPr>
        <w:t>clause</w:t>
      </w:r>
      <w:r w:rsidRPr="00C35E17">
        <w:rPr>
          <w:rFonts w:eastAsia="SimSun"/>
          <w:lang w:eastAsia="zh-CN"/>
        </w:rPr>
        <w:t xml:space="preserve"> 14.1.4 of TS 33.501[2]. If the PS decided that the UE is to acknowledge the successful security check of the received UE Parameters Update Data, then the PS set</w:t>
      </w:r>
      <w:r w:rsidR="00D247B2">
        <w:rPr>
          <w:rFonts w:eastAsia="SimSun"/>
          <w:lang w:eastAsia="zh-CN"/>
        </w:rPr>
        <w:t>s</w:t>
      </w:r>
      <w:r w:rsidRPr="00C35E17">
        <w:rPr>
          <w:rFonts w:eastAsia="SimSun"/>
          <w:lang w:eastAsia="zh-CN"/>
        </w:rPr>
        <w:t xml:space="preserve"> the corresponding indication in the UE Parameters Update Data (see TS 24.501 [</w:t>
      </w:r>
      <w:del w:id="366" w:author="33.857_CR0001_(Rel-17)_FS_eNPN_SEC" w:date="2022-03-23T14:08:00Z">
        <w:r w:rsidR="009B6680" w:rsidDel="00CD31BA">
          <w:rPr>
            <w:rFonts w:eastAsia="SimSun"/>
            <w:lang w:eastAsia="zh-CN"/>
          </w:rPr>
          <w:delText>x</w:delText>
        </w:r>
      </w:del>
      <w:ins w:id="367" w:author="33.857_CR0001_(Rel-17)_FS_eNPN_SEC" w:date="2022-03-23T14:08:00Z">
        <w:r w:rsidR="00CD31BA">
          <w:rPr>
            <w:rFonts w:eastAsia="SimSun"/>
            <w:lang w:eastAsia="zh-CN"/>
          </w:rPr>
          <w:t>11</w:t>
        </w:r>
      </w:ins>
      <w:r w:rsidRPr="00C35E17">
        <w:rPr>
          <w:rFonts w:eastAsia="SimSun"/>
          <w:lang w:eastAsia="zh-CN"/>
        </w:rPr>
        <w:t xml:space="preserve">]) and include the ACK Indication in the Nausf_UPUProtection service operation message to signal that it also needs the expected UPU-XMAC-IUE, as specified in </w:t>
      </w:r>
      <w:r w:rsidR="003511B0" w:rsidRPr="00C35E17">
        <w:rPr>
          <w:rFonts w:eastAsia="SimSun"/>
          <w:lang w:eastAsia="zh-CN"/>
        </w:rPr>
        <w:t>clause</w:t>
      </w:r>
      <w:r w:rsidRPr="00C35E17">
        <w:rPr>
          <w:rFonts w:eastAsia="SimSun"/>
          <w:lang w:eastAsia="zh-CN"/>
        </w:rPr>
        <w:t xml:space="preserve"> 14.1.4 of TS 33.501</w:t>
      </w:r>
      <w:r w:rsidR="009B6680">
        <w:rPr>
          <w:rFonts w:eastAsia="SimSun"/>
          <w:lang w:eastAsia="zh-CN"/>
        </w:rPr>
        <w:t xml:space="preserve"> </w:t>
      </w:r>
      <w:r w:rsidRPr="00C35E17">
        <w:rPr>
          <w:rFonts w:eastAsia="SimSun"/>
          <w:lang w:eastAsia="zh-CN"/>
        </w:rPr>
        <w:t>[2].</w:t>
      </w:r>
    </w:p>
    <w:p w14:paraId="79A5E0DB" w14:textId="610678A7" w:rsidR="003C50DC" w:rsidRPr="00C35E17" w:rsidRDefault="003C50DC" w:rsidP="003C50DC">
      <w:pPr>
        <w:rPr>
          <w:rFonts w:eastAsia="SimSun"/>
          <w:lang w:eastAsia="zh-CN"/>
        </w:rPr>
      </w:pPr>
      <w:r w:rsidRPr="00C35E17">
        <w:rPr>
          <w:rFonts w:eastAsia="SimSun"/>
          <w:lang w:eastAsia="zh-CN"/>
        </w:rPr>
        <w:t xml:space="preserve">The details of the CounterUPU is specified in </w:t>
      </w:r>
      <w:r w:rsidR="003511B0" w:rsidRPr="00C35E17">
        <w:rPr>
          <w:rFonts w:eastAsia="SimSun"/>
          <w:lang w:eastAsia="zh-CN"/>
        </w:rPr>
        <w:t>clause</w:t>
      </w:r>
      <w:r w:rsidRPr="00C35E17">
        <w:rPr>
          <w:rFonts w:eastAsia="SimSun"/>
          <w:lang w:eastAsia="zh-CN"/>
        </w:rPr>
        <w:t xml:space="preserve"> 6.15.2.2 of TS 33.501</w:t>
      </w:r>
      <w:r w:rsidR="009B6680">
        <w:rPr>
          <w:rFonts w:eastAsia="SimSun"/>
          <w:lang w:eastAsia="zh-CN"/>
        </w:rPr>
        <w:t xml:space="preserve"> </w:t>
      </w:r>
      <w:r w:rsidRPr="00C35E17">
        <w:rPr>
          <w:rFonts w:eastAsia="SimSun"/>
          <w:lang w:eastAsia="zh-CN"/>
        </w:rPr>
        <w:t xml:space="preserve">[2]. The inclusion of UE Parameters Update Data in the calculation of UPU-MAC-IAUSF allows the UE to verify that it has not been tampered by any intermediary. The expected UPU-XMAC-IUE allows the PS to verify that the UE received the UE Parameters Update Data correctly. </w:t>
      </w:r>
    </w:p>
    <w:p w14:paraId="6BB027F1" w14:textId="24B16D8C" w:rsidR="003C50DC" w:rsidRPr="00C35E17" w:rsidRDefault="003C50DC" w:rsidP="003C50DC">
      <w:pPr>
        <w:rPr>
          <w:rFonts w:eastAsia="SimSun"/>
          <w:lang w:eastAsia="zh-CN"/>
        </w:rPr>
      </w:pPr>
      <w:r w:rsidRPr="00C35E17">
        <w:rPr>
          <w:rFonts w:eastAsia="SimSun"/>
          <w:lang w:eastAsia="zh-CN"/>
        </w:rPr>
        <w:t>5.</w:t>
      </w:r>
      <w:r w:rsidRPr="00C35E17">
        <w:rPr>
          <w:rFonts w:eastAsia="SimSun"/>
          <w:lang w:eastAsia="zh-CN"/>
        </w:rPr>
        <w:tab/>
        <w:t>The PS invoke</w:t>
      </w:r>
      <w:r w:rsidR="00D247B2">
        <w:rPr>
          <w:rFonts w:eastAsia="SimSun"/>
          <w:lang w:eastAsia="zh-CN"/>
        </w:rPr>
        <w:t>s</w:t>
      </w:r>
      <w:r w:rsidRPr="00C35E17">
        <w:rPr>
          <w:rFonts w:eastAsia="SimSun"/>
          <w:lang w:eastAsia="zh-CN"/>
        </w:rPr>
        <w:t xml:space="preserve"> Nudm_SDM_Notification service operation, which contains UE Parameters Update Data, UPU-MAC-IAUSF, CounterUPU within the Access and Mobility Subscription data. If the PS requests an acknowledgement, it temporarily store</w:t>
      </w:r>
      <w:r w:rsidR="00D247B2">
        <w:rPr>
          <w:rFonts w:eastAsia="SimSun"/>
          <w:lang w:eastAsia="zh-CN"/>
        </w:rPr>
        <w:t>s</w:t>
      </w:r>
      <w:r w:rsidRPr="00C35E17">
        <w:rPr>
          <w:rFonts w:eastAsia="SimSun"/>
          <w:lang w:eastAsia="zh-CN"/>
        </w:rPr>
        <w:t xml:space="preserve"> the expected UPU-XMAC-IUE. </w:t>
      </w:r>
    </w:p>
    <w:p w14:paraId="5FF94874" w14:textId="467B24F4" w:rsidR="003C50DC" w:rsidRPr="00C35E17" w:rsidRDefault="003C50DC" w:rsidP="003C50DC">
      <w:pPr>
        <w:rPr>
          <w:rFonts w:eastAsia="SimSun"/>
          <w:lang w:eastAsia="zh-CN"/>
        </w:rPr>
      </w:pPr>
      <w:r w:rsidRPr="00C35E17">
        <w:rPr>
          <w:rFonts w:eastAsia="SimSun"/>
          <w:lang w:eastAsia="zh-CN"/>
        </w:rPr>
        <w:t>6.</w:t>
      </w:r>
      <w:r w:rsidRPr="00C35E17">
        <w:rPr>
          <w:rFonts w:eastAsia="SimSun"/>
          <w:lang w:eastAsia="zh-CN"/>
        </w:rPr>
        <w:tab/>
        <w:t>Upon receiving the Nudm_SDM_Notification message, the AMF send</w:t>
      </w:r>
      <w:r w:rsidR="00D247B2">
        <w:rPr>
          <w:rFonts w:eastAsia="SimSun"/>
          <w:lang w:eastAsia="zh-CN"/>
        </w:rPr>
        <w:t>s</w:t>
      </w:r>
      <w:r w:rsidRPr="00C35E17">
        <w:rPr>
          <w:rFonts w:eastAsia="SimSun"/>
          <w:lang w:eastAsia="zh-CN"/>
        </w:rPr>
        <w:t xml:space="preserve"> a DL NAS Transport message to the served UE. The AMF include</w:t>
      </w:r>
      <w:r w:rsidR="00D247B2">
        <w:rPr>
          <w:rFonts w:eastAsia="SimSun"/>
          <w:lang w:eastAsia="zh-CN"/>
        </w:rPr>
        <w:t>s</w:t>
      </w:r>
      <w:r w:rsidRPr="00C35E17">
        <w:rPr>
          <w:rFonts w:eastAsia="SimSun"/>
          <w:lang w:eastAsia="zh-CN"/>
        </w:rPr>
        <w:t xml:space="preserve"> in the DL NAS Transport message the transparent container received from the PS.</w:t>
      </w:r>
    </w:p>
    <w:p w14:paraId="795D6660" w14:textId="67CBCCD7" w:rsidR="003C50DC" w:rsidRPr="00C35E17" w:rsidRDefault="003C50DC" w:rsidP="003C50DC">
      <w:pPr>
        <w:rPr>
          <w:rFonts w:eastAsia="SimSun"/>
          <w:lang w:eastAsia="zh-CN"/>
        </w:rPr>
      </w:pPr>
      <w:r w:rsidRPr="00C35E17">
        <w:rPr>
          <w:rFonts w:eastAsia="SimSun"/>
          <w:lang w:eastAsia="zh-CN"/>
        </w:rPr>
        <w:t>7.</w:t>
      </w:r>
      <w:r w:rsidR="003511B0" w:rsidRPr="00C35E17">
        <w:rPr>
          <w:rFonts w:eastAsia="SimSun"/>
          <w:lang w:eastAsia="zh-CN"/>
        </w:rPr>
        <w:tab/>
      </w:r>
      <w:r w:rsidRPr="00C35E17">
        <w:rPr>
          <w:rFonts w:eastAsia="SimSun"/>
          <w:lang w:eastAsia="zh-CN"/>
        </w:rPr>
        <w:t>On receiving the DL NAS Transport message, the UE calculate</w:t>
      </w:r>
      <w:r w:rsidR="00D247B2">
        <w:rPr>
          <w:rFonts w:eastAsia="SimSun"/>
          <w:lang w:eastAsia="zh-CN"/>
        </w:rPr>
        <w:t>s</w:t>
      </w:r>
      <w:r w:rsidRPr="00C35E17">
        <w:rPr>
          <w:rFonts w:eastAsia="SimSun"/>
          <w:lang w:eastAsia="zh-CN"/>
        </w:rPr>
        <w:t xml:space="preserve"> the UPU-MAC-IAUSF in the same way as the AUSF (as specified in Annex A.19</w:t>
      </w:r>
      <w:ins w:id="368" w:author="33.857_CR0001_(Rel-17)_FS_eNPN_SEC" w:date="2022-03-23T14:09:00Z">
        <w:r w:rsidR="00CD31BA">
          <w:rPr>
            <w:rFonts w:eastAsia="SimSun"/>
            <w:lang w:eastAsia="zh-CN"/>
          </w:rPr>
          <w:t xml:space="preserve"> of TS 33.501 [2]</w:t>
        </w:r>
      </w:ins>
      <w:r w:rsidRPr="00C35E17">
        <w:rPr>
          <w:rFonts w:eastAsia="SimSun"/>
          <w:lang w:eastAsia="zh-CN"/>
        </w:rPr>
        <w:t>) on the received UE Parameters Update Data and the CounterUPU and verify whether it matches the UPU-MAC-IAUSF value received in the DL NAS Transport message. If the verification of UPU-MAC-IAUSF is successful, the UE update</w:t>
      </w:r>
      <w:r w:rsidR="00D247B2">
        <w:rPr>
          <w:rFonts w:eastAsia="SimSun"/>
          <w:lang w:eastAsia="zh-CN"/>
        </w:rPr>
        <w:t>s</w:t>
      </w:r>
      <w:r w:rsidRPr="00C35E17">
        <w:rPr>
          <w:rFonts w:eastAsia="SimSun"/>
          <w:lang w:eastAsia="zh-CN"/>
        </w:rPr>
        <w:t xml:space="preserve"> its stored parameters with the received parameters in PS Update Data.</w:t>
      </w:r>
    </w:p>
    <w:p w14:paraId="0F2D61B8" w14:textId="79DB9B8A" w:rsidR="003C50DC" w:rsidRPr="00C35E17" w:rsidRDefault="003C50DC" w:rsidP="003C50DC">
      <w:pPr>
        <w:rPr>
          <w:rFonts w:eastAsia="SimSun"/>
          <w:lang w:eastAsia="zh-CN"/>
        </w:rPr>
      </w:pPr>
      <w:r w:rsidRPr="00C35E17">
        <w:rPr>
          <w:rFonts w:eastAsia="SimSun"/>
          <w:lang w:eastAsia="zh-CN"/>
        </w:rPr>
        <w:t>8.</w:t>
      </w:r>
      <w:r w:rsidR="003511B0" w:rsidRPr="00C35E17">
        <w:rPr>
          <w:rFonts w:eastAsia="SimSun"/>
          <w:lang w:eastAsia="zh-CN"/>
        </w:rPr>
        <w:tab/>
      </w:r>
      <w:r w:rsidRPr="00C35E17">
        <w:rPr>
          <w:rFonts w:eastAsia="SimSun"/>
          <w:lang w:eastAsia="zh-CN"/>
        </w:rPr>
        <w:t>If the PS has requested an acknowledgement from the UE and the UE has successfully verified and updated the UE Parameters Update Data provided by the PS, then the UE send</w:t>
      </w:r>
      <w:r w:rsidR="00D247B2">
        <w:rPr>
          <w:rFonts w:eastAsia="SimSun"/>
          <w:lang w:eastAsia="zh-CN"/>
        </w:rPr>
        <w:t>s</w:t>
      </w:r>
      <w:r w:rsidRPr="00C35E17">
        <w:rPr>
          <w:rFonts w:eastAsia="SimSun"/>
          <w:lang w:eastAsia="zh-CN"/>
        </w:rPr>
        <w:t xml:space="preserve"> the UL NAS Transport message to the serving AMF. The UE generate</w:t>
      </w:r>
      <w:r w:rsidR="00D247B2">
        <w:rPr>
          <w:rFonts w:eastAsia="SimSun"/>
          <w:lang w:eastAsia="zh-CN"/>
        </w:rPr>
        <w:t>s</w:t>
      </w:r>
      <w:r w:rsidRPr="00C35E17">
        <w:rPr>
          <w:rFonts w:eastAsia="SimSun"/>
          <w:lang w:eastAsia="zh-CN"/>
        </w:rPr>
        <w:t xml:space="preserve"> the UPU-MAC-IUE as specified in Annex A.20</w:t>
      </w:r>
      <w:ins w:id="369" w:author="33.857_CR0001_(Rel-17)_FS_eNPN_SEC" w:date="2022-03-23T15:11:00Z">
        <w:r w:rsidR="003F53E1">
          <w:rPr>
            <w:rFonts w:eastAsia="SimSun"/>
            <w:lang w:eastAsia="zh-CN"/>
          </w:rPr>
          <w:t xml:space="preserve"> </w:t>
        </w:r>
        <w:r w:rsidR="003F53E1">
          <w:rPr>
            <w:rFonts w:eastAsia="SimSun"/>
            <w:lang w:eastAsia="zh-CN"/>
          </w:rPr>
          <w:t>of TS 33.501 [2]</w:t>
        </w:r>
      </w:ins>
      <w:r w:rsidRPr="00C35E17">
        <w:rPr>
          <w:rFonts w:eastAsia="SimSun"/>
          <w:lang w:eastAsia="zh-CN"/>
        </w:rPr>
        <w:t xml:space="preserve"> and include the generated UPU-MAC-IUE in a transparent container in the UL NAS Transport message. </w:t>
      </w:r>
    </w:p>
    <w:p w14:paraId="5B0A9899" w14:textId="7562FD55" w:rsidR="003C50DC" w:rsidRPr="00C35E17" w:rsidRDefault="003C50DC" w:rsidP="003C50DC">
      <w:pPr>
        <w:rPr>
          <w:rFonts w:eastAsia="SimSun"/>
          <w:lang w:eastAsia="zh-CN"/>
        </w:rPr>
      </w:pPr>
      <w:r w:rsidRPr="00C35E17">
        <w:rPr>
          <w:rFonts w:eastAsia="SimSun"/>
          <w:lang w:eastAsia="zh-CN"/>
        </w:rPr>
        <w:t>9.</w:t>
      </w:r>
      <w:r w:rsidRPr="00C35E17">
        <w:rPr>
          <w:rFonts w:eastAsia="SimSun"/>
          <w:lang w:eastAsia="zh-CN"/>
        </w:rPr>
        <w:tab/>
        <w:t>If a transparent container with the UPU-MAC-IUE was received in the UL NAS Transport message, the AMF send</w:t>
      </w:r>
      <w:r w:rsidR="00D247B2">
        <w:rPr>
          <w:rFonts w:eastAsia="SimSun"/>
          <w:lang w:eastAsia="zh-CN"/>
        </w:rPr>
        <w:t>s</w:t>
      </w:r>
      <w:r w:rsidRPr="00C35E17">
        <w:rPr>
          <w:rFonts w:eastAsia="SimSun"/>
          <w:lang w:eastAsia="zh-CN"/>
        </w:rPr>
        <w:t xml:space="preserve"> a Nudm_SDM_Info request message with the transparent container to the PS.</w:t>
      </w:r>
    </w:p>
    <w:p w14:paraId="408D0DBC" w14:textId="61B92350" w:rsidR="003C50DC" w:rsidRPr="00C35E17" w:rsidRDefault="003C50DC" w:rsidP="003C50DC">
      <w:pPr>
        <w:rPr>
          <w:rFonts w:eastAsia="SimSun"/>
          <w:lang w:eastAsia="zh-CN"/>
        </w:rPr>
      </w:pPr>
      <w:r w:rsidRPr="00C35E17">
        <w:rPr>
          <w:rFonts w:eastAsia="SimSun"/>
          <w:lang w:eastAsia="zh-CN"/>
        </w:rPr>
        <w:t>10.</w:t>
      </w:r>
      <w:r w:rsidR="003511B0" w:rsidRPr="00C35E17">
        <w:rPr>
          <w:rFonts w:eastAsia="SimSun"/>
          <w:lang w:eastAsia="zh-CN"/>
        </w:rPr>
        <w:tab/>
      </w:r>
      <w:r w:rsidRPr="00C35E17">
        <w:rPr>
          <w:rFonts w:eastAsia="SimSun"/>
          <w:lang w:eastAsia="zh-CN"/>
        </w:rPr>
        <w:t>If the PS indicated that the UE is to acknowledge the successful security check of the received UE Parameters Update Data, then the PS compare</w:t>
      </w:r>
      <w:r w:rsidR="00D247B2">
        <w:rPr>
          <w:rFonts w:eastAsia="SimSun"/>
          <w:lang w:eastAsia="zh-CN"/>
        </w:rPr>
        <w:t>s</w:t>
      </w:r>
      <w:r w:rsidRPr="00C35E17">
        <w:rPr>
          <w:rFonts w:eastAsia="SimSun"/>
          <w:lang w:eastAsia="zh-CN"/>
        </w:rPr>
        <w:t xml:space="preserve"> the received UPU-MAC-IUE with the expected UPU-XMAC-IUE that the PS stored temporarily in step 5.</w:t>
      </w:r>
    </w:p>
    <w:p w14:paraId="1138D5CA" w14:textId="77777777" w:rsidR="003C50DC" w:rsidRPr="00C35E17" w:rsidRDefault="003C50DC" w:rsidP="00E8729D">
      <w:pPr>
        <w:pStyle w:val="NO"/>
        <w:rPr>
          <w:rFonts w:eastAsia="SimSun"/>
          <w:lang w:eastAsia="zh-CN"/>
        </w:rPr>
      </w:pPr>
      <w:r w:rsidRPr="00C35E17">
        <w:rPr>
          <w:rFonts w:eastAsia="SimSun"/>
          <w:lang w:eastAsia="zh-CN"/>
        </w:rPr>
        <w:t>NOTE 1:</w:t>
      </w:r>
      <w:r w:rsidRPr="00C35E17">
        <w:rPr>
          <w:rFonts w:eastAsia="SimSun"/>
          <w:lang w:eastAsia="zh-CN"/>
        </w:rPr>
        <w:tab/>
        <w:t>Whether hop by hop confidentiality protection of credentials is enough is not addressed in the present document.</w:t>
      </w:r>
    </w:p>
    <w:p w14:paraId="43B5F959" w14:textId="77777777" w:rsidR="003C50DC" w:rsidRPr="00C35E17" w:rsidRDefault="003C50DC" w:rsidP="00E8729D">
      <w:pPr>
        <w:pStyle w:val="NO"/>
        <w:rPr>
          <w:rFonts w:eastAsia="SimSun"/>
          <w:lang w:eastAsia="zh-CN"/>
        </w:rPr>
      </w:pPr>
      <w:r w:rsidRPr="00C35E17">
        <w:rPr>
          <w:rFonts w:eastAsia="SimSun"/>
          <w:lang w:eastAsia="zh-CN"/>
        </w:rPr>
        <w:t>NOTE 2:</w:t>
      </w:r>
      <w:r w:rsidRPr="00C35E17">
        <w:rPr>
          <w:rFonts w:eastAsia="SimSun"/>
          <w:lang w:eastAsia="zh-CN"/>
        </w:rPr>
        <w:tab/>
        <w:t>How UDM in SO-SNPN gets provisioning data is not addressed in the present document.</w:t>
      </w:r>
    </w:p>
    <w:p w14:paraId="20B7174C" w14:textId="06E05F39" w:rsidR="003C50DC" w:rsidRPr="00C35E17" w:rsidRDefault="003C50DC" w:rsidP="00E8729D">
      <w:pPr>
        <w:pStyle w:val="NO"/>
        <w:rPr>
          <w:rFonts w:eastAsia="SimSun"/>
          <w:lang w:eastAsia="zh-CN"/>
        </w:rPr>
      </w:pPr>
      <w:r w:rsidRPr="00C35E17">
        <w:rPr>
          <w:rFonts w:eastAsia="SimSun"/>
          <w:lang w:eastAsia="zh-CN"/>
        </w:rPr>
        <w:t>NOTE 3:</w:t>
      </w:r>
      <w:r w:rsidR="003511B0" w:rsidRPr="00C35E17">
        <w:rPr>
          <w:rFonts w:eastAsia="SimSun"/>
          <w:lang w:eastAsia="zh-CN"/>
        </w:rPr>
        <w:tab/>
      </w:r>
      <w:r w:rsidRPr="00C35E17">
        <w:rPr>
          <w:rFonts w:eastAsia="SimSun"/>
          <w:lang w:eastAsia="zh-CN"/>
        </w:rPr>
        <w:t>The need for standardization of the reference point between PS and AUSF is not addressed in the present document. Whether the AUSF is exposed directly or through NEF is not addressed in the present document.</w:t>
      </w:r>
    </w:p>
    <w:p w14:paraId="0C15FABC" w14:textId="77777777" w:rsidR="003C50DC" w:rsidRPr="00C35E17" w:rsidRDefault="003C50DC" w:rsidP="00E8729D">
      <w:pPr>
        <w:pStyle w:val="NO"/>
        <w:rPr>
          <w:rFonts w:eastAsia="SimSun"/>
          <w:lang w:eastAsia="zh-CN"/>
        </w:rPr>
      </w:pPr>
      <w:r w:rsidRPr="00C35E17">
        <w:rPr>
          <w:rFonts w:eastAsia="SimSun"/>
          <w:lang w:eastAsia="zh-CN"/>
        </w:rPr>
        <w:t>NOTE 4:</w:t>
      </w:r>
      <w:r w:rsidRPr="00C35E17">
        <w:rPr>
          <w:rFonts w:eastAsia="SimSun"/>
          <w:lang w:eastAsia="zh-CN"/>
        </w:rPr>
        <w:tab/>
        <w:t>If PNI-NPN credential is certificate, what is included in UPU data is not addressed in the present document.</w:t>
      </w:r>
    </w:p>
    <w:p w14:paraId="4301C31A" w14:textId="77777777" w:rsidR="003C50DC" w:rsidRPr="00C35E17" w:rsidRDefault="003C50DC" w:rsidP="003139E9">
      <w:pPr>
        <w:pStyle w:val="Heading3"/>
        <w:rPr>
          <w:rFonts w:eastAsia="SimSun"/>
        </w:rPr>
      </w:pPr>
      <w:bookmarkStart w:id="370" w:name="_Toc90449581"/>
      <w:bookmarkStart w:id="371" w:name="_Toc90451453"/>
      <w:r w:rsidRPr="00C35E17">
        <w:rPr>
          <w:rFonts w:eastAsia="SimSun"/>
        </w:rPr>
        <w:t>6.20.3</w:t>
      </w:r>
      <w:r w:rsidRPr="00C35E17">
        <w:rPr>
          <w:rFonts w:eastAsia="SimSun"/>
        </w:rPr>
        <w:tab/>
        <w:t>System impact</w:t>
      </w:r>
      <w:bookmarkEnd w:id="370"/>
      <w:bookmarkEnd w:id="371"/>
    </w:p>
    <w:p w14:paraId="35A69709" w14:textId="47131189" w:rsidR="003C50DC" w:rsidRPr="00C35E17" w:rsidRDefault="003C50DC" w:rsidP="003C50DC">
      <w:pPr>
        <w:rPr>
          <w:rFonts w:eastAsia="SimSun"/>
          <w:lang w:eastAsia="zh-CN"/>
        </w:rPr>
      </w:pPr>
      <w:r w:rsidRPr="00C35E17">
        <w:rPr>
          <w:rFonts w:eastAsia="SimSun"/>
          <w:lang w:eastAsia="zh-CN"/>
        </w:rPr>
        <w:t>A new reference point between PS and AUSF has to be defined</w:t>
      </w:r>
      <w:r w:rsidR="00CB520C" w:rsidRPr="00C35E17">
        <w:rPr>
          <w:rFonts w:eastAsia="SimSun"/>
          <w:lang w:eastAsia="zh-CN"/>
        </w:rPr>
        <w:t>.</w:t>
      </w:r>
    </w:p>
    <w:p w14:paraId="4ECB9419" w14:textId="075B2D98" w:rsidR="003C50DC" w:rsidRPr="00C35E17" w:rsidRDefault="003C50DC" w:rsidP="00E8729D">
      <w:pPr>
        <w:pStyle w:val="NO"/>
        <w:rPr>
          <w:rFonts w:eastAsia="SimSun"/>
          <w:lang w:eastAsia="zh-CN"/>
        </w:rPr>
      </w:pPr>
      <w:r w:rsidRPr="00C35E17">
        <w:rPr>
          <w:rFonts w:eastAsia="SimSun"/>
          <w:lang w:eastAsia="zh-CN"/>
        </w:rPr>
        <w:t>NOTE:</w:t>
      </w:r>
      <w:r w:rsidR="003511B0" w:rsidRPr="00C35E17">
        <w:rPr>
          <w:rFonts w:eastAsia="SimSun"/>
          <w:lang w:eastAsia="zh-CN"/>
        </w:rPr>
        <w:tab/>
      </w:r>
      <w:r w:rsidRPr="00C35E17">
        <w:rPr>
          <w:rFonts w:eastAsia="SimSun"/>
          <w:lang w:eastAsia="zh-CN"/>
        </w:rPr>
        <w:t>Further system impact is not addressed in the present document.</w:t>
      </w:r>
    </w:p>
    <w:p w14:paraId="6BB5DDD9" w14:textId="77777777" w:rsidR="003C50DC" w:rsidRPr="00C35E17" w:rsidRDefault="003C50DC" w:rsidP="003139E9">
      <w:pPr>
        <w:pStyle w:val="Heading3"/>
        <w:rPr>
          <w:rFonts w:eastAsia="SimSun"/>
        </w:rPr>
      </w:pPr>
      <w:bookmarkStart w:id="372" w:name="_Toc90449582"/>
      <w:bookmarkStart w:id="373" w:name="_Toc90451454"/>
      <w:r w:rsidRPr="00C35E17">
        <w:rPr>
          <w:rFonts w:eastAsia="SimSun"/>
        </w:rPr>
        <w:t>6.20.4</w:t>
      </w:r>
      <w:r w:rsidRPr="00C35E17">
        <w:rPr>
          <w:rFonts w:eastAsia="SimSun"/>
        </w:rPr>
        <w:tab/>
        <w:t>Evaluation</w:t>
      </w:r>
      <w:bookmarkEnd w:id="372"/>
      <w:bookmarkEnd w:id="373"/>
    </w:p>
    <w:p w14:paraId="3B0CB190" w14:textId="77777777" w:rsidR="003C50DC" w:rsidRPr="00C35E17" w:rsidRDefault="003C50DC" w:rsidP="003C50DC">
      <w:pPr>
        <w:rPr>
          <w:rFonts w:eastAsia="SimSun"/>
          <w:lang w:eastAsia="zh-CN"/>
        </w:rPr>
      </w:pPr>
      <w:r w:rsidRPr="00C35E17">
        <w:rPr>
          <w:rFonts w:eastAsia="SimSun"/>
          <w:lang w:eastAsia="zh-CN"/>
        </w:rPr>
        <w:t>The credentials provisioned by the PS are known to the O-SNPN.</w:t>
      </w:r>
    </w:p>
    <w:p w14:paraId="5C33A85C" w14:textId="2997A564" w:rsidR="003C50DC" w:rsidRPr="00C35E17" w:rsidRDefault="003C50DC" w:rsidP="00E8729D">
      <w:pPr>
        <w:pStyle w:val="NO"/>
        <w:rPr>
          <w:rFonts w:eastAsia="SimSun"/>
          <w:lang w:eastAsia="zh-CN"/>
        </w:rPr>
      </w:pPr>
      <w:r w:rsidRPr="00C35E17">
        <w:rPr>
          <w:rFonts w:eastAsia="SimSun"/>
          <w:lang w:eastAsia="zh-CN"/>
        </w:rPr>
        <w:t>NOTE:</w:t>
      </w:r>
      <w:r w:rsidR="003511B0" w:rsidRPr="00C35E17">
        <w:rPr>
          <w:rFonts w:eastAsia="SimSun"/>
          <w:lang w:eastAsia="zh-CN"/>
        </w:rPr>
        <w:tab/>
      </w:r>
      <w:r w:rsidRPr="00C35E17">
        <w:rPr>
          <w:rFonts w:eastAsia="SimSun"/>
          <w:lang w:eastAsia="zh-CN"/>
        </w:rPr>
        <w:t>Further evaluation is not addressed in the present document.</w:t>
      </w:r>
    </w:p>
    <w:p w14:paraId="12AD636C" w14:textId="08F0CE69" w:rsidR="004B7B14" w:rsidRPr="00C35E17" w:rsidRDefault="004B7B14" w:rsidP="00EC5AED">
      <w:pPr>
        <w:pStyle w:val="Heading2"/>
        <w:rPr>
          <w:rFonts w:eastAsia="SimSun"/>
          <w:lang w:eastAsia="zh-CN"/>
        </w:rPr>
      </w:pPr>
      <w:bookmarkStart w:id="374" w:name="_Toc90449583"/>
      <w:bookmarkStart w:id="375" w:name="_Toc90451455"/>
      <w:r w:rsidRPr="00C35E17">
        <w:rPr>
          <w:rFonts w:eastAsia="SimSun"/>
        </w:rPr>
        <w:lastRenderedPageBreak/>
        <w:t>6.</w:t>
      </w:r>
      <w:r w:rsidR="003D433E" w:rsidRPr="00C35E17">
        <w:rPr>
          <w:rFonts w:eastAsia="SimSun"/>
        </w:rPr>
        <w:t>21</w:t>
      </w:r>
      <w:r w:rsidRPr="00C35E17">
        <w:rPr>
          <w:rFonts w:eastAsia="SimSun"/>
        </w:rPr>
        <w:tab/>
        <w:t>Solution #</w:t>
      </w:r>
      <w:r w:rsidR="003D433E" w:rsidRPr="00C35E17">
        <w:rPr>
          <w:rFonts w:eastAsia="SimSun"/>
        </w:rPr>
        <w:t>21</w:t>
      </w:r>
      <w:r w:rsidRPr="00C35E17">
        <w:rPr>
          <w:rFonts w:eastAsia="SimSun"/>
        </w:rPr>
        <w:t xml:space="preserve">: </w:t>
      </w:r>
      <w:r w:rsidRPr="00C35E17">
        <w:rPr>
          <w:rFonts w:eastAsia="SimSun" w:hint="eastAsia"/>
          <w:lang w:eastAsia="zh-CN"/>
        </w:rPr>
        <w:t>Control plane based provisioning: PS to UDM</w:t>
      </w:r>
      <w:bookmarkEnd w:id="374"/>
      <w:bookmarkEnd w:id="375"/>
    </w:p>
    <w:p w14:paraId="20CBDF7B" w14:textId="2EE4E0BB" w:rsidR="004B7B14" w:rsidRPr="00C35E17" w:rsidRDefault="004B7B14" w:rsidP="00EC5AED">
      <w:pPr>
        <w:pStyle w:val="Heading3"/>
        <w:rPr>
          <w:rFonts w:eastAsia="SimSun"/>
        </w:rPr>
      </w:pPr>
      <w:bookmarkStart w:id="376" w:name="_Toc90449584"/>
      <w:bookmarkStart w:id="377" w:name="_Toc90451456"/>
      <w:r w:rsidRPr="00C35E17">
        <w:rPr>
          <w:rFonts w:eastAsia="SimSun"/>
        </w:rPr>
        <w:t>6.</w:t>
      </w:r>
      <w:r w:rsidR="003D433E" w:rsidRPr="00C35E17">
        <w:rPr>
          <w:rFonts w:eastAsia="SimSun"/>
        </w:rPr>
        <w:t>21</w:t>
      </w:r>
      <w:r w:rsidRPr="00C35E17">
        <w:rPr>
          <w:rFonts w:eastAsia="SimSun"/>
        </w:rPr>
        <w:t>.1</w:t>
      </w:r>
      <w:r w:rsidRPr="00C35E17">
        <w:rPr>
          <w:rFonts w:eastAsia="SimSun"/>
        </w:rPr>
        <w:tab/>
        <w:t>Introduction</w:t>
      </w:r>
      <w:bookmarkEnd w:id="376"/>
      <w:bookmarkEnd w:id="377"/>
    </w:p>
    <w:p w14:paraId="484942D5" w14:textId="0910787A" w:rsidR="004B7B14" w:rsidRPr="00C35E17" w:rsidRDefault="004B7B14" w:rsidP="004B7B14">
      <w:pPr>
        <w:rPr>
          <w:rFonts w:eastAsia="SimSun"/>
          <w:lang w:eastAsia="zh-CN"/>
        </w:rPr>
      </w:pPr>
      <w:r w:rsidRPr="00C35E17">
        <w:rPr>
          <w:rFonts w:eastAsia="SimSun" w:hint="eastAsia"/>
          <w:lang w:eastAsia="zh-CN"/>
        </w:rPr>
        <w:t xml:space="preserve">This </w:t>
      </w:r>
      <w:r w:rsidR="00DB2F35" w:rsidRPr="00C35E17">
        <w:rPr>
          <w:rFonts w:eastAsia="SimSun"/>
          <w:lang w:eastAsia="zh-CN"/>
        </w:rPr>
        <w:t>solution</w:t>
      </w:r>
      <w:r w:rsidRPr="00C35E17">
        <w:rPr>
          <w:rFonts w:eastAsia="SimSun" w:hint="eastAsia"/>
          <w:lang w:eastAsia="zh-CN"/>
        </w:rPr>
        <w:t xml:space="preserve"> addresses Key issue #2 </w:t>
      </w:r>
      <w:r w:rsidR="003511B0" w:rsidRPr="00C35E17">
        <w:rPr>
          <w:rFonts w:eastAsia="SimSun"/>
          <w:lang w:eastAsia="zh-CN"/>
        </w:rPr>
        <w:t>"</w:t>
      </w:r>
      <w:r w:rsidRPr="00C35E17">
        <w:rPr>
          <w:rFonts w:eastAsia="SimSun" w:hint="eastAsia"/>
          <w:lang w:eastAsia="zh-CN"/>
        </w:rPr>
        <w:t>Provisioning of Credentials</w:t>
      </w:r>
      <w:r w:rsidR="003511B0" w:rsidRPr="00C35E17">
        <w:rPr>
          <w:rFonts w:eastAsia="SimSun"/>
          <w:lang w:eastAsia="zh-CN"/>
        </w:rPr>
        <w:t>"</w:t>
      </w:r>
      <w:r w:rsidRPr="00C35E17">
        <w:rPr>
          <w:rFonts w:eastAsia="SimSun" w:hint="eastAsia"/>
          <w:lang w:eastAsia="zh-CN"/>
        </w:rPr>
        <w:t>.</w:t>
      </w:r>
    </w:p>
    <w:p w14:paraId="3D95B45B" w14:textId="2CCDA189" w:rsidR="004B7B14" w:rsidRPr="00C35E17" w:rsidRDefault="004B7B14" w:rsidP="004B7B14">
      <w:pPr>
        <w:rPr>
          <w:rFonts w:eastAsia="SimSun"/>
          <w:lang w:eastAsia="zh-CN"/>
        </w:rPr>
      </w:pPr>
      <w:r w:rsidRPr="00C35E17">
        <w:rPr>
          <w:rFonts w:eastAsia="SimSun"/>
          <w:lang w:eastAsia="zh-CN"/>
        </w:rPr>
        <w:t>T</w:t>
      </w:r>
      <w:r w:rsidRPr="00C35E17">
        <w:rPr>
          <w:rFonts w:eastAsia="SimSun" w:hint="eastAsia"/>
          <w:lang w:eastAsia="zh-CN"/>
        </w:rPr>
        <w:t>he architecture of this solution is illustrated as Figure 6.</w:t>
      </w:r>
      <w:r w:rsidR="003D433E" w:rsidRPr="00C35E17">
        <w:rPr>
          <w:rFonts w:eastAsia="SimSun"/>
          <w:lang w:eastAsia="zh-CN"/>
        </w:rPr>
        <w:t>21</w:t>
      </w:r>
      <w:r w:rsidRPr="00C35E17">
        <w:rPr>
          <w:rFonts w:eastAsia="SimSun" w:hint="eastAsia"/>
          <w:lang w:eastAsia="zh-CN"/>
        </w:rPr>
        <w:t xml:space="preserve">.1-1. </w:t>
      </w:r>
      <w:r w:rsidRPr="00C35E17">
        <w:rPr>
          <w:rFonts w:eastAsia="SimSun"/>
          <w:lang w:eastAsia="zh-CN"/>
        </w:rPr>
        <w:t>It is assumed that the domain of the PS has trust relationship with the O-SNPN.</w:t>
      </w:r>
    </w:p>
    <w:p w14:paraId="3334CBC5" w14:textId="77777777" w:rsidR="004B7B14" w:rsidRPr="00C35E17" w:rsidRDefault="004B7B14" w:rsidP="00E8729D">
      <w:pPr>
        <w:pStyle w:val="TH"/>
        <w:rPr>
          <w:rFonts w:eastAsia="SimSun"/>
          <w:lang w:eastAsia="zh-CN"/>
        </w:rPr>
      </w:pPr>
      <w:r w:rsidRPr="00C35E17">
        <w:rPr>
          <w:rFonts w:eastAsia="SimSun"/>
        </w:rPr>
        <w:object w:dxaOrig="10636" w:dyaOrig="7261" w14:anchorId="199BBEDA">
          <v:shape id="_x0000_i1060" type="#_x0000_t75" style="width:414.75pt;height:283.5pt" o:ole="">
            <v:imagedata r:id="rId62" o:title=""/>
          </v:shape>
          <o:OLEObject Type="Embed" ProgID="Visio.Drawing.15" ShapeID="_x0000_i1060" DrawAspect="Content" ObjectID="_1709553589" r:id="rId63"/>
        </w:object>
      </w:r>
    </w:p>
    <w:p w14:paraId="0B7A0DB3" w14:textId="67BAE041" w:rsidR="004B7B14" w:rsidRPr="00C35E17" w:rsidRDefault="004B7B14" w:rsidP="00E8729D">
      <w:pPr>
        <w:pStyle w:val="TF"/>
        <w:rPr>
          <w:rFonts w:eastAsia="SimSun"/>
          <w:lang w:eastAsia="zh-CN"/>
        </w:rPr>
      </w:pPr>
      <w:r w:rsidRPr="00C35E17">
        <w:rPr>
          <w:rFonts w:eastAsia="SimSun" w:hint="eastAsia"/>
          <w:lang w:eastAsia="zh-CN"/>
        </w:rPr>
        <w:t>Figure 6.</w:t>
      </w:r>
      <w:r w:rsidR="003D433E" w:rsidRPr="00C35E17">
        <w:rPr>
          <w:rFonts w:eastAsia="SimSun"/>
          <w:lang w:eastAsia="zh-CN"/>
        </w:rPr>
        <w:t>21</w:t>
      </w:r>
      <w:r w:rsidRPr="00C35E17">
        <w:rPr>
          <w:rFonts w:eastAsia="SimSun" w:hint="eastAsia"/>
          <w:lang w:eastAsia="zh-CN"/>
        </w:rPr>
        <w:t>.1-1: Architecture of control plane based provisioning: PS to UDM</w:t>
      </w:r>
    </w:p>
    <w:p w14:paraId="01F1903E" w14:textId="77777777" w:rsidR="003C50DC" w:rsidRPr="00C35E17" w:rsidRDefault="003C50DC" w:rsidP="003139E9">
      <w:pPr>
        <w:pStyle w:val="Heading3"/>
        <w:rPr>
          <w:rFonts w:eastAsia="SimSun"/>
          <w:lang w:eastAsia="zh-CN"/>
        </w:rPr>
      </w:pPr>
      <w:bookmarkStart w:id="378" w:name="_Toc90449585"/>
      <w:bookmarkStart w:id="379" w:name="_Toc90451457"/>
      <w:r w:rsidRPr="00C35E17">
        <w:rPr>
          <w:rFonts w:eastAsia="SimSun"/>
        </w:rPr>
        <w:lastRenderedPageBreak/>
        <w:t>6.21.2</w:t>
      </w:r>
      <w:r w:rsidRPr="00C35E17">
        <w:rPr>
          <w:rFonts w:eastAsia="SimSun"/>
        </w:rPr>
        <w:tab/>
        <w:t>Solution details</w:t>
      </w:r>
      <w:bookmarkEnd w:id="378"/>
      <w:bookmarkEnd w:id="379"/>
    </w:p>
    <w:p w14:paraId="03CF26A5" w14:textId="77777777" w:rsidR="003C50DC" w:rsidRPr="00C35E17" w:rsidRDefault="003C50DC" w:rsidP="00E8729D">
      <w:pPr>
        <w:pStyle w:val="TH"/>
        <w:rPr>
          <w:rFonts w:eastAsia="SimSun"/>
          <w:lang w:eastAsia="zh-CN"/>
        </w:rPr>
      </w:pPr>
      <w:r w:rsidRPr="00C35E17">
        <w:rPr>
          <w:rFonts w:eastAsia="SimSun"/>
        </w:rPr>
        <w:object w:dxaOrig="8295" w:dyaOrig="5790" w14:anchorId="32DDCC40">
          <v:shape id="_x0000_i1061" type="#_x0000_t75" style="width:414pt;height:290.25pt" o:ole="">
            <v:imagedata r:id="rId64" o:title=""/>
          </v:shape>
          <o:OLEObject Type="Embed" ProgID="Visio.Drawing.15" ShapeID="_x0000_i1061" DrawAspect="Content" ObjectID="_1709553590" r:id="rId65"/>
        </w:object>
      </w:r>
    </w:p>
    <w:p w14:paraId="3D0A3101" w14:textId="77777777" w:rsidR="003C50DC" w:rsidRPr="00C35E17" w:rsidRDefault="003C50DC" w:rsidP="00E8729D">
      <w:pPr>
        <w:pStyle w:val="TF"/>
        <w:rPr>
          <w:rFonts w:eastAsia="SimSun"/>
          <w:lang w:eastAsia="zh-CN"/>
        </w:rPr>
      </w:pPr>
      <w:r w:rsidRPr="00C35E17">
        <w:rPr>
          <w:rFonts w:eastAsia="SimSun"/>
          <w:lang w:eastAsia="zh-CN"/>
        </w:rPr>
        <w:t>Figure 6.21.2.1-1: Control plane based provisioning: PS to UDM</w:t>
      </w:r>
    </w:p>
    <w:p w14:paraId="4B06BB85" w14:textId="77777777" w:rsidR="003C50DC" w:rsidRPr="00C35E17" w:rsidRDefault="003C50DC" w:rsidP="003C50DC">
      <w:pPr>
        <w:rPr>
          <w:rFonts w:eastAsia="SimSun"/>
          <w:lang w:eastAsia="zh-CN"/>
        </w:rPr>
      </w:pPr>
      <w:r w:rsidRPr="00C35E17">
        <w:rPr>
          <w:rFonts w:eastAsia="SimSun"/>
          <w:lang w:eastAsia="zh-CN"/>
        </w:rPr>
        <w:t>1. A successful authentication has been performed among the UE, the Onboarding Network and the DCS. The UE and the AUSF store the KAUSF.</w:t>
      </w:r>
    </w:p>
    <w:p w14:paraId="5C54B415" w14:textId="77777777" w:rsidR="003C50DC" w:rsidRPr="00C35E17" w:rsidRDefault="003C50DC" w:rsidP="003C50DC">
      <w:pPr>
        <w:rPr>
          <w:rFonts w:eastAsia="SimSun"/>
          <w:lang w:eastAsia="zh-CN"/>
        </w:rPr>
      </w:pPr>
      <w:r w:rsidRPr="00C35E17">
        <w:rPr>
          <w:rFonts w:eastAsia="SimSun"/>
          <w:lang w:eastAsia="zh-CN"/>
        </w:rPr>
        <w:t>2.</w:t>
      </w:r>
      <w:r w:rsidRPr="00C35E17">
        <w:rPr>
          <w:rFonts w:eastAsia="SimSun"/>
          <w:lang w:eastAsia="zh-CN"/>
        </w:rPr>
        <w:tab/>
        <w:t>The AMF sends an Authentication_Notification to the PS of the UE.</w:t>
      </w:r>
    </w:p>
    <w:p w14:paraId="388D7082" w14:textId="77777777" w:rsidR="003C50DC" w:rsidRPr="00C35E17" w:rsidRDefault="003C50DC" w:rsidP="003C50DC">
      <w:pPr>
        <w:rPr>
          <w:rFonts w:eastAsia="SimSun"/>
          <w:lang w:eastAsia="zh-CN"/>
        </w:rPr>
      </w:pPr>
      <w:r w:rsidRPr="00C35E17">
        <w:rPr>
          <w:rFonts w:eastAsia="SimSun"/>
          <w:lang w:eastAsia="zh-CN"/>
        </w:rPr>
        <w:t>3.</w:t>
      </w:r>
      <w:r w:rsidRPr="00C35E17">
        <w:rPr>
          <w:rFonts w:eastAsia="SimSun"/>
          <w:lang w:eastAsia="zh-CN"/>
        </w:rPr>
        <w:tab/>
        <w:t>The PS sends a Provisioning_Request message to the UDM, including SUPI and Provisioning Data.</w:t>
      </w:r>
    </w:p>
    <w:p w14:paraId="2521EDC4" w14:textId="112BAEBD" w:rsidR="003C50DC" w:rsidRPr="00C35E17" w:rsidRDefault="003C50DC" w:rsidP="003C50DC">
      <w:pPr>
        <w:rPr>
          <w:rFonts w:eastAsia="SimSun"/>
          <w:lang w:eastAsia="zh-CN"/>
        </w:rPr>
      </w:pPr>
      <w:r w:rsidRPr="00C35E17">
        <w:rPr>
          <w:rFonts w:eastAsia="SimSun"/>
          <w:lang w:eastAsia="zh-CN"/>
        </w:rPr>
        <w:t>4-5.</w:t>
      </w:r>
      <w:r w:rsidRPr="00C35E17">
        <w:rPr>
          <w:rFonts w:eastAsia="SimSun"/>
          <w:lang w:eastAsia="zh-CN"/>
        </w:rPr>
        <w:tab/>
        <w:t>The UDM invoke</w:t>
      </w:r>
      <w:r w:rsidR="00D247B2">
        <w:rPr>
          <w:rFonts w:eastAsia="SimSun"/>
          <w:lang w:eastAsia="zh-CN"/>
        </w:rPr>
        <w:t>s</w:t>
      </w:r>
      <w:r w:rsidRPr="00C35E17">
        <w:rPr>
          <w:rFonts w:eastAsia="SimSun"/>
          <w:lang w:eastAsia="zh-CN"/>
        </w:rPr>
        <w:t xml:space="preserve"> Nausf_UPUProtection service operation message by including the UPU Data to the AUSF to get UPU-MAC-IAUSF and CounterUPU as specified in </w:t>
      </w:r>
      <w:r w:rsidR="003511B0" w:rsidRPr="00C35E17">
        <w:rPr>
          <w:rFonts w:eastAsia="SimSun"/>
          <w:lang w:eastAsia="zh-CN"/>
        </w:rPr>
        <w:t>clause</w:t>
      </w:r>
      <w:r w:rsidRPr="00C35E17">
        <w:rPr>
          <w:rFonts w:eastAsia="SimSun"/>
          <w:lang w:eastAsia="zh-CN"/>
        </w:rPr>
        <w:t xml:space="preserve"> 14.1.4 of TS 33.501</w:t>
      </w:r>
      <w:r w:rsidR="00D177AC">
        <w:rPr>
          <w:rFonts w:eastAsia="SimSun"/>
          <w:lang w:eastAsia="zh-CN"/>
        </w:rPr>
        <w:t xml:space="preserve"> </w:t>
      </w:r>
      <w:r w:rsidRPr="00C35E17">
        <w:rPr>
          <w:rFonts w:eastAsia="SimSun"/>
          <w:lang w:eastAsia="zh-CN"/>
        </w:rPr>
        <w:t>[2]. If the UDM decided that the UE is to acknowledge the successful security check of the received UE Parameters Update Data, then the UDM set</w:t>
      </w:r>
      <w:r w:rsidR="00D247B2">
        <w:rPr>
          <w:rFonts w:eastAsia="SimSun"/>
          <w:lang w:eastAsia="zh-CN"/>
        </w:rPr>
        <w:t>s</w:t>
      </w:r>
      <w:r w:rsidRPr="00C35E17">
        <w:rPr>
          <w:rFonts w:eastAsia="SimSun"/>
          <w:lang w:eastAsia="zh-CN"/>
        </w:rPr>
        <w:t xml:space="preserve"> the corresponding indication in the UE Parameters Update Data (see TS 24.501 [</w:t>
      </w:r>
      <w:del w:id="380" w:author="33.857_CR0001_(Rel-17)_FS_eNPN_SEC" w:date="2022-03-23T15:11:00Z">
        <w:r w:rsidRPr="00C35E17" w:rsidDel="003F53E1">
          <w:rPr>
            <w:rFonts w:eastAsia="SimSun"/>
            <w:lang w:eastAsia="zh-CN"/>
          </w:rPr>
          <w:delText>35</w:delText>
        </w:r>
      </w:del>
      <w:ins w:id="381" w:author="33.857_CR0001_(Rel-17)_FS_eNPN_SEC" w:date="2022-03-23T15:11:00Z">
        <w:r w:rsidR="003F53E1">
          <w:rPr>
            <w:rFonts w:eastAsia="SimSun"/>
            <w:lang w:eastAsia="zh-CN"/>
          </w:rPr>
          <w:t>11</w:t>
        </w:r>
      </w:ins>
      <w:r w:rsidRPr="00C35E17">
        <w:rPr>
          <w:rFonts w:eastAsia="SimSun"/>
          <w:lang w:eastAsia="zh-CN"/>
        </w:rPr>
        <w:t xml:space="preserve">]) and include the ACK Indication in the Nausf_UPUProtection service operation message to signal that it also needs the expected UPU-XMAC-IUE, as specified in </w:t>
      </w:r>
      <w:r w:rsidR="003511B0" w:rsidRPr="00C35E17">
        <w:rPr>
          <w:rFonts w:eastAsia="SimSun"/>
          <w:lang w:eastAsia="zh-CN"/>
        </w:rPr>
        <w:t>clause</w:t>
      </w:r>
      <w:r w:rsidRPr="00C35E17">
        <w:rPr>
          <w:rFonts w:eastAsia="SimSun"/>
          <w:lang w:eastAsia="zh-CN"/>
        </w:rPr>
        <w:t xml:space="preserve"> 14.1.4 of TS 33.501</w:t>
      </w:r>
      <w:r w:rsidR="00D177AC">
        <w:rPr>
          <w:rFonts w:eastAsia="SimSun"/>
          <w:lang w:eastAsia="zh-CN"/>
        </w:rPr>
        <w:t xml:space="preserve"> </w:t>
      </w:r>
      <w:r w:rsidRPr="00C35E17">
        <w:rPr>
          <w:rFonts w:eastAsia="SimSun"/>
          <w:lang w:eastAsia="zh-CN"/>
        </w:rPr>
        <w:t>[2].</w:t>
      </w:r>
    </w:p>
    <w:p w14:paraId="21AB3712" w14:textId="4282274E" w:rsidR="003C50DC" w:rsidRPr="00C35E17" w:rsidRDefault="003C50DC" w:rsidP="003C50DC">
      <w:pPr>
        <w:rPr>
          <w:rFonts w:eastAsia="SimSun"/>
          <w:lang w:eastAsia="zh-CN"/>
        </w:rPr>
      </w:pPr>
      <w:r w:rsidRPr="00C35E17">
        <w:rPr>
          <w:rFonts w:eastAsia="SimSun"/>
          <w:lang w:eastAsia="zh-CN"/>
        </w:rPr>
        <w:t xml:space="preserve">The details of the CounterUPU is specified in </w:t>
      </w:r>
      <w:r w:rsidR="003511B0" w:rsidRPr="00C35E17">
        <w:rPr>
          <w:rFonts w:eastAsia="SimSun"/>
          <w:lang w:eastAsia="zh-CN"/>
        </w:rPr>
        <w:t>clause</w:t>
      </w:r>
      <w:r w:rsidRPr="00C35E17">
        <w:rPr>
          <w:rFonts w:eastAsia="SimSun"/>
          <w:lang w:eastAsia="zh-CN"/>
        </w:rPr>
        <w:t xml:space="preserve"> 6.15.2.2 of TS 33.501</w:t>
      </w:r>
      <w:r w:rsidR="00D177AC">
        <w:rPr>
          <w:rFonts w:eastAsia="SimSun"/>
          <w:lang w:eastAsia="zh-CN"/>
        </w:rPr>
        <w:t xml:space="preserve"> </w:t>
      </w:r>
      <w:r w:rsidRPr="00C35E17">
        <w:rPr>
          <w:rFonts w:eastAsia="SimSun"/>
          <w:lang w:eastAsia="zh-CN"/>
        </w:rPr>
        <w:t xml:space="preserve">[2]. The inclusion of UE Parameters Update Data in the calculation of UPU-MAC-IAUSF allows the UE to verify that it has not been tampered by any intermediary. The expected UPU-XMAC-IUE allows the UDM to verify that the UE received the UE Parameters Update Data correctly. </w:t>
      </w:r>
    </w:p>
    <w:p w14:paraId="406C703A" w14:textId="1D717B4E" w:rsidR="003C50DC" w:rsidRPr="00C35E17" w:rsidRDefault="003C50DC" w:rsidP="003C50DC">
      <w:pPr>
        <w:rPr>
          <w:rFonts w:eastAsia="SimSun"/>
          <w:lang w:eastAsia="zh-CN"/>
        </w:rPr>
      </w:pPr>
      <w:r w:rsidRPr="00C35E17">
        <w:rPr>
          <w:rFonts w:eastAsia="SimSun"/>
          <w:lang w:eastAsia="zh-CN"/>
        </w:rPr>
        <w:t>6.</w:t>
      </w:r>
      <w:r w:rsidRPr="00C35E17">
        <w:rPr>
          <w:rFonts w:eastAsia="SimSun"/>
          <w:lang w:eastAsia="zh-CN"/>
        </w:rPr>
        <w:tab/>
        <w:t>The UDM invoke</w:t>
      </w:r>
      <w:r w:rsidR="00D247B2">
        <w:rPr>
          <w:rFonts w:eastAsia="SimSun"/>
          <w:lang w:eastAsia="zh-CN"/>
        </w:rPr>
        <w:t>s</w:t>
      </w:r>
      <w:r w:rsidRPr="00C35E17">
        <w:rPr>
          <w:rFonts w:eastAsia="SimSun"/>
          <w:lang w:eastAsia="zh-CN"/>
        </w:rPr>
        <w:t xml:space="preserve"> Nudm_SDM_Notification service operation, which contains UE Parameters Update Data, UPU-MAC-IAUSF, CounterUPU within the Access and Mobility Subscription data. If the PS requests an acknowledgement, it temporarily store</w:t>
      </w:r>
      <w:r w:rsidR="00D247B2">
        <w:rPr>
          <w:rFonts w:eastAsia="SimSun"/>
          <w:lang w:eastAsia="zh-CN"/>
        </w:rPr>
        <w:t xml:space="preserve">s </w:t>
      </w:r>
      <w:r w:rsidRPr="00C35E17">
        <w:rPr>
          <w:rFonts w:eastAsia="SimSun"/>
          <w:lang w:eastAsia="zh-CN"/>
        </w:rPr>
        <w:t xml:space="preserve">the expected UPU-XMAC-IUE. </w:t>
      </w:r>
    </w:p>
    <w:p w14:paraId="1B1A2DE0" w14:textId="25E0DC3C" w:rsidR="003C50DC" w:rsidRPr="00C35E17" w:rsidRDefault="003C50DC" w:rsidP="003C50DC">
      <w:pPr>
        <w:rPr>
          <w:rFonts w:eastAsia="SimSun"/>
          <w:lang w:eastAsia="zh-CN"/>
        </w:rPr>
      </w:pPr>
      <w:r w:rsidRPr="00C35E17">
        <w:rPr>
          <w:rFonts w:eastAsia="SimSun"/>
          <w:lang w:eastAsia="zh-CN"/>
        </w:rPr>
        <w:t>7.</w:t>
      </w:r>
      <w:r w:rsidRPr="00C35E17">
        <w:rPr>
          <w:rFonts w:eastAsia="SimSun"/>
          <w:lang w:eastAsia="zh-CN"/>
        </w:rPr>
        <w:tab/>
        <w:t>Upon receiving the Nudm_SDM_Notification message, the AMF send</w:t>
      </w:r>
      <w:r w:rsidR="00D247B2">
        <w:rPr>
          <w:rFonts w:eastAsia="SimSun"/>
          <w:lang w:eastAsia="zh-CN"/>
        </w:rPr>
        <w:t>s</w:t>
      </w:r>
      <w:r w:rsidRPr="00C35E17">
        <w:rPr>
          <w:rFonts w:eastAsia="SimSun"/>
          <w:lang w:eastAsia="zh-CN"/>
        </w:rPr>
        <w:t xml:space="preserve"> a DL NAS Transport message to the served UE. The AMF include</w:t>
      </w:r>
      <w:r w:rsidR="00D247B2">
        <w:rPr>
          <w:rFonts w:eastAsia="SimSun"/>
          <w:lang w:eastAsia="zh-CN"/>
        </w:rPr>
        <w:t>s</w:t>
      </w:r>
      <w:r w:rsidRPr="00C35E17">
        <w:rPr>
          <w:rFonts w:eastAsia="SimSun"/>
          <w:lang w:eastAsia="zh-CN"/>
        </w:rPr>
        <w:t xml:space="preserve"> in the DL NAS Transport message the transparent container received from the UDM.</w:t>
      </w:r>
    </w:p>
    <w:p w14:paraId="565EA4D1" w14:textId="62B988B7" w:rsidR="003C50DC" w:rsidRPr="00C35E17" w:rsidRDefault="003C50DC" w:rsidP="003C50DC">
      <w:pPr>
        <w:rPr>
          <w:rFonts w:eastAsia="SimSun"/>
          <w:lang w:eastAsia="zh-CN"/>
        </w:rPr>
      </w:pPr>
      <w:r w:rsidRPr="00C35E17">
        <w:rPr>
          <w:rFonts w:eastAsia="SimSun"/>
          <w:lang w:eastAsia="zh-CN"/>
        </w:rPr>
        <w:t>8.</w:t>
      </w:r>
      <w:r w:rsidR="003511B0" w:rsidRPr="00C35E17">
        <w:rPr>
          <w:rFonts w:eastAsia="SimSun"/>
          <w:lang w:eastAsia="zh-CN"/>
        </w:rPr>
        <w:tab/>
      </w:r>
      <w:r w:rsidRPr="00C35E17">
        <w:rPr>
          <w:rFonts w:eastAsia="SimSun"/>
          <w:lang w:eastAsia="zh-CN"/>
        </w:rPr>
        <w:t>On receiving the DL NAS Transport message, the UE calculate</w:t>
      </w:r>
      <w:r w:rsidR="00D247B2">
        <w:rPr>
          <w:rFonts w:eastAsia="SimSun"/>
          <w:lang w:eastAsia="zh-CN"/>
        </w:rPr>
        <w:t>s</w:t>
      </w:r>
      <w:r w:rsidRPr="00C35E17">
        <w:rPr>
          <w:rFonts w:eastAsia="SimSun"/>
          <w:lang w:eastAsia="zh-CN"/>
        </w:rPr>
        <w:t xml:space="preserve"> the UPU-MAC-IAUSF in the same way as the AUSF (as specified in Annex A.19) on the received UE Parameters Update Data and the CounterUPU and verify whether it matches the UPU-MAC-IAUSF value received in the DL NAS Transport message. If the verification of UPU-MAC-IAUSF is successful, the UE update</w:t>
      </w:r>
      <w:r w:rsidR="00D247B2">
        <w:rPr>
          <w:rFonts w:eastAsia="SimSun"/>
          <w:lang w:eastAsia="zh-CN"/>
        </w:rPr>
        <w:t>s</w:t>
      </w:r>
      <w:r w:rsidRPr="00C35E17">
        <w:rPr>
          <w:rFonts w:eastAsia="SimSun"/>
          <w:lang w:eastAsia="zh-CN"/>
        </w:rPr>
        <w:t xml:space="preserve"> its stored parameters with the received parameters in PS Update Data.</w:t>
      </w:r>
    </w:p>
    <w:p w14:paraId="07E5D9D8" w14:textId="143AA69B" w:rsidR="003C50DC" w:rsidRPr="00C35E17" w:rsidRDefault="003C50DC" w:rsidP="003C50DC">
      <w:pPr>
        <w:rPr>
          <w:rFonts w:eastAsia="SimSun"/>
          <w:lang w:eastAsia="zh-CN"/>
        </w:rPr>
      </w:pPr>
      <w:r w:rsidRPr="00C35E17">
        <w:rPr>
          <w:rFonts w:eastAsia="SimSun"/>
          <w:lang w:eastAsia="zh-CN"/>
        </w:rPr>
        <w:t>9.</w:t>
      </w:r>
      <w:r w:rsidR="003511B0" w:rsidRPr="00C35E17">
        <w:rPr>
          <w:rFonts w:eastAsia="SimSun"/>
          <w:lang w:eastAsia="zh-CN"/>
        </w:rPr>
        <w:tab/>
      </w:r>
      <w:r w:rsidRPr="00C35E17">
        <w:rPr>
          <w:rFonts w:eastAsia="SimSun"/>
          <w:lang w:eastAsia="zh-CN"/>
        </w:rPr>
        <w:t>If the UDM has requested an acknowledgement from the UE and the UE has successfully verified and updated the UE Parameters Update Data provided by the PS, then the UE send</w:t>
      </w:r>
      <w:r w:rsidR="00D247B2">
        <w:rPr>
          <w:rFonts w:eastAsia="SimSun"/>
          <w:lang w:eastAsia="zh-CN"/>
        </w:rPr>
        <w:t>s</w:t>
      </w:r>
      <w:r w:rsidRPr="00C35E17">
        <w:rPr>
          <w:rFonts w:eastAsia="SimSun"/>
          <w:lang w:eastAsia="zh-CN"/>
        </w:rPr>
        <w:t xml:space="preserve"> the UL NAS Transport message to the serving </w:t>
      </w:r>
      <w:r w:rsidRPr="00C35E17">
        <w:rPr>
          <w:rFonts w:eastAsia="SimSun"/>
          <w:lang w:eastAsia="zh-CN"/>
        </w:rPr>
        <w:lastRenderedPageBreak/>
        <w:t>AMF. The UE generate</w:t>
      </w:r>
      <w:r w:rsidR="00D247B2">
        <w:rPr>
          <w:rFonts w:eastAsia="SimSun"/>
          <w:lang w:eastAsia="zh-CN"/>
        </w:rPr>
        <w:t>s</w:t>
      </w:r>
      <w:r w:rsidRPr="00C35E17">
        <w:rPr>
          <w:rFonts w:eastAsia="SimSun"/>
          <w:lang w:eastAsia="zh-CN"/>
        </w:rPr>
        <w:t xml:space="preserve"> the UPU-MAC-IUE as specified in Annex A.20 and include the generated UPU-MAC-IUE in a transparent container in the UL NAS Transport message. </w:t>
      </w:r>
    </w:p>
    <w:p w14:paraId="17E2E6DF" w14:textId="372D0A0D" w:rsidR="003C50DC" w:rsidRPr="00C35E17" w:rsidRDefault="003C50DC" w:rsidP="003C50DC">
      <w:pPr>
        <w:rPr>
          <w:rFonts w:eastAsia="SimSun"/>
          <w:lang w:eastAsia="zh-CN"/>
        </w:rPr>
      </w:pPr>
      <w:r w:rsidRPr="00C35E17">
        <w:rPr>
          <w:rFonts w:eastAsia="SimSun"/>
          <w:lang w:eastAsia="zh-CN"/>
        </w:rPr>
        <w:t>10. If a transparent container with the UPU-MAC-IUE was received in the UL NAS Transport message, the AMF send</w:t>
      </w:r>
      <w:r w:rsidR="00D247B2">
        <w:rPr>
          <w:rFonts w:eastAsia="SimSun"/>
          <w:lang w:eastAsia="zh-CN"/>
        </w:rPr>
        <w:t>s</w:t>
      </w:r>
      <w:r w:rsidRPr="00C35E17">
        <w:rPr>
          <w:rFonts w:eastAsia="SimSun"/>
          <w:lang w:eastAsia="zh-CN"/>
        </w:rPr>
        <w:t xml:space="preserve"> a Nudm_SDM_Info request message with the transparent container to the UDM.</w:t>
      </w:r>
    </w:p>
    <w:p w14:paraId="76BFC3B6" w14:textId="45FF968C" w:rsidR="003C50DC" w:rsidRPr="00C35E17" w:rsidRDefault="003C50DC" w:rsidP="003C50DC">
      <w:pPr>
        <w:rPr>
          <w:rFonts w:eastAsia="SimSun"/>
          <w:lang w:eastAsia="zh-CN"/>
        </w:rPr>
      </w:pPr>
      <w:r w:rsidRPr="00C35E17">
        <w:rPr>
          <w:rFonts w:eastAsia="SimSun"/>
          <w:lang w:eastAsia="zh-CN"/>
        </w:rPr>
        <w:t>11.</w:t>
      </w:r>
      <w:r w:rsidRPr="00C35E17">
        <w:rPr>
          <w:rFonts w:eastAsia="SimSun"/>
          <w:lang w:eastAsia="zh-CN"/>
        </w:rPr>
        <w:tab/>
        <w:t>If the UDM indicated that the UE is to acknowledge the successful security check of the received UE Parameters Update Data, then the UDM compare</w:t>
      </w:r>
      <w:r w:rsidR="00D247B2">
        <w:rPr>
          <w:rFonts w:eastAsia="SimSun"/>
          <w:lang w:eastAsia="zh-CN"/>
        </w:rPr>
        <w:t>s</w:t>
      </w:r>
      <w:r w:rsidRPr="00C35E17">
        <w:rPr>
          <w:rFonts w:eastAsia="SimSun"/>
          <w:lang w:eastAsia="zh-CN"/>
        </w:rPr>
        <w:t xml:space="preserve"> the received UPU-MAC-IUE with the expected UPU-XMAC-IUE that the PS stored temporarily in step 806.</w:t>
      </w:r>
    </w:p>
    <w:p w14:paraId="35C420FE" w14:textId="571E8958" w:rsidR="003C50DC" w:rsidRPr="00C35E17" w:rsidRDefault="003C50DC" w:rsidP="003C50DC">
      <w:pPr>
        <w:rPr>
          <w:rFonts w:eastAsia="SimSun"/>
          <w:lang w:eastAsia="zh-CN"/>
        </w:rPr>
      </w:pPr>
      <w:r w:rsidRPr="00C35E17">
        <w:rPr>
          <w:rFonts w:eastAsia="SimSun"/>
          <w:lang w:eastAsia="zh-CN"/>
        </w:rPr>
        <w:t>12.</w:t>
      </w:r>
      <w:r w:rsidRPr="00C35E17">
        <w:rPr>
          <w:rFonts w:eastAsia="SimSun"/>
          <w:lang w:eastAsia="zh-CN"/>
        </w:rPr>
        <w:tab/>
        <w:t xml:space="preserve">The UDM sends a Provisioning_Response </w:t>
      </w:r>
      <w:r w:rsidR="00813972" w:rsidRPr="00C35E17">
        <w:rPr>
          <w:rFonts w:eastAsia="SimSun"/>
          <w:lang w:eastAsia="zh-CN"/>
        </w:rPr>
        <w:t>message</w:t>
      </w:r>
      <w:r w:rsidRPr="00C35E17">
        <w:rPr>
          <w:rFonts w:eastAsia="SimSun"/>
          <w:lang w:eastAsia="zh-CN"/>
        </w:rPr>
        <w:t xml:space="preserve"> to the PS, including result code of the provisioning operation.</w:t>
      </w:r>
    </w:p>
    <w:p w14:paraId="6C1D60E6" w14:textId="77777777" w:rsidR="003C50DC" w:rsidRPr="00C35E17" w:rsidRDefault="003C50DC" w:rsidP="00E8729D">
      <w:pPr>
        <w:pStyle w:val="NO"/>
        <w:rPr>
          <w:rFonts w:eastAsia="SimSun"/>
          <w:lang w:eastAsia="zh-CN"/>
        </w:rPr>
      </w:pPr>
      <w:r w:rsidRPr="00C35E17">
        <w:rPr>
          <w:rFonts w:eastAsia="SimSun"/>
          <w:lang w:eastAsia="zh-CN"/>
        </w:rPr>
        <w:t>NOTE 1:</w:t>
      </w:r>
      <w:r w:rsidRPr="00C35E17">
        <w:rPr>
          <w:rFonts w:eastAsia="SimSun"/>
          <w:lang w:eastAsia="zh-CN"/>
        </w:rPr>
        <w:tab/>
        <w:t>Whether hop by hop confidentiality protection of credentials is enough is not addressed in the present document.</w:t>
      </w:r>
    </w:p>
    <w:p w14:paraId="354575CD" w14:textId="77777777" w:rsidR="003C50DC" w:rsidRPr="00C35E17" w:rsidRDefault="003C50DC" w:rsidP="00E8729D">
      <w:pPr>
        <w:pStyle w:val="NO"/>
        <w:rPr>
          <w:rFonts w:eastAsia="SimSun"/>
          <w:lang w:eastAsia="zh-CN"/>
        </w:rPr>
      </w:pPr>
      <w:r w:rsidRPr="00C35E17">
        <w:rPr>
          <w:rFonts w:eastAsia="SimSun"/>
          <w:lang w:eastAsia="zh-CN"/>
        </w:rPr>
        <w:t>NOTE 2:</w:t>
      </w:r>
      <w:r w:rsidRPr="00C35E17">
        <w:rPr>
          <w:rFonts w:eastAsia="SimSun"/>
          <w:lang w:eastAsia="zh-CN"/>
        </w:rPr>
        <w:tab/>
        <w:t>How UDM in SO-SNPN gets provisioning data is not addressed in the present document.</w:t>
      </w:r>
    </w:p>
    <w:p w14:paraId="54A5B6B6" w14:textId="33B18FAE" w:rsidR="003C50DC" w:rsidRPr="00C35E17" w:rsidRDefault="003C50DC" w:rsidP="00E8729D">
      <w:pPr>
        <w:pStyle w:val="NO"/>
        <w:rPr>
          <w:rFonts w:eastAsia="SimSun"/>
          <w:color w:val="FF0000"/>
          <w:lang w:eastAsia="zh-CN"/>
        </w:rPr>
      </w:pPr>
      <w:r w:rsidRPr="00C35E17">
        <w:rPr>
          <w:rFonts w:eastAsia="SimSun"/>
          <w:lang w:eastAsia="zh-CN"/>
        </w:rPr>
        <w:t>NOTE 3:</w:t>
      </w:r>
      <w:r w:rsidR="003511B0" w:rsidRPr="00C35E17">
        <w:rPr>
          <w:rFonts w:eastAsia="SimSun"/>
          <w:lang w:eastAsia="zh-CN"/>
        </w:rPr>
        <w:tab/>
      </w:r>
      <w:r w:rsidRPr="00C35E17">
        <w:rPr>
          <w:rFonts w:eastAsia="SimSun"/>
          <w:lang w:eastAsia="zh-CN"/>
        </w:rPr>
        <w:t>The need for standardization of the reference point between PS and UDM is not addressed in the present document. Whether the UDM is exposed directly or through NEF is not addressed in the present document.</w:t>
      </w:r>
    </w:p>
    <w:p w14:paraId="07093876" w14:textId="77777777" w:rsidR="003C50DC" w:rsidRPr="00C35E17" w:rsidRDefault="003C50DC" w:rsidP="00E8729D">
      <w:pPr>
        <w:pStyle w:val="NO"/>
        <w:rPr>
          <w:rFonts w:eastAsia="SimSun"/>
          <w:lang w:eastAsia="zh-CN"/>
        </w:rPr>
      </w:pPr>
      <w:r w:rsidRPr="00C35E17">
        <w:rPr>
          <w:rFonts w:eastAsia="SimSun"/>
          <w:lang w:eastAsia="zh-CN"/>
        </w:rPr>
        <w:t>NOTE 4:</w:t>
      </w:r>
      <w:r w:rsidRPr="00C35E17">
        <w:rPr>
          <w:rFonts w:eastAsia="SimSun"/>
          <w:lang w:eastAsia="zh-CN"/>
        </w:rPr>
        <w:tab/>
        <w:t>If PNI-NPN credential is certificate, what is included in UPU data is not addressed in the present document.</w:t>
      </w:r>
    </w:p>
    <w:p w14:paraId="6F808BC7" w14:textId="14D744BD" w:rsidR="003C50DC" w:rsidRPr="00C35E17" w:rsidRDefault="003C50DC" w:rsidP="00C645C4">
      <w:pPr>
        <w:pStyle w:val="Heading3"/>
        <w:rPr>
          <w:rFonts w:eastAsia="SimSun"/>
          <w:lang w:eastAsia="zh-CN"/>
        </w:rPr>
      </w:pPr>
      <w:bookmarkStart w:id="382" w:name="_Toc90449586"/>
      <w:bookmarkStart w:id="383" w:name="_Toc90451458"/>
      <w:r w:rsidRPr="00C35E17">
        <w:rPr>
          <w:rFonts w:eastAsia="SimSun"/>
        </w:rPr>
        <w:t>6.21.3</w:t>
      </w:r>
      <w:r w:rsidRPr="00C35E17">
        <w:rPr>
          <w:rFonts w:eastAsia="SimSun"/>
        </w:rPr>
        <w:tab/>
        <w:t>System impact</w:t>
      </w:r>
      <w:bookmarkEnd w:id="382"/>
      <w:bookmarkEnd w:id="383"/>
    </w:p>
    <w:p w14:paraId="79B1861F" w14:textId="77777777" w:rsidR="003C50DC" w:rsidRPr="00C35E17" w:rsidRDefault="003C50DC" w:rsidP="003C50DC">
      <w:pPr>
        <w:rPr>
          <w:rFonts w:eastAsia="SimSun"/>
        </w:rPr>
      </w:pPr>
      <w:r w:rsidRPr="00C35E17">
        <w:rPr>
          <w:rFonts w:eastAsia="SimSun"/>
        </w:rPr>
        <w:t>System impact of the solution is not addressed in the present document.</w:t>
      </w:r>
    </w:p>
    <w:p w14:paraId="6BF0694A" w14:textId="77777777" w:rsidR="003C50DC" w:rsidRPr="00C35E17" w:rsidRDefault="003C50DC" w:rsidP="003139E9">
      <w:pPr>
        <w:pStyle w:val="Heading3"/>
        <w:rPr>
          <w:rFonts w:eastAsia="SimSun"/>
        </w:rPr>
      </w:pPr>
      <w:bookmarkStart w:id="384" w:name="_Toc90449587"/>
      <w:bookmarkStart w:id="385" w:name="_Toc90451459"/>
      <w:r w:rsidRPr="00C35E17">
        <w:rPr>
          <w:rFonts w:eastAsia="SimSun"/>
        </w:rPr>
        <w:t>6.21.4</w:t>
      </w:r>
      <w:r w:rsidRPr="00C35E17">
        <w:rPr>
          <w:rFonts w:eastAsia="SimSun"/>
        </w:rPr>
        <w:tab/>
        <w:t>Evaluation</w:t>
      </w:r>
      <w:bookmarkEnd w:id="384"/>
      <w:bookmarkEnd w:id="385"/>
    </w:p>
    <w:p w14:paraId="01041A12" w14:textId="77777777" w:rsidR="003C50DC" w:rsidRPr="00C35E17" w:rsidRDefault="003C50DC" w:rsidP="003C50DC">
      <w:pPr>
        <w:rPr>
          <w:rFonts w:eastAsia="SimSun"/>
          <w:lang w:eastAsia="zh-CN"/>
        </w:rPr>
      </w:pPr>
      <w:r w:rsidRPr="00C35E17">
        <w:rPr>
          <w:rFonts w:eastAsia="SimSun"/>
          <w:lang w:eastAsia="zh-CN"/>
        </w:rPr>
        <w:t>The credentials provisioned by the PS are known to the O-SNPN.</w:t>
      </w:r>
    </w:p>
    <w:p w14:paraId="274BBBEE" w14:textId="1CA80C8B" w:rsidR="00F22E39" w:rsidRPr="00C35E17" w:rsidRDefault="003C50DC" w:rsidP="00C645C4">
      <w:pPr>
        <w:pStyle w:val="NO"/>
        <w:rPr>
          <w:rFonts w:eastAsia="SimSun"/>
          <w:color w:val="FF0000"/>
          <w:lang w:eastAsia="zh-CN"/>
        </w:rPr>
      </w:pPr>
      <w:r w:rsidRPr="00C35E17">
        <w:rPr>
          <w:rFonts w:eastAsia="SimSun"/>
          <w:lang w:eastAsia="zh-CN"/>
        </w:rPr>
        <w:t>NOTE:</w:t>
      </w:r>
      <w:r w:rsidR="003511B0" w:rsidRPr="00C35E17">
        <w:rPr>
          <w:rFonts w:eastAsia="SimSun"/>
          <w:lang w:eastAsia="zh-CN"/>
        </w:rPr>
        <w:tab/>
      </w:r>
      <w:r w:rsidRPr="00C35E17">
        <w:rPr>
          <w:rFonts w:eastAsia="SimSun"/>
          <w:lang w:eastAsia="zh-CN"/>
        </w:rPr>
        <w:t>Further evaluation is not addressed in the present document.</w:t>
      </w:r>
    </w:p>
    <w:p w14:paraId="793F883C" w14:textId="629300F5" w:rsidR="000D4D66" w:rsidRPr="00C35E17" w:rsidRDefault="000D4D66" w:rsidP="00EC5AED">
      <w:pPr>
        <w:pStyle w:val="Heading2"/>
        <w:rPr>
          <w:rFonts w:eastAsia="SimSun"/>
        </w:rPr>
      </w:pPr>
      <w:bookmarkStart w:id="386" w:name="_Toc90449588"/>
      <w:bookmarkStart w:id="387" w:name="_Toc90451460"/>
      <w:r w:rsidRPr="00C35E17">
        <w:rPr>
          <w:rFonts w:eastAsia="SimSun"/>
        </w:rPr>
        <w:t>6.</w:t>
      </w:r>
      <w:r w:rsidR="003D433E" w:rsidRPr="00C35E17">
        <w:rPr>
          <w:rFonts w:eastAsia="SimSun"/>
        </w:rPr>
        <w:t>22</w:t>
      </w:r>
      <w:r w:rsidRPr="00C35E17">
        <w:rPr>
          <w:rFonts w:eastAsia="SimSun"/>
        </w:rPr>
        <w:tab/>
        <w:t>Solution #</w:t>
      </w:r>
      <w:r w:rsidR="003D433E" w:rsidRPr="00C35E17">
        <w:rPr>
          <w:rFonts w:eastAsia="SimSun"/>
        </w:rPr>
        <w:t>22</w:t>
      </w:r>
      <w:r w:rsidRPr="00C35E17">
        <w:rPr>
          <w:rFonts w:eastAsia="SimSun"/>
        </w:rPr>
        <w:t>: Solution for onboarding and provisioning</w:t>
      </w:r>
      <w:bookmarkEnd w:id="386"/>
      <w:bookmarkEnd w:id="387"/>
    </w:p>
    <w:p w14:paraId="155A4E06" w14:textId="642FE1DA" w:rsidR="000D4D66" w:rsidRPr="00C35E17" w:rsidRDefault="000D4D66" w:rsidP="00EC5AED">
      <w:pPr>
        <w:pStyle w:val="Heading3"/>
        <w:rPr>
          <w:rFonts w:eastAsia="SimSun"/>
        </w:rPr>
      </w:pPr>
      <w:bookmarkStart w:id="388" w:name="_Toc90449589"/>
      <w:bookmarkStart w:id="389" w:name="_Toc90451461"/>
      <w:r w:rsidRPr="00C35E17">
        <w:rPr>
          <w:rFonts w:eastAsia="SimSun"/>
        </w:rPr>
        <w:t>6.</w:t>
      </w:r>
      <w:r w:rsidR="003D433E" w:rsidRPr="00C35E17">
        <w:rPr>
          <w:rFonts w:eastAsia="SimSun"/>
        </w:rPr>
        <w:t>22</w:t>
      </w:r>
      <w:r w:rsidRPr="00C35E17">
        <w:rPr>
          <w:rFonts w:eastAsia="SimSun"/>
        </w:rPr>
        <w:t>.1</w:t>
      </w:r>
      <w:r w:rsidRPr="00C35E17">
        <w:rPr>
          <w:rFonts w:eastAsia="SimSun"/>
        </w:rPr>
        <w:tab/>
        <w:t>Introduction</w:t>
      </w:r>
      <w:bookmarkEnd w:id="388"/>
      <w:bookmarkEnd w:id="389"/>
    </w:p>
    <w:p w14:paraId="191B25BC" w14:textId="43A6802B" w:rsidR="000D4D66" w:rsidRPr="00C35E17" w:rsidRDefault="000D4D66" w:rsidP="000D4D66">
      <w:pPr>
        <w:rPr>
          <w:rFonts w:eastAsia="SimSun"/>
        </w:rPr>
      </w:pPr>
      <w:r w:rsidRPr="00C35E17">
        <w:rPr>
          <w:rFonts w:eastAsia="SimSun"/>
        </w:rPr>
        <w:t xml:space="preserve">This solution addresses Key Issue #2 </w:t>
      </w:r>
      <w:r w:rsidR="003511B0" w:rsidRPr="00C35E17">
        <w:rPr>
          <w:rFonts w:eastAsia="SimSun"/>
        </w:rPr>
        <w:t>"</w:t>
      </w:r>
      <w:r w:rsidRPr="00C35E17">
        <w:rPr>
          <w:rFonts w:eastAsia="SimSun"/>
        </w:rPr>
        <w:t>Provisioning of Credentials</w:t>
      </w:r>
      <w:r w:rsidR="003511B0" w:rsidRPr="00C35E17">
        <w:rPr>
          <w:rFonts w:eastAsia="SimSun"/>
        </w:rPr>
        <w:t>"</w:t>
      </w:r>
      <w:r w:rsidRPr="00C35E17">
        <w:rPr>
          <w:rFonts w:eastAsia="SimSun"/>
        </w:rPr>
        <w:t xml:space="preserve"> and Key Issue #4 </w:t>
      </w:r>
      <w:r w:rsidR="003511B0" w:rsidRPr="00C35E17">
        <w:rPr>
          <w:rFonts w:eastAsia="SimSun"/>
        </w:rPr>
        <w:t>"</w:t>
      </w:r>
      <w:r w:rsidRPr="00C35E17">
        <w:rPr>
          <w:rFonts w:eastAsia="SimSun"/>
        </w:rPr>
        <w:t>Securing initial access for UE onboarding between UE and SNPN</w:t>
      </w:r>
      <w:r w:rsidR="003511B0" w:rsidRPr="00C35E17">
        <w:rPr>
          <w:rFonts w:eastAsia="SimSun"/>
        </w:rPr>
        <w:t>"</w:t>
      </w:r>
      <w:r w:rsidRPr="00C35E17">
        <w:rPr>
          <w:rFonts w:eastAsia="SimSun"/>
        </w:rPr>
        <w:t xml:space="preserve">. </w:t>
      </w:r>
    </w:p>
    <w:p w14:paraId="4183629B" w14:textId="22F48B12" w:rsidR="000D4D66" w:rsidRPr="00C35E17" w:rsidRDefault="000D4D66" w:rsidP="00EC5AED">
      <w:pPr>
        <w:pStyle w:val="Heading3"/>
        <w:rPr>
          <w:rFonts w:eastAsia="SimSun"/>
        </w:rPr>
      </w:pPr>
      <w:bookmarkStart w:id="390" w:name="_Toc90449590"/>
      <w:bookmarkStart w:id="391" w:name="_Toc90451462"/>
      <w:r w:rsidRPr="00C35E17">
        <w:rPr>
          <w:rFonts w:eastAsia="SimSun"/>
        </w:rPr>
        <w:t>6.</w:t>
      </w:r>
      <w:r w:rsidR="003D433E" w:rsidRPr="00C35E17">
        <w:rPr>
          <w:rFonts w:eastAsia="SimSun"/>
        </w:rPr>
        <w:t>22</w:t>
      </w:r>
      <w:r w:rsidRPr="00C35E17">
        <w:rPr>
          <w:rFonts w:eastAsia="SimSun"/>
        </w:rPr>
        <w:t>.2</w:t>
      </w:r>
      <w:r w:rsidRPr="00C35E17">
        <w:rPr>
          <w:rFonts w:eastAsia="SimSun"/>
        </w:rPr>
        <w:tab/>
        <w:t>Solution details</w:t>
      </w:r>
      <w:bookmarkEnd w:id="390"/>
      <w:bookmarkEnd w:id="391"/>
    </w:p>
    <w:p w14:paraId="686AAED2" w14:textId="4987EBE1" w:rsidR="000D4D66" w:rsidRPr="00C35E17" w:rsidRDefault="000D4D66" w:rsidP="000D4D66">
      <w:pPr>
        <w:rPr>
          <w:rFonts w:eastAsia="SimSun"/>
        </w:rPr>
      </w:pPr>
      <w:r w:rsidRPr="00C35E17">
        <w:rPr>
          <w:rFonts w:eastAsia="SimSun"/>
        </w:rPr>
        <w:t>The UE is identified by the DCS based on the onboarding SUCI, the DCS can deconceal the SUCI to a onboarding SUPI. The DCS can authenticate the UE based on the onboarding credentials and provision the MSK to the AUSF for setting up the security over the radio interface for AS and NAS per normal procedures. The</w:t>
      </w:r>
      <w:r w:rsidR="007B51EB">
        <w:rPr>
          <w:rFonts w:eastAsia="SimSun"/>
        </w:rPr>
        <w:t xml:space="preserve"> </w:t>
      </w:r>
      <w:r w:rsidRPr="00C35E17">
        <w:rPr>
          <w:rFonts w:eastAsia="SimSun"/>
        </w:rPr>
        <w:t xml:space="preserve">DCS and UE derive a provisioning key which is used to protect the profile from the </w:t>
      </w:r>
      <w:r w:rsidR="00813972" w:rsidRPr="00C35E17">
        <w:rPr>
          <w:rFonts w:eastAsia="SimSun"/>
        </w:rPr>
        <w:t>Provisioning</w:t>
      </w:r>
      <w:r w:rsidRPr="00C35E17">
        <w:rPr>
          <w:rFonts w:eastAsia="SimSun"/>
        </w:rPr>
        <w:t xml:space="preserve"> Server. </w:t>
      </w:r>
    </w:p>
    <w:p w14:paraId="5FC19850" w14:textId="77777777" w:rsidR="000D4D66" w:rsidRPr="00C35E17" w:rsidRDefault="000D4D66" w:rsidP="00C645C4">
      <w:pPr>
        <w:pStyle w:val="TH"/>
        <w:rPr>
          <w:rFonts w:eastAsia="SimSun"/>
        </w:rPr>
      </w:pPr>
      <w:r w:rsidRPr="00C35E17">
        <w:rPr>
          <w:rFonts w:eastAsia="SimSun"/>
        </w:rPr>
        <w:object w:dxaOrig="14610" w:dyaOrig="18145" w14:anchorId="7ECF7EC7">
          <v:shape id="_x0000_i1062" type="#_x0000_t75" style="width:481.5pt;height:597.75pt" o:ole="">
            <v:imagedata r:id="rId66" o:title=""/>
          </v:shape>
          <o:OLEObject Type="Embed" ProgID="Visio.Drawing.15" ShapeID="_x0000_i1062" DrawAspect="Content" ObjectID="_1709553591" r:id="rId67"/>
        </w:object>
      </w:r>
    </w:p>
    <w:p w14:paraId="20FD0FBA" w14:textId="102F2836" w:rsidR="000D4D66" w:rsidRPr="00C35E17" w:rsidRDefault="000D4D66" w:rsidP="00C645C4">
      <w:pPr>
        <w:pStyle w:val="TF"/>
        <w:rPr>
          <w:rFonts w:eastAsia="SimSun"/>
        </w:rPr>
      </w:pPr>
      <w:r w:rsidRPr="00C35E17">
        <w:rPr>
          <w:rFonts w:eastAsia="SimSun"/>
        </w:rPr>
        <w:t>Figure 6.</w:t>
      </w:r>
      <w:r w:rsidR="008A7427" w:rsidRPr="00C35E17">
        <w:rPr>
          <w:rFonts w:eastAsia="SimSun"/>
        </w:rPr>
        <w:t>22</w:t>
      </w:r>
      <w:r w:rsidRPr="00C35E17">
        <w:rPr>
          <w:rFonts w:eastAsia="SimSun"/>
        </w:rPr>
        <w:t>.2</w:t>
      </w:r>
      <w:r w:rsidR="001938C6" w:rsidRPr="00C35E17">
        <w:rPr>
          <w:rFonts w:eastAsia="SimSun"/>
        </w:rPr>
        <w:t>-1</w:t>
      </w:r>
      <w:r w:rsidRPr="00C35E17">
        <w:rPr>
          <w:rFonts w:eastAsia="SimSun"/>
        </w:rPr>
        <w:t>: Network access authentication with credentials owned by an entity separate from the SNPN</w:t>
      </w:r>
    </w:p>
    <w:p w14:paraId="6EE5580A" w14:textId="77777777" w:rsidR="000D4D66" w:rsidRPr="00C35E17" w:rsidRDefault="000D4D66" w:rsidP="000D4D66">
      <w:pPr>
        <w:ind w:left="568" w:hanging="284"/>
        <w:rPr>
          <w:rFonts w:eastAsia="SimSun"/>
          <w:color w:val="000000"/>
        </w:rPr>
      </w:pPr>
      <w:r w:rsidRPr="00C35E17">
        <w:rPr>
          <w:rFonts w:eastAsia="SimSun"/>
          <w:color w:val="000000"/>
        </w:rPr>
        <w:t>1.</w:t>
      </w:r>
      <w:r w:rsidRPr="00C35E17">
        <w:rPr>
          <w:rFonts w:eastAsia="SimSun"/>
          <w:color w:val="000000"/>
        </w:rPr>
        <w:tab/>
        <w:t xml:space="preserve">The UE sends a Registration Request with the Onboarding SUCI of the DCS as UE identity to the AMF. </w:t>
      </w:r>
    </w:p>
    <w:p w14:paraId="6F6F7057" w14:textId="77777777" w:rsidR="000D4D66" w:rsidRPr="00C35E17" w:rsidRDefault="000D4D66" w:rsidP="000D4D66">
      <w:pPr>
        <w:ind w:left="568" w:hanging="284"/>
        <w:rPr>
          <w:rFonts w:eastAsia="SimSun"/>
        </w:rPr>
      </w:pPr>
      <w:r w:rsidRPr="00C35E17">
        <w:rPr>
          <w:rFonts w:eastAsia="SimSun"/>
          <w:color w:val="000000"/>
        </w:rPr>
        <w:t>2.</w:t>
      </w:r>
      <w:r w:rsidRPr="00C35E17">
        <w:rPr>
          <w:rFonts w:eastAsia="SimSun"/>
          <w:color w:val="000000"/>
        </w:rPr>
        <w:tab/>
        <w:t xml:space="preserve">The AMF detects based on the realm of the NAI that the Registration Request is not from a subscriber of the SNPN but for onboarding at a DCS. The AMF authorizes the request by verifying the realm of the NAI and </w:t>
      </w:r>
      <w:r w:rsidRPr="00C35E17">
        <w:rPr>
          <w:rFonts w:eastAsia="SimSun"/>
        </w:rPr>
        <w:t xml:space="preserve">whether the SNPN has an active agreement with this DCS. The AMF forwards the request to the AUSF which may be preconfigured for handling requests towards external DCS. </w:t>
      </w:r>
    </w:p>
    <w:p w14:paraId="2135AB6C" w14:textId="77777777" w:rsidR="000D4D66" w:rsidRPr="00C35E17" w:rsidRDefault="000D4D66" w:rsidP="000D4D66">
      <w:pPr>
        <w:ind w:left="568" w:hanging="284"/>
        <w:rPr>
          <w:rFonts w:eastAsia="SimSun"/>
        </w:rPr>
      </w:pPr>
      <w:r w:rsidRPr="00C35E17">
        <w:rPr>
          <w:rFonts w:eastAsia="SimSun"/>
        </w:rPr>
        <w:lastRenderedPageBreak/>
        <w:t>3.</w:t>
      </w:r>
      <w:r w:rsidRPr="00C35E17">
        <w:rPr>
          <w:rFonts w:eastAsia="SimSun"/>
        </w:rPr>
        <w:tab/>
        <w:t>The AUSF may perform authorization of the registration request by verifying the realm of the NAI and whether the SNPN has an active agreement with this DCS. The AUSF identifies the DCS and takes the role of an AAA-Proxy, sending a related AAA message to the corresponding AAA-Server. The AUSF sends an Authentication Request with the onboarding SUCI to the DCS.</w:t>
      </w:r>
    </w:p>
    <w:p w14:paraId="22FE24C7" w14:textId="79900714" w:rsidR="000D4D66" w:rsidRPr="00C35E17" w:rsidRDefault="000D4D66" w:rsidP="00C645C4">
      <w:pPr>
        <w:pStyle w:val="NO"/>
        <w:rPr>
          <w:rFonts w:eastAsia="SimSun"/>
        </w:rPr>
      </w:pPr>
      <w:r w:rsidRPr="00C35E17">
        <w:rPr>
          <w:rFonts w:eastAsia="SimSun"/>
        </w:rPr>
        <w:t>NOTE 1:</w:t>
      </w:r>
      <w:r w:rsidR="003511B0" w:rsidRPr="00C35E17">
        <w:rPr>
          <w:rFonts w:eastAsia="SimSun"/>
        </w:rPr>
        <w:tab/>
      </w:r>
      <w:r w:rsidRPr="00C35E17">
        <w:rPr>
          <w:rFonts w:eastAsia="SimSun"/>
        </w:rPr>
        <w:t xml:space="preserve">In this solution the SBI-DIAMETER interworking functionality is collocated with the AUSF. </w:t>
      </w:r>
    </w:p>
    <w:p w14:paraId="0AD5B845" w14:textId="7E70FAB0" w:rsidR="000D4D66" w:rsidRPr="00C35E17" w:rsidRDefault="000D4D66" w:rsidP="000D4D66">
      <w:pPr>
        <w:ind w:left="568" w:hanging="284"/>
        <w:rPr>
          <w:rFonts w:eastAsia="SimSun"/>
        </w:rPr>
      </w:pPr>
      <w:r w:rsidRPr="00C35E17">
        <w:rPr>
          <w:rFonts w:eastAsia="SimSun"/>
        </w:rPr>
        <w:t>4.</w:t>
      </w:r>
      <w:r w:rsidRPr="00C35E17">
        <w:rPr>
          <w:rFonts w:eastAsia="SimSun"/>
        </w:rPr>
        <w:tab/>
        <w:t xml:space="preserve">The DCS deconceals the SUCI to a SUPI and verifies the authentication request based on the username. The DCS selects the subscriber profile based on the SUPI and performs an EAP based authentication with the UE, using the pre-shared onboarding credentials in the UE and in the DCS. </w:t>
      </w:r>
    </w:p>
    <w:p w14:paraId="440AD79A" w14:textId="4F4E3DFA" w:rsidR="000D4D66" w:rsidRPr="00C35E17" w:rsidRDefault="000D4D66" w:rsidP="000D4D66">
      <w:pPr>
        <w:ind w:left="568" w:hanging="284"/>
        <w:rPr>
          <w:rFonts w:eastAsia="SimSun"/>
        </w:rPr>
      </w:pPr>
      <w:r w:rsidRPr="00C35E17">
        <w:rPr>
          <w:rFonts w:eastAsia="SimSun"/>
        </w:rPr>
        <w:t>5.</w:t>
      </w:r>
      <w:r w:rsidRPr="00C35E17">
        <w:rPr>
          <w:rFonts w:eastAsia="SimSun"/>
        </w:rPr>
        <w:tab/>
        <w:t xml:space="preserve">After successful authentication, the DCS sends the result of the authentication, the onboarding SUPI, MSK, validity time and address of the </w:t>
      </w:r>
      <w:r w:rsidR="00813972" w:rsidRPr="00C35E17">
        <w:rPr>
          <w:rFonts w:eastAsia="SimSun"/>
        </w:rPr>
        <w:t>Provisioning</w:t>
      </w:r>
      <w:r w:rsidRPr="00C35E17">
        <w:rPr>
          <w:rFonts w:eastAsia="SimSun"/>
        </w:rPr>
        <w:t xml:space="preserve"> Server back in an authentication response to the AUSF.</w:t>
      </w:r>
    </w:p>
    <w:p w14:paraId="6EFE130C" w14:textId="77777777" w:rsidR="000D4D66" w:rsidRPr="00C35E17" w:rsidRDefault="000D4D66" w:rsidP="00CB520C">
      <w:pPr>
        <w:ind w:left="568" w:hanging="284"/>
        <w:rPr>
          <w:rFonts w:eastAsia="SimSun"/>
        </w:rPr>
      </w:pPr>
      <w:r w:rsidRPr="00C35E17">
        <w:rPr>
          <w:rFonts w:eastAsia="SimSun"/>
        </w:rPr>
        <w:t>6.</w:t>
      </w:r>
      <w:r w:rsidRPr="00C35E17">
        <w:rPr>
          <w:rFonts w:eastAsia="SimSun"/>
        </w:rPr>
        <w:tab/>
        <w:t>The AUSF verifies the response and derives the K</w:t>
      </w:r>
      <w:r w:rsidRPr="00C35E17">
        <w:rPr>
          <w:rFonts w:eastAsia="SimSun"/>
          <w:vertAlign w:val="subscript"/>
        </w:rPr>
        <w:t>AUSF</w:t>
      </w:r>
      <w:r w:rsidRPr="00C35E17">
        <w:rPr>
          <w:rFonts w:eastAsia="SimSun"/>
        </w:rPr>
        <w:t xml:space="preserve"> from the MSK and the K</w:t>
      </w:r>
      <w:r w:rsidRPr="00C35E17">
        <w:rPr>
          <w:rFonts w:eastAsia="SimSun"/>
          <w:vertAlign w:val="subscript"/>
        </w:rPr>
        <w:t>SEAF</w:t>
      </w:r>
      <w:r w:rsidRPr="00C35E17">
        <w:rPr>
          <w:rFonts w:eastAsia="SimSun"/>
        </w:rPr>
        <w:t xml:space="preserve"> according to TS 33.501. the UE is performing the same key derivation accordingly.</w:t>
      </w:r>
    </w:p>
    <w:p w14:paraId="242DA6FA" w14:textId="77777777" w:rsidR="000D4D66" w:rsidRPr="00C35E17" w:rsidRDefault="000D4D66" w:rsidP="000D4D66">
      <w:pPr>
        <w:ind w:left="568" w:hanging="284"/>
        <w:rPr>
          <w:rFonts w:eastAsia="SimSun"/>
        </w:rPr>
      </w:pPr>
      <w:r w:rsidRPr="00C35E17">
        <w:rPr>
          <w:rFonts w:eastAsia="SimSun"/>
        </w:rPr>
        <w:t>7.</w:t>
      </w:r>
      <w:r w:rsidRPr="00C35E17">
        <w:rPr>
          <w:rFonts w:eastAsia="SimSun"/>
        </w:rPr>
        <w:tab/>
        <w:t>The AUSF sends an authentication response to the AMF/SEAF including the authentication result from the DCS and the K</w:t>
      </w:r>
      <w:r w:rsidRPr="00C35E17">
        <w:rPr>
          <w:rFonts w:eastAsia="SimSun"/>
          <w:vertAlign w:val="subscript"/>
        </w:rPr>
        <w:t>SEAF</w:t>
      </w:r>
      <w:r w:rsidRPr="00C35E17">
        <w:rPr>
          <w:rFonts w:eastAsia="SimSun"/>
        </w:rPr>
        <w:t xml:space="preserve">, the onboarding SUPI, the validity time, i.e. time until the onboarding expires and the address of the Provisioning Server. </w:t>
      </w:r>
    </w:p>
    <w:p w14:paraId="066B82CA" w14:textId="77777777" w:rsidR="000D4D66" w:rsidRPr="00C35E17" w:rsidRDefault="000D4D66" w:rsidP="000D4D66">
      <w:pPr>
        <w:ind w:left="568" w:hanging="284"/>
        <w:rPr>
          <w:rFonts w:eastAsia="SimSun"/>
        </w:rPr>
      </w:pPr>
      <w:r w:rsidRPr="00C35E17">
        <w:rPr>
          <w:rFonts w:eastAsia="SimSun"/>
        </w:rPr>
        <w:t xml:space="preserve">8. The AMF performs NAS SMC with the UE. </w:t>
      </w:r>
    </w:p>
    <w:p w14:paraId="65853B2C" w14:textId="07AC8C65" w:rsidR="000D4D66" w:rsidRPr="00C35E17" w:rsidRDefault="000D4D66" w:rsidP="000D4D66">
      <w:pPr>
        <w:ind w:left="568" w:hanging="284"/>
        <w:rPr>
          <w:rFonts w:eastAsia="SimSun"/>
        </w:rPr>
      </w:pPr>
      <w:r w:rsidRPr="00C35E17">
        <w:rPr>
          <w:rFonts w:eastAsia="SimSun"/>
        </w:rPr>
        <w:t xml:space="preserve">9. After a successful NAS SMC procedure, the AMF sends the </w:t>
      </w:r>
      <w:r w:rsidR="00813972" w:rsidRPr="00C35E17">
        <w:rPr>
          <w:rFonts w:eastAsia="SimSun"/>
        </w:rPr>
        <w:t>Registration</w:t>
      </w:r>
      <w:r w:rsidRPr="00C35E17">
        <w:rPr>
          <w:rFonts w:eastAsia="SimSun"/>
        </w:rPr>
        <w:t xml:space="preserve"> Accept including the address of the Provisioning Server. </w:t>
      </w:r>
    </w:p>
    <w:p w14:paraId="433C053D" w14:textId="77777777" w:rsidR="000D4D66" w:rsidRPr="00C35E17" w:rsidRDefault="000D4D66" w:rsidP="000D4D66">
      <w:pPr>
        <w:ind w:left="568" w:hanging="284"/>
        <w:rPr>
          <w:rFonts w:eastAsia="SimSun"/>
        </w:rPr>
      </w:pPr>
      <w:r w:rsidRPr="00C35E17">
        <w:rPr>
          <w:rFonts w:eastAsia="SimSun"/>
        </w:rPr>
        <w:t>10.</w:t>
      </w:r>
      <w:r w:rsidRPr="00C35E17">
        <w:rPr>
          <w:rFonts w:eastAsia="SimSun"/>
        </w:rPr>
        <w:tab/>
        <w:t>The UE performs a normal PDU Session Establishment procedure to gain IP connectivity.</w:t>
      </w:r>
    </w:p>
    <w:p w14:paraId="70A1D178" w14:textId="77777777" w:rsidR="000D4D66" w:rsidRPr="00C35E17" w:rsidRDefault="000D4D66" w:rsidP="000D4D66">
      <w:pPr>
        <w:ind w:left="568" w:hanging="284"/>
        <w:rPr>
          <w:rFonts w:eastAsia="SimSun"/>
        </w:rPr>
      </w:pPr>
      <w:r w:rsidRPr="00C35E17">
        <w:rPr>
          <w:rFonts w:eastAsia="SimSun"/>
        </w:rPr>
        <w:t>11. The UE and the DCS derive a Provisioning Key K</w:t>
      </w:r>
      <w:r w:rsidRPr="00C35E17">
        <w:rPr>
          <w:rFonts w:eastAsia="SimSun"/>
          <w:vertAlign w:val="subscript"/>
        </w:rPr>
        <w:t>Pro</w:t>
      </w:r>
      <w:r w:rsidRPr="00C35E17">
        <w:rPr>
          <w:rFonts w:eastAsia="SimSun"/>
        </w:rPr>
        <w:t xml:space="preserve"> from the MSK in the same way.</w:t>
      </w:r>
    </w:p>
    <w:p w14:paraId="0AEDE068" w14:textId="0192B9BD" w:rsidR="000D4D66" w:rsidRPr="00C35E17" w:rsidRDefault="000D4D66" w:rsidP="000D4D66">
      <w:pPr>
        <w:ind w:left="568" w:hanging="284"/>
        <w:rPr>
          <w:rFonts w:eastAsia="SimSun"/>
        </w:rPr>
      </w:pPr>
      <w:r w:rsidRPr="00C35E17">
        <w:rPr>
          <w:rFonts w:eastAsia="SimSun"/>
        </w:rPr>
        <w:t>12. The DCS provides the provisioning information Onboarding SUPI and Provisioning Key K</w:t>
      </w:r>
      <w:r w:rsidRPr="00C35E17">
        <w:rPr>
          <w:rFonts w:eastAsia="SimSun"/>
          <w:vertAlign w:val="subscript"/>
        </w:rPr>
        <w:t>Pro</w:t>
      </w:r>
      <w:r w:rsidRPr="00C35E17">
        <w:rPr>
          <w:rFonts w:eastAsia="SimSun"/>
        </w:rPr>
        <w:t xml:space="preserve"> to the Provisioning Server. The selection </w:t>
      </w:r>
      <w:r w:rsidR="00813972" w:rsidRPr="00C35E17">
        <w:rPr>
          <w:rFonts w:eastAsia="SimSun"/>
        </w:rPr>
        <w:t>for</w:t>
      </w:r>
      <w:r w:rsidRPr="00C35E17">
        <w:rPr>
          <w:rFonts w:eastAsia="SimSun"/>
        </w:rPr>
        <w:t xml:space="preserve"> the Provisioning Server may be performed based on the stored address in the DCS per onboarding SUPI. </w:t>
      </w:r>
    </w:p>
    <w:p w14:paraId="62C6BA57" w14:textId="7E4A1DB8" w:rsidR="000D4D66" w:rsidRPr="00C35E17" w:rsidRDefault="000D4D66" w:rsidP="00C645C4">
      <w:pPr>
        <w:pStyle w:val="NO"/>
        <w:rPr>
          <w:rFonts w:eastAsia="SimSun"/>
        </w:rPr>
      </w:pPr>
      <w:r w:rsidRPr="00C35E17">
        <w:rPr>
          <w:rFonts w:eastAsia="SimSun"/>
        </w:rPr>
        <w:t>NOTE</w:t>
      </w:r>
      <w:r w:rsidR="00DB2F35" w:rsidRPr="00C35E17">
        <w:rPr>
          <w:rFonts w:eastAsia="SimSun"/>
        </w:rPr>
        <w:t xml:space="preserve"> 2</w:t>
      </w:r>
      <w:r w:rsidRPr="00C35E17">
        <w:rPr>
          <w:rFonts w:eastAsia="SimSun"/>
        </w:rPr>
        <w:t xml:space="preserve">: </w:t>
      </w:r>
      <w:r w:rsidR="00CB520C" w:rsidRPr="00C35E17">
        <w:rPr>
          <w:rFonts w:eastAsia="SimSun"/>
        </w:rPr>
        <w:tab/>
        <w:t>T</w:t>
      </w:r>
      <w:r w:rsidRPr="00C35E17">
        <w:rPr>
          <w:rFonts w:eastAsia="SimSun"/>
        </w:rPr>
        <w:t>he solution introduces a new interface between the DCS and the PS</w:t>
      </w:r>
      <w:r w:rsidR="00CB520C" w:rsidRPr="00C35E17">
        <w:rPr>
          <w:rFonts w:eastAsia="SimSun"/>
        </w:rPr>
        <w:t>.</w:t>
      </w:r>
    </w:p>
    <w:p w14:paraId="7CE77D29" w14:textId="77777777" w:rsidR="000D4D66" w:rsidRPr="00C35E17" w:rsidRDefault="000D4D66" w:rsidP="000D4D66">
      <w:pPr>
        <w:ind w:left="568" w:hanging="284"/>
        <w:rPr>
          <w:rFonts w:eastAsia="SimSun"/>
        </w:rPr>
      </w:pPr>
      <w:r w:rsidRPr="00C35E17">
        <w:rPr>
          <w:rFonts w:eastAsia="SimSun"/>
        </w:rPr>
        <w:t xml:space="preserve">13. The Provisioning Server selects the Profile based on the onboarding SUPI. </w:t>
      </w:r>
    </w:p>
    <w:p w14:paraId="57B97AC4" w14:textId="77777777" w:rsidR="000D4D66" w:rsidRPr="00C35E17" w:rsidRDefault="000D4D66" w:rsidP="000D4D66">
      <w:pPr>
        <w:ind w:left="568" w:hanging="284"/>
        <w:rPr>
          <w:rFonts w:eastAsia="SimSun"/>
        </w:rPr>
      </w:pPr>
      <w:r w:rsidRPr="00C35E17">
        <w:rPr>
          <w:rFonts w:eastAsia="SimSun"/>
        </w:rPr>
        <w:t>14. The UE establishes and IPSec SA with the Provisioning Server by using the K</w:t>
      </w:r>
      <w:r w:rsidRPr="00C35E17">
        <w:rPr>
          <w:rFonts w:eastAsia="SimSun"/>
          <w:vertAlign w:val="subscript"/>
        </w:rPr>
        <w:t>Pro</w:t>
      </w:r>
      <w:r w:rsidRPr="00C35E17">
        <w:rPr>
          <w:rFonts w:eastAsia="SimSun"/>
        </w:rPr>
        <w:t>. All messages are now confidentiality and integrity protected by the IPsec tunnel.</w:t>
      </w:r>
    </w:p>
    <w:p w14:paraId="01A78833" w14:textId="77777777" w:rsidR="000D4D66" w:rsidRPr="00C35E17" w:rsidRDefault="000D4D66" w:rsidP="000D4D66">
      <w:pPr>
        <w:ind w:left="568" w:hanging="284"/>
        <w:rPr>
          <w:rFonts w:eastAsia="SimSun"/>
        </w:rPr>
      </w:pPr>
      <w:r w:rsidRPr="00C35E17">
        <w:rPr>
          <w:rFonts w:eastAsia="SimSun"/>
        </w:rPr>
        <w:t xml:space="preserve">15. The Provisioning Server provisions the new profile to the UE via the IPSec tunnel. </w:t>
      </w:r>
    </w:p>
    <w:p w14:paraId="1320BB96" w14:textId="77777777" w:rsidR="000D4D66" w:rsidRPr="00C35E17" w:rsidRDefault="000D4D66" w:rsidP="000D4D66">
      <w:pPr>
        <w:ind w:left="568" w:hanging="284"/>
        <w:rPr>
          <w:rFonts w:eastAsia="SimSun"/>
        </w:rPr>
      </w:pPr>
      <w:r w:rsidRPr="00C35E17">
        <w:rPr>
          <w:rFonts w:eastAsia="SimSun"/>
        </w:rPr>
        <w:t>16. The Provisioning Server acknowledges the successful provisioning to the DCS.</w:t>
      </w:r>
    </w:p>
    <w:p w14:paraId="69C91FAA" w14:textId="77777777" w:rsidR="000D4D66" w:rsidRPr="00C35E17" w:rsidRDefault="000D4D66" w:rsidP="000D4D66">
      <w:pPr>
        <w:ind w:left="568" w:hanging="284"/>
        <w:rPr>
          <w:rFonts w:eastAsia="SimSun"/>
        </w:rPr>
      </w:pPr>
      <w:r w:rsidRPr="00C35E17">
        <w:rPr>
          <w:rFonts w:eastAsia="SimSun"/>
        </w:rPr>
        <w:t>17. The DCS deletes or deactivates the onboarding profile that relates to the onboarding SUPI. This prevents that if onboarding credentials are compromised, succeeding impersonation attacks from malicious UEs are prevented from being provisioned with the valid profile.</w:t>
      </w:r>
    </w:p>
    <w:p w14:paraId="63D0AE9C" w14:textId="77777777" w:rsidR="000D4D66" w:rsidRPr="00C35E17" w:rsidRDefault="000D4D66" w:rsidP="000D4D66">
      <w:pPr>
        <w:ind w:left="568" w:hanging="284"/>
        <w:rPr>
          <w:rFonts w:eastAsia="SimSun"/>
        </w:rPr>
      </w:pPr>
      <w:r w:rsidRPr="00C35E17">
        <w:rPr>
          <w:rFonts w:eastAsia="SimSun"/>
        </w:rPr>
        <w:t>18. The UE deregisters from the Onboarding network and may also delete or deactivate the onboarding profile.</w:t>
      </w:r>
    </w:p>
    <w:p w14:paraId="57C783C4" w14:textId="77777777" w:rsidR="000D4D66" w:rsidRPr="00C35E17" w:rsidRDefault="000D4D66" w:rsidP="000D4D66">
      <w:pPr>
        <w:ind w:left="568" w:hanging="284"/>
        <w:rPr>
          <w:rFonts w:eastAsia="SimSun"/>
        </w:rPr>
      </w:pPr>
      <w:r w:rsidRPr="00C35E17">
        <w:rPr>
          <w:rFonts w:eastAsia="SimSun"/>
        </w:rPr>
        <w:t xml:space="preserve">19: The UE select the NPN according to the provisioned profile and registers to the NPN according to the normal procedures in TS 23.501/TS 33.501. </w:t>
      </w:r>
    </w:p>
    <w:p w14:paraId="03FBD4FE" w14:textId="77777777" w:rsidR="003C50DC" w:rsidRPr="00C35E17" w:rsidRDefault="003C50DC" w:rsidP="003139E9">
      <w:pPr>
        <w:pStyle w:val="Heading3"/>
        <w:rPr>
          <w:rFonts w:eastAsia="SimSun"/>
        </w:rPr>
      </w:pPr>
      <w:bookmarkStart w:id="392" w:name="_Toc90449591"/>
      <w:bookmarkStart w:id="393" w:name="_Toc90451463"/>
      <w:r w:rsidRPr="00C35E17">
        <w:rPr>
          <w:rFonts w:eastAsia="SimSun"/>
        </w:rPr>
        <w:t>6.22.3</w:t>
      </w:r>
      <w:r w:rsidRPr="00C35E17">
        <w:rPr>
          <w:rFonts w:eastAsia="SimSun"/>
        </w:rPr>
        <w:tab/>
        <w:t>System impact</w:t>
      </w:r>
      <w:bookmarkEnd w:id="392"/>
      <w:bookmarkEnd w:id="393"/>
    </w:p>
    <w:p w14:paraId="3C57131B" w14:textId="77777777" w:rsidR="003C50DC" w:rsidRPr="00C35E17" w:rsidRDefault="003C50DC" w:rsidP="003139E9">
      <w:pPr>
        <w:rPr>
          <w:rFonts w:eastAsia="SimSun"/>
        </w:rPr>
      </w:pPr>
      <w:r w:rsidRPr="00C35E17">
        <w:rPr>
          <w:rFonts w:eastAsia="SimSun"/>
        </w:rPr>
        <w:t>The solution introduces a new interface between the DCS and the PS.</w:t>
      </w:r>
    </w:p>
    <w:p w14:paraId="0FF0BE22" w14:textId="7AB1ACB9" w:rsidR="003C50DC" w:rsidRPr="00C35E17" w:rsidRDefault="003C50DC" w:rsidP="003139E9">
      <w:pPr>
        <w:pStyle w:val="Heading3"/>
        <w:rPr>
          <w:rFonts w:eastAsia="SimSun"/>
          <w:color w:val="FF0000"/>
        </w:rPr>
      </w:pPr>
      <w:bookmarkStart w:id="394" w:name="_Toc90449592"/>
      <w:bookmarkStart w:id="395" w:name="_Toc90451464"/>
      <w:r w:rsidRPr="00C35E17">
        <w:rPr>
          <w:rFonts w:eastAsia="SimSun"/>
        </w:rPr>
        <w:t>6.22.4</w:t>
      </w:r>
      <w:r w:rsidRPr="00C35E17">
        <w:rPr>
          <w:rFonts w:eastAsia="SimSun"/>
        </w:rPr>
        <w:tab/>
        <w:t>Evaluation</w:t>
      </w:r>
      <w:bookmarkEnd w:id="394"/>
      <w:bookmarkEnd w:id="395"/>
    </w:p>
    <w:p w14:paraId="37F4062D" w14:textId="0E3D369A" w:rsidR="000D4D66" w:rsidRPr="00C35E17" w:rsidRDefault="003C50DC" w:rsidP="00CB520C">
      <w:pPr>
        <w:rPr>
          <w:rFonts w:eastAsia="SimSun"/>
          <w:lang w:eastAsia="zh-CN"/>
        </w:rPr>
      </w:pPr>
      <w:r w:rsidRPr="00C35E17">
        <w:rPr>
          <w:rFonts w:eastAsia="SimSun"/>
          <w:lang w:eastAsia="zh-CN"/>
        </w:rPr>
        <w:t>The evaluation of the solution is not addressed in the present document.</w:t>
      </w:r>
    </w:p>
    <w:p w14:paraId="270973F6" w14:textId="77777777" w:rsidR="006B6070" w:rsidRPr="00C35E17" w:rsidRDefault="006B6070" w:rsidP="003139E9">
      <w:pPr>
        <w:pStyle w:val="Heading2"/>
        <w:rPr>
          <w:rFonts w:eastAsia="SimSun"/>
        </w:rPr>
      </w:pPr>
      <w:bookmarkStart w:id="396" w:name="_Toc90449593"/>
      <w:bookmarkStart w:id="397" w:name="_Toc90451465"/>
      <w:r w:rsidRPr="00C35E17">
        <w:rPr>
          <w:rFonts w:eastAsia="SimSun"/>
        </w:rPr>
        <w:lastRenderedPageBreak/>
        <w:t>6.23</w:t>
      </w:r>
      <w:r w:rsidRPr="00C35E17">
        <w:rPr>
          <w:rFonts w:eastAsia="SimSun"/>
        </w:rPr>
        <w:tab/>
        <w:t>Solution #23: Solution to enable onboarding and secured UE access based on credentials owned by an external entity</w:t>
      </w:r>
      <w:bookmarkEnd w:id="396"/>
      <w:bookmarkEnd w:id="397"/>
    </w:p>
    <w:p w14:paraId="30B2670E" w14:textId="77777777" w:rsidR="006B6070" w:rsidRPr="00C35E17" w:rsidRDefault="006B6070" w:rsidP="003139E9">
      <w:pPr>
        <w:pStyle w:val="Heading3"/>
        <w:rPr>
          <w:rFonts w:eastAsia="SimSun"/>
        </w:rPr>
      </w:pPr>
      <w:bookmarkStart w:id="398" w:name="_Toc90449594"/>
      <w:bookmarkStart w:id="399" w:name="_Toc90451466"/>
      <w:r w:rsidRPr="00C35E17">
        <w:rPr>
          <w:rFonts w:eastAsia="SimSun"/>
        </w:rPr>
        <w:t>6.23.1</w:t>
      </w:r>
      <w:r w:rsidRPr="00C35E17">
        <w:rPr>
          <w:rFonts w:eastAsia="SimSun"/>
        </w:rPr>
        <w:tab/>
        <w:t>Introduction</w:t>
      </w:r>
      <w:bookmarkEnd w:id="398"/>
      <w:bookmarkEnd w:id="399"/>
    </w:p>
    <w:p w14:paraId="472850E3" w14:textId="23C8FE76" w:rsidR="006B6070" w:rsidRPr="00C35E17" w:rsidRDefault="006B6070" w:rsidP="006B6070">
      <w:pPr>
        <w:rPr>
          <w:rFonts w:eastAsia="SimSun"/>
        </w:rPr>
      </w:pPr>
      <w:r w:rsidRPr="00C35E17">
        <w:rPr>
          <w:rFonts w:eastAsia="SimSun"/>
        </w:rPr>
        <w:t xml:space="preserve">The solution address </w:t>
      </w:r>
      <w:r w:rsidR="003511B0" w:rsidRPr="00C35E17">
        <w:rPr>
          <w:rFonts w:eastAsia="SimSun"/>
        </w:rPr>
        <w:t>'</w:t>
      </w:r>
      <w:r w:rsidRPr="00C35E17">
        <w:rPr>
          <w:rFonts w:eastAsia="SimSun"/>
        </w:rPr>
        <w:t>Key issue #4: Securing initial access for UE onboarding between UE and SNPN</w:t>
      </w:r>
      <w:r w:rsidR="003511B0" w:rsidRPr="00C35E17">
        <w:rPr>
          <w:rFonts w:eastAsia="SimSun"/>
        </w:rPr>
        <w:t>'</w:t>
      </w:r>
      <w:r w:rsidRPr="00C35E17">
        <w:rPr>
          <w:rFonts w:eastAsia="SimSun"/>
        </w:rPr>
        <w:t>. In addition, the solution also takes into account the requirements from TS 22.261</w:t>
      </w:r>
      <w:r w:rsidR="00C645C4" w:rsidRPr="00C35E17">
        <w:rPr>
          <w:rFonts w:eastAsia="SimSun"/>
        </w:rPr>
        <w:t xml:space="preserve"> [x]</w:t>
      </w:r>
      <w:r w:rsidRPr="00C35E17">
        <w:rPr>
          <w:rFonts w:eastAsia="SimSun"/>
        </w:rPr>
        <w:t xml:space="preserve"> clause 6.14.2 which is on enabling 5GS to support a secure mechanism to remotely provision 3GPP/non 3GPP identities and credentials of a uniquely identifiable and verifiably secure device. The proposed solution considers that a UE is configured with the default credentials including a default UE ID which allows to verify and securely identify the device to enable onboarding to an onboarding SNPN to provision SNPN credentials. It is assumed that the default identity is a secure identity by itself, it does</w:t>
      </w:r>
      <w:r w:rsidR="007B51EB">
        <w:rPr>
          <w:rFonts w:eastAsia="SimSun"/>
        </w:rPr>
        <w:t xml:space="preserve"> not</w:t>
      </w:r>
      <w:r w:rsidRPr="00C35E17">
        <w:rPr>
          <w:rFonts w:eastAsia="SimSun"/>
        </w:rPr>
        <w:t xml:space="preserve"> leak any information by itself about the UE (i.e., privacy friendly by design) and it can be used to refer to a set of information about the UE stored in the DCS, but it is more important to prevent impersonation due to replay attack as part of the solution.</w:t>
      </w:r>
    </w:p>
    <w:p w14:paraId="42D54BFB" w14:textId="77777777" w:rsidR="006B6070" w:rsidRPr="00C35E17" w:rsidRDefault="006B6070" w:rsidP="003139E9">
      <w:pPr>
        <w:pStyle w:val="Heading3"/>
        <w:rPr>
          <w:rFonts w:eastAsia="SimSun"/>
        </w:rPr>
      </w:pPr>
      <w:bookmarkStart w:id="400" w:name="_Toc90449595"/>
      <w:bookmarkStart w:id="401" w:name="_Toc90451467"/>
      <w:r w:rsidRPr="00C35E17">
        <w:rPr>
          <w:rFonts w:eastAsia="SimSun"/>
        </w:rPr>
        <w:t>6.23.2</w:t>
      </w:r>
      <w:r w:rsidRPr="00C35E17">
        <w:rPr>
          <w:rFonts w:eastAsia="SimSun"/>
        </w:rPr>
        <w:tab/>
        <w:t>Solution details</w:t>
      </w:r>
      <w:bookmarkEnd w:id="400"/>
      <w:bookmarkEnd w:id="401"/>
    </w:p>
    <w:p w14:paraId="60E3D5DA" w14:textId="51178B5E" w:rsidR="006B6070" w:rsidRPr="00C35E17" w:rsidRDefault="006B6070" w:rsidP="006B6070">
      <w:pPr>
        <w:rPr>
          <w:rFonts w:eastAsia="SimSun"/>
        </w:rPr>
      </w:pPr>
      <w:r w:rsidRPr="00C35E17">
        <w:rPr>
          <w:rFonts w:eastAsia="SimSun"/>
        </w:rPr>
        <w:t>The solution described in this</w:t>
      </w:r>
      <w:r w:rsidR="003511B0" w:rsidRPr="00C35E17">
        <w:rPr>
          <w:rFonts w:eastAsia="SimSun"/>
        </w:rPr>
        <w:t xml:space="preserve"> clause </w:t>
      </w:r>
      <w:r w:rsidRPr="00C35E17">
        <w:rPr>
          <w:rFonts w:eastAsia="SimSun"/>
        </w:rPr>
        <w:t>is to deal with onboarding of UEs to SNPN based on default credentials, where DCS (i.e., AAA server) is involved.</w:t>
      </w:r>
      <w:r w:rsidR="007B51EB">
        <w:rPr>
          <w:rFonts w:eastAsia="SimSun"/>
        </w:rPr>
        <w:t xml:space="preserve"> </w:t>
      </w:r>
    </w:p>
    <w:p w14:paraId="1F8FE596" w14:textId="77777777" w:rsidR="006B6070" w:rsidRPr="00C35E17" w:rsidRDefault="002329AA" w:rsidP="006A6D5E">
      <w:pPr>
        <w:pStyle w:val="TH"/>
        <w:rPr>
          <w:rFonts w:eastAsia="SimSun"/>
        </w:rPr>
      </w:pPr>
      <w:r>
        <w:rPr>
          <w:rFonts w:eastAsia="SimSun"/>
        </w:rPr>
        <w:pict w14:anchorId="134707F8">
          <v:shape id="_x0000_i1063" type="#_x0000_t75" style="width:481.5pt;height:304.5pt">
            <v:imagedata r:id="rId68" o:title=""/>
          </v:shape>
        </w:pict>
      </w:r>
    </w:p>
    <w:p w14:paraId="6E6779B7" w14:textId="77777777" w:rsidR="006B6070" w:rsidRPr="00C35E17" w:rsidRDefault="006B6070" w:rsidP="006A6D5E">
      <w:pPr>
        <w:pStyle w:val="TF"/>
        <w:rPr>
          <w:rFonts w:eastAsia="SimSun"/>
        </w:rPr>
      </w:pPr>
      <w:r w:rsidRPr="00C35E17">
        <w:rPr>
          <w:rFonts w:eastAsia="SimSun"/>
        </w:rPr>
        <w:t>Figure 6.23.2-1: Secured Initial access for onboarding based on credentials owned by external entity</w:t>
      </w:r>
    </w:p>
    <w:p w14:paraId="12B55399" w14:textId="77777777" w:rsidR="006B6070" w:rsidRPr="00C35E17" w:rsidRDefault="006B6070" w:rsidP="006B6070">
      <w:pPr>
        <w:rPr>
          <w:rFonts w:eastAsia="SimSun"/>
        </w:rPr>
      </w:pPr>
      <w:r w:rsidRPr="00C35E17">
        <w:rPr>
          <w:rFonts w:eastAsia="SimSun"/>
        </w:rPr>
        <w:t>The steps shown in Figure 6.23.2-1 is described as follows.</w:t>
      </w:r>
    </w:p>
    <w:p w14:paraId="5154E0A2" w14:textId="77777777" w:rsidR="006B6070" w:rsidRPr="00C35E17" w:rsidRDefault="006B6070" w:rsidP="006B6070">
      <w:pPr>
        <w:rPr>
          <w:rFonts w:eastAsia="SimSun"/>
        </w:rPr>
      </w:pPr>
      <w:r w:rsidRPr="00C35E17">
        <w:rPr>
          <w:rFonts w:eastAsia="SimSun"/>
        </w:rPr>
        <w:t xml:space="preserve">0. In this solution, the UE and the DCS is assumed to be pre-configured with the default UE ID (i.e., onboarding ID associated with the default credentials) and the default credentials. The DCS in addition is pre-configured with the corresponding PS address for each onboarding default UE ID. The default UE ID can be a set of strings/digits (e.g.,123456789abcdefghi) which together with the DCS domain name can act as URI for the DCS to identify the right default credentials corresponding to the UE during the onboarding procedure. The default UE ID together with DCS domain name can take NAI format (e.g., 123456789abcdefghi@DCSdomain). </w:t>
      </w:r>
    </w:p>
    <w:p w14:paraId="403A8EB4" w14:textId="4CB055E1" w:rsidR="006B6070" w:rsidRPr="00C35E17" w:rsidRDefault="006B6070" w:rsidP="006A6D5E">
      <w:pPr>
        <w:pStyle w:val="NO"/>
        <w:rPr>
          <w:rFonts w:eastAsia="SimSun"/>
        </w:rPr>
      </w:pPr>
      <w:r w:rsidRPr="00C35E17">
        <w:rPr>
          <w:rFonts w:eastAsia="SimSun"/>
        </w:rPr>
        <w:lastRenderedPageBreak/>
        <w:t>NOTE 1:</w:t>
      </w:r>
      <w:r w:rsidR="003511B0" w:rsidRPr="00C35E17">
        <w:rPr>
          <w:rFonts w:eastAsia="SimSun"/>
        </w:rPr>
        <w:tab/>
      </w:r>
      <w:r w:rsidRPr="00C35E17">
        <w:rPr>
          <w:rFonts w:eastAsia="SimSun"/>
        </w:rPr>
        <w:t>The method of assigning the default UE ID can be up to the DCS. The default credentials associated with the default UE ID can be any cryptographic material, such as public-private key pairs, DCS information (i.e., address), and cryptographic algorithms etc., and it is up to the DCS.</w:t>
      </w:r>
    </w:p>
    <w:p w14:paraId="21815FCA" w14:textId="5267B7F0" w:rsidR="006B6070" w:rsidRPr="00C35E17" w:rsidRDefault="006B6070" w:rsidP="006B6070">
      <w:pPr>
        <w:rPr>
          <w:rFonts w:eastAsia="SimSun"/>
        </w:rPr>
      </w:pPr>
      <w:r w:rsidRPr="00C35E17">
        <w:rPr>
          <w:rFonts w:eastAsia="SimSun"/>
        </w:rPr>
        <w:t>The default UE ID and the DCS domain information in NAI format can be used as SUPI for the onboarding phase by the UE and the network. The default UE ID and DCS domain name conveys no privacy sensitive information about the User or UE/device.</w:t>
      </w:r>
      <w:r w:rsidR="007B51EB">
        <w:rPr>
          <w:rFonts w:eastAsia="SimSun"/>
        </w:rPr>
        <w:t xml:space="preserve"> </w:t>
      </w:r>
      <w:r w:rsidRPr="00C35E17">
        <w:rPr>
          <w:rFonts w:eastAsia="SimSun"/>
        </w:rPr>
        <w:t xml:space="preserve"> The UE constructs the onboarding SUPI in the NAI format using the Default UE ID and DCS address. Further the UE set the time stamp and generates a digital signature for the onboarding SUPI and Timestamp using </w:t>
      </w:r>
      <w:r w:rsidR="0067147D">
        <w:rPr>
          <w:rFonts w:eastAsia="SimSun"/>
        </w:rPr>
        <w:t>it is</w:t>
      </w:r>
      <w:r w:rsidRPr="00C35E17">
        <w:rPr>
          <w:rFonts w:eastAsia="SimSun"/>
        </w:rPr>
        <w:t xml:space="preserve"> private key available as part of the default credentials.</w:t>
      </w:r>
      <w:r w:rsidR="007B51EB">
        <w:rPr>
          <w:rFonts w:eastAsia="SimSun"/>
        </w:rPr>
        <w:t xml:space="preserve"> </w:t>
      </w:r>
      <w:r w:rsidRPr="00C35E17">
        <w:rPr>
          <w:rFonts w:eastAsia="SimSun"/>
        </w:rPr>
        <w:t xml:space="preserve">As, the external entity DCS cannot be expected to support SIDF functionality specified in </w:t>
      </w:r>
      <w:r w:rsidR="00F75E1F" w:rsidRPr="00C35E17">
        <w:rPr>
          <w:rFonts w:eastAsia="SimSun"/>
        </w:rPr>
        <w:t xml:space="preserve">TS </w:t>
      </w:r>
      <w:r w:rsidRPr="00C35E17">
        <w:rPr>
          <w:rFonts w:eastAsia="SimSun"/>
        </w:rPr>
        <w:t>33.501</w:t>
      </w:r>
      <w:r w:rsidR="00F75E1F" w:rsidRPr="00C35E17">
        <w:rPr>
          <w:rFonts w:eastAsia="SimSun"/>
        </w:rPr>
        <w:t xml:space="preserve"> [</w:t>
      </w:r>
      <w:r w:rsidR="009B6680">
        <w:rPr>
          <w:rFonts w:eastAsia="SimSun"/>
        </w:rPr>
        <w:t>2</w:t>
      </w:r>
      <w:r w:rsidR="00F75E1F" w:rsidRPr="00C35E17">
        <w:rPr>
          <w:rFonts w:eastAsia="SimSun"/>
        </w:rPr>
        <w:t>]</w:t>
      </w:r>
      <w:r w:rsidRPr="00C35E17">
        <w:rPr>
          <w:rFonts w:eastAsia="SimSun"/>
        </w:rPr>
        <w:t xml:space="preserve">, the UE and DCS offer the authenticity of the default UE ID based on digital signature as described in this solution. Further the existing 5G systems depends on routing ID and HN ID to select the right AUSF instance in the network, whereas the UE that attempts onboarding registration, cannot provide any routing ID as well as HN ID to select the right AUSF instance in the O-SNPN. Therefore, this solution also takes care of selecting the right AUSF instance based on the onboarding SUPI. </w:t>
      </w:r>
    </w:p>
    <w:p w14:paraId="7B449E66" w14:textId="4DD6004B" w:rsidR="006B6070" w:rsidRPr="00C35E17" w:rsidRDefault="006B6070" w:rsidP="006A6D5E">
      <w:pPr>
        <w:pStyle w:val="NO"/>
        <w:rPr>
          <w:rFonts w:eastAsia="SimSun"/>
        </w:rPr>
      </w:pPr>
      <w:r w:rsidRPr="00C35E17">
        <w:rPr>
          <w:rFonts w:eastAsia="SimSun"/>
        </w:rPr>
        <w:t>NOTE 2:</w:t>
      </w:r>
      <w:r w:rsidR="003511B0" w:rsidRPr="00C35E17">
        <w:rPr>
          <w:rFonts w:eastAsia="SimSun"/>
        </w:rPr>
        <w:tab/>
      </w:r>
      <w:r w:rsidRPr="00C35E17">
        <w:rPr>
          <w:rFonts w:eastAsia="SimSun"/>
        </w:rPr>
        <w:t>If an ongoing onboarding procedure fails due to any network issues, the UE still can use the same default UE ID for the onboarding with replay protection by adding a timestamp and digital signature to ensure the authenticity of the default UE ID. Digital signature prevents tampering and malicious replay of default UE ID. The UE can generate the digital signature of onboarding SUPI and the timestamp (i.e., by generating hash and encrypting that data) using its private key and send it along with the actual data such as onboarding SUPI and timestamp to the DCS via the 3GPP network during the onboarding registration procedure. The DCS on receiving the onboarding SUPI, fetches the default credentials corresponding to the default UE ID and uses the public key of the UE to verify the digital signature. If the DCS finds the verification as successful (i.e., if the message digest of the received data is identical to the decrypted digital signature then the digital signature verification is considered successful), then the DCS considers that the received default UE ID and timestamp are provided by the UE which has the actual default credentials related to it. AAA functions can support digital signature according to the security considerations discussed in RFC 2903</w:t>
      </w:r>
      <w:r w:rsidR="006A6D5E" w:rsidRPr="00C35E17">
        <w:rPr>
          <w:rFonts w:eastAsia="SimSun"/>
        </w:rPr>
        <w:t xml:space="preserve"> [</w:t>
      </w:r>
      <w:del w:id="402" w:author="33.857_CR0001_(Rel-17)_FS_eNPN_SEC" w:date="2022-03-23T15:12:00Z">
        <w:r w:rsidR="006A6D5E" w:rsidRPr="00C35E17" w:rsidDel="003F53E1">
          <w:rPr>
            <w:rFonts w:eastAsia="SimSun"/>
          </w:rPr>
          <w:delText>x</w:delText>
        </w:r>
      </w:del>
      <w:ins w:id="403" w:author="33.857_CR0001_(Rel-17)_FS_eNPN_SEC" w:date="2022-03-23T15:12:00Z">
        <w:r w:rsidR="003F53E1">
          <w:rPr>
            <w:rFonts w:eastAsia="SimSun"/>
          </w:rPr>
          <w:t>12</w:t>
        </w:r>
      </w:ins>
      <w:r w:rsidR="006A6D5E" w:rsidRPr="00C35E17">
        <w:rPr>
          <w:rFonts w:eastAsia="SimSun"/>
        </w:rPr>
        <w:t>]</w:t>
      </w:r>
      <w:r w:rsidRPr="00C35E17">
        <w:rPr>
          <w:rFonts w:eastAsia="SimSun"/>
        </w:rPr>
        <w:t xml:space="preserve"> and so the DCS being the AAA server can support the default UE ID protection based on digital signature.</w:t>
      </w:r>
    </w:p>
    <w:p w14:paraId="77FBE847" w14:textId="5288D1FB" w:rsidR="006B6070" w:rsidRPr="00C35E17" w:rsidRDefault="006B6070" w:rsidP="006A6D5E">
      <w:pPr>
        <w:pStyle w:val="NO"/>
        <w:rPr>
          <w:rFonts w:eastAsia="SimSun"/>
        </w:rPr>
      </w:pPr>
      <w:r w:rsidRPr="00C35E17">
        <w:rPr>
          <w:rFonts w:eastAsia="SimSun"/>
        </w:rPr>
        <w:t xml:space="preserve">NOTE 3: The primary aspect is that, if the attacker replays a UE ID with malicious intensions, the digital signature verification will help the DCS to identify the malicious behaviour right at the first step of identifier verification and this enables the DCS to skip any further unnecessary message exchanges with the malicious device and this also prevents unnecessary resource exhaustion. </w:t>
      </w:r>
    </w:p>
    <w:p w14:paraId="160AD43F" w14:textId="77777777" w:rsidR="006B6070" w:rsidRPr="00C35E17" w:rsidRDefault="006B6070" w:rsidP="006B6070">
      <w:pPr>
        <w:rPr>
          <w:rFonts w:eastAsia="SimSun"/>
        </w:rPr>
      </w:pPr>
      <w:r w:rsidRPr="00C35E17">
        <w:rPr>
          <w:rFonts w:eastAsia="SimSun"/>
        </w:rPr>
        <w:t>1.</w:t>
      </w:r>
      <w:r w:rsidRPr="00C35E17">
        <w:rPr>
          <w:rFonts w:eastAsia="SimSun"/>
        </w:rPr>
        <w:tab/>
        <w:t xml:space="preserve">The UE sends a registration request to the onboarding SNPN acting as onboarding network. The UE includes a Subscription </w:t>
      </w:r>
      <w:r w:rsidRPr="00D247B2">
        <w:rPr>
          <w:rFonts w:eastAsia="SimSun"/>
          <w:caps/>
        </w:rPr>
        <w:t>u</w:t>
      </w:r>
      <w:r w:rsidRPr="00C35E17">
        <w:rPr>
          <w:rFonts w:eastAsia="SimSun"/>
        </w:rPr>
        <w:t xml:space="preserve">nique </w:t>
      </w:r>
      <w:r w:rsidRPr="00D247B2">
        <w:rPr>
          <w:rFonts w:eastAsia="SimSun"/>
          <w:caps/>
        </w:rPr>
        <w:t>o</w:t>
      </w:r>
      <w:r w:rsidRPr="00C35E17">
        <w:rPr>
          <w:rFonts w:eastAsia="SimSun"/>
        </w:rPr>
        <w:t xml:space="preserve">nboarding </w:t>
      </w:r>
      <w:r w:rsidRPr="00D247B2">
        <w:rPr>
          <w:rFonts w:eastAsia="SimSun"/>
          <w:caps/>
        </w:rPr>
        <w:t>i</w:t>
      </w:r>
      <w:r w:rsidRPr="00C35E17">
        <w:rPr>
          <w:rFonts w:eastAsia="SimSun"/>
        </w:rPr>
        <w:t>dentifier (SUOI) which consists of Onboarding SUPI, Timestamp and the digital signature.</w:t>
      </w:r>
    </w:p>
    <w:p w14:paraId="387D3075" w14:textId="0DAF3B5A" w:rsidR="006B6070" w:rsidRPr="00C35E17" w:rsidRDefault="006B6070" w:rsidP="00F75E1F">
      <w:pPr>
        <w:pStyle w:val="NO"/>
        <w:rPr>
          <w:rFonts w:eastAsia="SimSun"/>
        </w:rPr>
      </w:pPr>
      <w:r w:rsidRPr="00C35E17">
        <w:rPr>
          <w:rFonts w:eastAsia="SimSun"/>
        </w:rPr>
        <w:t>NOTE 4:</w:t>
      </w:r>
      <w:r w:rsidR="003511B0" w:rsidRPr="00C35E17">
        <w:rPr>
          <w:rFonts w:eastAsia="SimSun"/>
        </w:rPr>
        <w:tab/>
      </w:r>
      <w:r w:rsidRPr="00C35E17">
        <w:rPr>
          <w:rFonts w:eastAsia="SimSun"/>
        </w:rPr>
        <w:t>The UE selects an O-SNPN based on TS 23.501.</w:t>
      </w:r>
    </w:p>
    <w:p w14:paraId="35B8BB7E" w14:textId="77777777" w:rsidR="006B6070" w:rsidRPr="00C35E17" w:rsidRDefault="006B6070" w:rsidP="006B6070">
      <w:pPr>
        <w:rPr>
          <w:rFonts w:eastAsia="SimSun"/>
        </w:rPr>
      </w:pPr>
      <w:r w:rsidRPr="00C35E17">
        <w:rPr>
          <w:rFonts w:eastAsia="SimSun"/>
        </w:rPr>
        <w:t>2.</w:t>
      </w:r>
      <w:r w:rsidRPr="00C35E17">
        <w:rPr>
          <w:rFonts w:eastAsia="SimSun"/>
        </w:rPr>
        <w:tab/>
        <w:t>AMF/SEAF forwards the registration request to the right onboarding AUSF (which can interact with DCS either directly or via a NSSAAF) based on the SUOI.</w:t>
      </w:r>
    </w:p>
    <w:p w14:paraId="0AFD9317" w14:textId="77777777" w:rsidR="006B6070" w:rsidRPr="00C35E17" w:rsidRDefault="006B6070" w:rsidP="006B6070">
      <w:pPr>
        <w:rPr>
          <w:rFonts w:eastAsia="SimSun"/>
        </w:rPr>
      </w:pPr>
      <w:r w:rsidRPr="00C35E17">
        <w:rPr>
          <w:rFonts w:eastAsia="SimSun"/>
        </w:rPr>
        <w:t>3-4.</w:t>
      </w:r>
      <w:r w:rsidRPr="00C35E17">
        <w:rPr>
          <w:rFonts w:eastAsia="SimSun"/>
        </w:rPr>
        <w:tab/>
        <w:t>The onboarding AUSF sends the authentication request with SUOI to the NSSAAF and the NSSAAF uses the realm part of the SUOI to route the request to the right DCS.</w:t>
      </w:r>
    </w:p>
    <w:p w14:paraId="3D008351" w14:textId="37395DB3" w:rsidR="006B6070" w:rsidRPr="00C35E17" w:rsidRDefault="006B6070" w:rsidP="006B6070">
      <w:pPr>
        <w:rPr>
          <w:rFonts w:eastAsia="SimSun"/>
        </w:rPr>
      </w:pPr>
      <w:r w:rsidRPr="00C35E17">
        <w:rPr>
          <w:rFonts w:eastAsia="SimSun"/>
        </w:rPr>
        <w:t>5.</w:t>
      </w:r>
      <w:r w:rsidRPr="00C35E17">
        <w:rPr>
          <w:rFonts w:eastAsia="SimSun"/>
        </w:rPr>
        <w:tab/>
        <w:t xml:space="preserve">The DCS based on the default UE ID in the SUOI, fetches the related default credentials data along with cryptographic information and verifies the digital signature as described in NOTE 1. </w:t>
      </w:r>
    </w:p>
    <w:p w14:paraId="57BA8979" w14:textId="77777777" w:rsidR="006B6070" w:rsidRPr="00C35E17" w:rsidRDefault="006B6070" w:rsidP="006B6070">
      <w:pPr>
        <w:rPr>
          <w:rFonts w:eastAsia="SimSun"/>
        </w:rPr>
      </w:pPr>
      <w:r w:rsidRPr="00C35E17">
        <w:rPr>
          <w:rFonts w:eastAsia="SimSun"/>
        </w:rPr>
        <w:t>6. If the verification is successful, based on the default configuration locally stored, the DCS selects an authentication method and performs authentication method specific message exchanges with the UE. If the authentication is successful, the DCS determines to provide the onboard root key along with authentication result to the onboarding AUSF.</w:t>
      </w:r>
    </w:p>
    <w:p w14:paraId="2A38D900" w14:textId="2F88E96B" w:rsidR="006B6070" w:rsidRPr="00C35E17" w:rsidRDefault="006B6070" w:rsidP="006B6070">
      <w:pPr>
        <w:rPr>
          <w:rFonts w:eastAsia="SimSun"/>
        </w:rPr>
      </w:pPr>
      <w:r w:rsidRPr="00C35E17">
        <w:rPr>
          <w:rFonts w:eastAsia="SimSun"/>
        </w:rPr>
        <w:t>7-8.</w:t>
      </w:r>
      <w:r w:rsidRPr="00C35E17">
        <w:rPr>
          <w:rFonts w:eastAsia="SimSun"/>
        </w:rPr>
        <w:tab/>
        <w:t xml:space="preserve">The DCS sends an authentication response to the AUSF via NSSAAF. It includes authentication result as </w:t>
      </w:r>
      <w:r w:rsidR="003511B0" w:rsidRPr="00C35E17">
        <w:rPr>
          <w:rFonts w:eastAsia="SimSun"/>
        </w:rPr>
        <w:t>'</w:t>
      </w:r>
      <w:r w:rsidRPr="00C35E17">
        <w:rPr>
          <w:rFonts w:eastAsia="SimSun"/>
        </w:rPr>
        <w:t>success</w:t>
      </w:r>
      <w:r w:rsidR="003511B0" w:rsidRPr="00C35E17">
        <w:rPr>
          <w:rFonts w:eastAsia="SimSun"/>
        </w:rPr>
        <w:t>'</w:t>
      </w:r>
      <w:r w:rsidRPr="00C35E17">
        <w:rPr>
          <w:rFonts w:eastAsia="SimSun"/>
        </w:rPr>
        <w:t xml:space="preserve">, onboarding root key (e.g., MSK) and a minimum data set (verified default UE ID, provisioning server address etc.,). The default UE ID will act as the onboarding SUPI/default SUPI in the onboarding SNPN. </w:t>
      </w:r>
    </w:p>
    <w:p w14:paraId="61E99A02" w14:textId="2ECC6EAD" w:rsidR="006B6070" w:rsidRPr="00C35E17" w:rsidRDefault="006B6070" w:rsidP="006B6070">
      <w:pPr>
        <w:rPr>
          <w:rFonts w:eastAsia="SimSun"/>
        </w:rPr>
      </w:pPr>
      <w:r w:rsidRPr="00C35E17">
        <w:rPr>
          <w:rFonts w:eastAsia="SimSun"/>
        </w:rPr>
        <w:t>9.</w:t>
      </w:r>
      <w:r w:rsidRPr="00C35E17">
        <w:rPr>
          <w:rFonts w:eastAsia="SimSun"/>
        </w:rPr>
        <w:tab/>
        <w:t xml:space="preserve">The onboarding AUSF stores the authentication result and minimum data set in the UDM/UDR, and the provisioning server address information can be later used by the network (i.e., SMF) for restricted user plane connection to the provisioning server to provision the SNPN credentials which is out of the scope of this solution. The onboarding AUSF considers the key received from the DCS as AUSF key and derives an anchor key similar to the method specified in 33.501, but with an additional input of nonce to establish cryptographic separation and network binding specific to </w:t>
      </w:r>
      <w:r w:rsidRPr="00C35E17">
        <w:rPr>
          <w:rFonts w:eastAsia="SimSun"/>
        </w:rPr>
        <w:lastRenderedPageBreak/>
        <w:t>the SNPN. Further the onboarding AUSF sends a EAP success message to the AMF/SEAF including Kseaf, nonce and the SUPI. The nonce is sent in NAS SMC without being encrypted but with integrity protection.</w:t>
      </w:r>
    </w:p>
    <w:p w14:paraId="6DF1753C" w14:textId="4D9CE58C" w:rsidR="003C50DC" w:rsidRPr="00C35E17" w:rsidRDefault="003C50DC" w:rsidP="00F75E1F">
      <w:pPr>
        <w:pStyle w:val="NO"/>
        <w:rPr>
          <w:rFonts w:eastAsia="SimSun"/>
        </w:rPr>
      </w:pPr>
      <w:r w:rsidRPr="00C35E17">
        <w:rPr>
          <w:rFonts w:eastAsia="SimSun"/>
        </w:rPr>
        <w:t>NOTE 5:</w:t>
      </w:r>
      <w:r w:rsidRPr="00C35E17">
        <w:rPr>
          <w:rFonts w:eastAsia="SimSun"/>
        </w:rPr>
        <w:tab/>
        <w:t>The need for the nonce and how the secrecy specific to SNPN is achieved is not addressed in the present document. The reason is that 'even without nonce, cryptographic separation is achieves in 5G as further keys are derived – also not clear how secrecy would be achieved with unprotected nonce'.</w:t>
      </w:r>
    </w:p>
    <w:p w14:paraId="1ADE204E" w14:textId="796AE630" w:rsidR="006B6070" w:rsidRPr="00C35E17" w:rsidRDefault="006B6070" w:rsidP="00F75E1F">
      <w:pPr>
        <w:pStyle w:val="NO"/>
        <w:rPr>
          <w:rFonts w:eastAsia="SimSun"/>
        </w:rPr>
      </w:pPr>
      <w:r w:rsidRPr="00C35E17">
        <w:rPr>
          <w:rFonts w:eastAsia="SimSun"/>
        </w:rPr>
        <w:t xml:space="preserve">NOTE </w:t>
      </w:r>
      <w:r w:rsidR="003C50DC" w:rsidRPr="00C35E17">
        <w:rPr>
          <w:rFonts w:eastAsia="SimSun"/>
        </w:rPr>
        <w:t>6</w:t>
      </w:r>
      <w:r w:rsidRPr="00C35E17">
        <w:rPr>
          <w:rFonts w:eastAsia="SimSun"/>
        </w:rPr>
        <w:t>:</w:t>
      </w:r>
      <w:r w:rsidR="003511B0" w:rsidRPr="00C35E17">
        <w:rPr>
          <w:rFonts w:eastAsia="SimSun"/>
        </w:rPr>
        <w:tab/>
      </w:r>
      <w:r w:rsidRPr="00C35E17">
        <w:rPr>
          <w:rFonts w:eastAsia="SimSun"/>
        </w:rPr>
        <w:t>The minimum data set refers to the information such as UE and onboarding support information (example., UE information (verified default UE ID, PS address (if any), default credentials validity (if any)) which is expected to be provided by the DCS to the 3GPP network following a successful authentication of the UE.</w:t>
      </w:r>
    </w:p>
    <w:p w14:paraId="568A157E" w14:textId="4104CC67" w:rsidR="006B6070" w:rsidRPr="00C35E17" w:rsidRDefault="006B6070" w:rsidP="006B6070">
      <w:pPr>
        <w:rPr>
          <w:rFonts w:eastAsia="SimSun"/>
        </w:rPr>
      </w:pPr>
      <w:r w:rsidRPr="00C35E17">
        <w:rPr>
          <w:rFonts w:eastAsia="SimSun"/>
        </w:rPr>
        <w:t>10.</w:t>
      </w:r>
      <w:r w:rsidRPr="00C35E17">
        <w:rPr>
          <w:rFonts w:eastAsia="SimSun"/>
        </w:rPr>
        <w:tab/>
        <w:t>The EAP success and other information received from step 8 can be provided to the UE in</w:t>
      </w:r>
      <w:r w:rsidR="007B51EB">
        <w:rPr>
          <w:rFonts w:eastAsia="SimSun"/>
        </w:rPr>
        <w:t xml:space="preserve"> </w:t>
      </w:r>
      <w:r w:rsidRPr="00C35E17">
        <w:rPr>
          <w:rFonts w:eastAsia="SimSun"/>
        </w:rPr>
        <w:t>a NAS SMC similar to the 33.501. The AMF initiates NAS SMC with the UE as in 33.501.</w:t>
      </w:r>
    </w:p>
    <w:p w14:paraId="0A6775B8" w14:textId="77777777" w:rsidR="006B6070" w:rsidRPr="00C35E17" w:rsidRDefault="006B6070" w:rsidP="006B6070">
      <w:pPr>
        <w:rPr>
          <w:rFonts w:eastAsia="SimSun"/>
        </w:rPr>
      </w:pPr>
      <w:r w:rsidRPr="00C35E17">
        <w:rPr>
          <w:rFonts w:eastAsia="SimSun"/>
        </w:rPr>
        <w:t>11-12.</w:t>
      </w:r>
      <w:r w:rsidRPr="00C35E17">
        <w:rPr>
          <w:rFonts w:eastAsia="SimSun"/>
        </w:rPr>
        <w:tab/>
        <w:t>The UE derives its keys based on the configurations in the default credentials and the registration is complete.</w:t>
      </w:r>
    </w:p>
    <w:p w14:paraId="3E1BB962" w14:textId="77665472" w:rsidR="006B6070" w:rsidRPr="00C35E17" w:rsidRDefault="006B6070" w:rsidP="00F75E1F">
      <w:pPr>
        <w:pStyle w:val="NO"/>
        <w:rPr>
          <w:rFonts w:eastAsia="SimSun"/>
        </w:rPr>
      </w:pPr>
      <w:r w:rsidRPr="00C35E17">
        <w:rPr>
          <w:rFonts w:eastAsia="SimSun"/>
        </w:rPr>
        <w:t xml:space="preserve">NOTE </w:t>
      </w:r>
      <w:r w:rsidR="003C50DC" w:rsidRPr="00C35E17">
        <w:rPr>
          <w:rFonts w:eastAsia="SimSun"/>
        </w:rPr>
        <w:t>7</w:t>
      </w:r>
      <w:r w:rsidRPr="00C35E17">
        <w:rPr>
          <w:rFonts w:eastAsia="SimSun"/>
        </w:rPr>
        <w:t>:</w:t>
      </w:r>
      <w:r w:rsidR="003511B0" w:rsidRPr="00C35E17">
        <w:rPr>
          <w:rFonts w:eastAsia="SimSun"/>
        </w:rPr>
        <w:tab/>
      </w:r>
      <w:r w:rsidRPr="00C35E17">
        <w:rPr>
          <w:rFonts w:eastAsia="SimSun"/>
        </w:rPr>
        <w:t>For the case that the default UE ID and credentials are preconfigured by a PLMN, the existing concealment mechanisms can be applied for the SUPI and the authentication method and key generation can be followed similar to the mechanisms specified in 33.501 (i.e., as in EAP-AKA</w:t>
      </w:r>
      <w:r w:rsidR="003511B0" w:rsidRPr="00C35E17">
        <w:rPr>
          <w:rFonts w:eastAsia="SimSun"/>
        </w:rPr>
        <w:t>'</w:t>
      </w:r>
      <w:r w:rsidRPr="00C35E17">
        <w:rPr>
          <w:rFonts w:eastAsia="SimSun"/>
        </w:rPr>
        <w:t xml:space="preserve"> and 5G AKA).</w:t>
      </w:r>
    </w:p>
    <w:p w14:paraId="48A3BE84" w14:textId="21A4EC1D" w:rsidR="006B6070" w:rsidRPr="00C35E17" w:rsidRDefault="006B6070" w:rsidP="006B6070">
      <w:pPr>
        <w:rPr>
          <w:rFonts w:eastAsia="SimSun"/>
        </w:rPr>
      </w:pPr>
      <w:r w:rsidRPr="00C35E17">
        <w:rPr>
          <w:rFonts w:eastAsia="SimSun"/>
        </w:rPr>
        <w:t>This solution describes initial access of the UE to the onboarding network based on the mutual authentication between the UE and the DCS. The onboarding network which does not have direct trust relationship with the UE allows the initial access based on the UE and DCS mutual authentication (i.e., based on any key generating EAP method, e.g., EAP-TLS) and their trust relationship and based on the onboarding network</w:t>
      </w:r>
      <w:r w:rsidR="003511B0" w:rsidRPr="00C35E17">
        <w:rPr>
          <w:rFonts w:eastAsia="SimSun"/>
        </w:rPr>
        <w:t>'</w:t>
      </w:r>
      <w:r w:rsidRPr="00C35E17">
        <w:rPr>
          <w:rFonts w:eastAsia="SimSun"/>
        </w:rPr>
        <w:t>s trust/business relationship with the DCS.</w:t>
      </w:r>
      <w:r w:rsidR="007B51EB">
        <w:rPr>
          <w:rFonts w:eastAsia="SimSun"/>
        </w:rPr>
        <w:t xml:space="preserve"> </w:t>
      </w:r>
      <w:r w:rsidRPr="00C35E17">
        <w:rPr>
          <w:rFonts w:eastAsia="SimSun"/>
        </w:rPr>
        <w:t xml:space="preserve">Further the solution details the issue of the Provisioning Server address to the onboarding SNPN, but the connection between UE and PS is not in scope of this solution. </w:t>
      </w:r>
    </w:p>
    <w:p w14:paraId="4CD0A698" w14:textId="77777777" w:rsidR="006B6070" w:rsidRPr="00C35E17" w:rsidRDefault="006B6070" w:rsidP="003139E9">
      <w:pPr>
        <w:pStyle w:val="Heading3"/>
        <w:rPr>
          <w:rFonts w:eastAsia="SimSun"/>
        </w:rPr>
      </w:pPr>
      <w:bookmarkStart w:id="404" w:name="_Toc90449596"/>
      <w:bookmarkStart w:id="405" w:name="_Toc90451468"/>
      <w:r w:rsidRPr="00C35E17">
        <w:rPr>
          <w:rFonts w:eastAsia="SimSun"/>
        </w:rPr>
        <w:t>6.23.3</w:t>
      </w:r>
      <w:r w:rsidRPr="00C35E17">
        <w:rPr>
          <w:rFonts w:eastAsia="SimSun"/>
        </w:rPr>
        <w:tab/>
        <w:t>System impact</w:t>
      </w:r>
      <w:bookmarkEnd w:id="404"/>
      <w:bookmarkEnd w:id="405"/>
    </w:p>
    <w:p w14:paraId="7B93EA7C" w14:textId="77777777" w:rsidR="006B6070" w:rsidRPr="00C35E17" w:rsidRDefault="006B6070" w:rsidP="006B6070">
      <w:pPr>
        <w:rPr>
          <w:rFonts w:eastAsia="SimSun"/>
        </w:rPr>
      </w:pPr>
      <w:r w:rsidRPr="00C35E17">
        <w:rPr>
          <w:rFonts w:eastAsia="SimSun"/>
        </w:rPr>
        <w:t>UE: Need to construct subscription unique onboarding identifier using onboarding SUPI (i.e., default UE ID), time stamp and digital signature. Anchor key generation includes nonce as additional input.</w:t>
      </w:r>
    </w:p>
    <w:p w14:paraId="74978C02" w14:textId="77777777" w:rsidR="006B6070" w:rsidRPr="00C35E17" w:rsidRDefault="006B6070" w:rsidP="006B6070">
      <w:pPr>
        <w:rPr>
          <w:rFonts w:eastAsia="SimSun"/>
        </w:rPr>
      </w:pPr>
      <w:r w:rsidRPr="00C35E17">
        <w:rPr>
          <w:rFonts w:eastAsia="SimSun"/>
        </w:rPr>
        <w:t>AMF/SEAF: Selects the right onboarding AUSF which can connect with NSSAAF for onboarding based on the onboarding SUPI.</w:t>
      </w:r>
    </w:p>
    <w:p w14:paraId="74E31765" w14:textId="77777777" w:rsidR="006B6070" w:rsidRPr="00C35E17" w:rsidRDefault="006B6070" w:rsidP="006B6070">
      <w:pPr>
        <w:rPr>
          <w:rFonts w:eastAsia="SimSun"/>
        </w:rPr>
      </w:pPr>
      <w:r w:rsidRPr="00C35E17">
        <w:rPr>
          <w:rFonts w:eastAsia="SimSun"/>
        </w:rPr>
        <w:t>AUSF: Need to support Anchor key generation using nonce as additional input: Need to store PS address in the UDM for the duration of the onboarding registration.</w:t>
      </w:r>
    </w:p>
    <w:p w14:paraId="47056278" w14:textId="3B2A9433" w:rsidR="006B6070" w:rsidRPr="00C35E17" w:rsidRDefault="006B6070" w:rsidP="006B6070">
      <w:pPr>
        <w:rPr>
          <w:rFonts w:eastAsia="SimSun"/>
        </w:rPr>
      </w:pPr>
      <w:r w:rsidRPr="00C35E17">
        <w:rPr>
          <w:rFonts w:eastAsia="SimSun"/>
        </w:rPr>
        <w:t>DCS:</w:t>
      </w:r>
      <w:r w:rsidR="007B51EB">
        <w:rPr>
          <w:rFonts w:eastAsia="SimSun"/>
        </w:rPr>
        <w:t xml:space="preserve"> </w:t>
      </w:r>
      <w:r w:rsidRPr="00C35E17">
        <w:rPr>
          <w:rFonts w:eastAsia="SimSun"/>
        </w:rPr>
        <w:t>Need to verify the default UE ID received in the SUOI by verifying the digital signature where the AAA function can support digital signature handling. Further DCS need to a key along with the verified default UE ID to 3GPP network. In case if any additional data about UE and PS address need to be provided, then it need to provide them as a data set to the SNPN.</w:t>
      </w:r>
    </w:p>
    <w:p w14:paraId="50CA18D4" w14:textId="77777777" w:rsidR="003C50DC" w:rsidRPr="00C35E17" w:rsidRDefault="003C50DC" w:rsidP="003139E9">
      <w:pPr>
        <w:pStyle w:val="Heading3"/>
        <w:rPr>
          <w:rFonts w:eastAsia="SimSun"/>
        </w:rPr>
      </w:pPr>
      <w:bookmarkStart w:id="406" w:name="_Toc90449597"/>
      <w:bookmarkStart w:id="407" w:name="_Toc90451469"/>
      <w:r w:rsidRPr="00C35E17">
        <w:rPr>
          <w:rFonts w:eastAsia="SimSun"/>
        </w:rPr>
        <w:t>6.23.4</w:t>
      </w:r>
      <w:r w:rsidRPr="00C35E17">
        <w:rPr>
          <w:rFonts w:eastAsia="SimSun"/>
        </w:rPr>
        <w:tab/>
        <w:t>Evaluation</w:t>
      </w:r>
      <w:bookmarkEnd w:id="406"/>
      <w:bookmarkEnd w:id="407"/>
    </w:p>
    <w:p w14:paraId="742760E4" w14:textId="77777777" w:rsidR="003C50DC" w:rsidRPr="00C35E17" w:rsidRDefault="003C50DC" w:rsidP="003C50DC">
      <w:pPr>
        <w:rPr>
          <w:rFonts w:eastAsia="SimSun"/>
        </w:rPr>
      </w:pPr>
      <w:r w:rsidRPr="00C35E17">
        <w:rPr>
          <w:rFonts w:eastAsia="SimSun"/>
        </w:rPr>
        <w:t xml:space="preserve">This solution enables the UE and DCS to perform mutual authentication with credentials owned by DCS an entity separate from the SNPN to allow SNPN access for onboarding. </w:t>
      </w:r>
    </w:p>
    <w:p w14:paraId="6117DB2C" w14:textId="77777777" w:rsidR="003C50DC" w:rsidRPr="00C35E17" w:rsidRDefault="003C50DC" w:rsidP="00F75E1F">
      <w:pPr>
        <w:pStyle w:val="NO"/>
        <w:rPr>
          <w:rFonts w:eastAsia="SimSun"/>
        </w:rPr>
      </w:pPr>
      <w:r w:rsidRPr="00C35E17">
        <w:rPr>
          <w:rFonts w:eastAsia="SimSun"/>
        </w:rPr>
        <w:t>NOTE:</w:t>
      </w:r>
      <w:r w:rsidRPr="00C35E17">
        <w:rPr>
          <w:rFonts w:eastAsia="SimSun"/>
        </w:rPr>
        <w:tab/>
        <w:t>Further evaluation is not addressed in the present document.</w:t>
      </w:r>
    </w:p>
    <w:p w14:paraId="3DA615FA" w14:textId="729E02E8" w:rsidR="005306F4" w:rsidRPr="00C35E17" w:rsidRDefault="005306F4" w:rsidP="00CD0114">
      <w:pPr>
        <w:pStyle w:val="Heading2"/>
        <w:rPr>
          <w:rFonts w:eastAsia="SimSun"/>
        </w:rPr>
      </w:pPr>
      <w:bookmarkStart w:id="408" w:name="_Toc90449598"/>
      <w:bookmarkStart w:id="409" w:name="_Toc90451470"/>
      <w:r w:rsidRPr="00C35E17">
        <w:rPr>
          <w:rFonts w:eastAsia="SimSun"/>
        </w:rPr>
        <w:t>6.</w:t>
      </w:r>
      <w:r w:rsidR="00146FAD" w:rsidRPr="00C35E17">
        <w:rPr>
          <w:rFonts w:eastAsia="SimSun"/>
        </w:rPr>
        <w:t>24</w:t>
      </w:r>
      <w:r w:rsidRPr="00C35E17">
        <w:rPr>
          <w:rFonts w:eastAsia="SimSun"/>
        </w:rPr>
        <w:tab/>
        <w:t xml:space="preserve">Solution </w:t>
      </w:r>
      <w:r w:rsidR="00146FAD" w:rsidRPr="00C35E17">
        <w:rPr>
          <w:rFonts w:eastAsia="SimSun"/>
        </w:rPr>
        <w:t>#24</w:t>
      </w:r>
      <w:r w:rsidRPr="00C35E17">
        <w:rPr>
          <w:rFonts w:eastAsia="SimSun"/>
        </w:rPr>
        <w:t>: Secure mutually authenticated onboarding without DCS</w:t>
      </w:r>
      <w:bookmarkEnd w:id="408"/>
      <w:bookmarkEnd w:id="409"/>
    </w:p>
    <w:p w14:paraId="27A5EF57" w14:textId="32E270D9" w:rsidR="005306F4" w:rsidRPr="00C35E17" w:rsidRDefault="005306F4" w:rsidP="00CD0114">
      <w:pPr>
        <w:pStyle w:val="Heading3"/>
        <w:rPr>
          <w:rFonts w:eastAsia="SimSun"/>
        </w:rPr>
      </w:pPr>
      <w:bookmarkStart w:id="410" w:name="_Toc90449599"/>
      <w:bookmarkStart w:id="411" w:name="_Toc90451471"/>
      <w:r w:rsidRPr="00C35E17">
        <w:rPr>
          <w:rFonts w:eastAsia="SimSun"/>
        </w:rPr>
        <w:t>6.</w:t>
      </w:r>
      <w:r w:rsidR="00146FAD" w:rsidRPr="00C35E17">
        <w:rPr>
          <w:rFonts w:eastAsia="SimSun"/>
        </w:rPr>
        <w:t>24</w:t>
      </w:r>
      <w:r w:rsidRPr="00C35E17">
        <w:rPr>
          <w:rFonts w:eastAsia="SimSun"/>
        </w:rPr>
        <w:t>.1</w:t>
      </w:r>
      <w:r w:rsidRPr="00C35E17">
        <w:rPr>
          <w:rFonts w:eastAsia="SimSun"/>
        </w:rPr>
        <w:tab/>
        <w:t>Introduction</w:t>
      </w:r>
      <w:bookmarkEnd w:id="410"/>
      <w:bookmarkEnd w:id="411"/>
    </w:p>
    <w:p w14:paraId="23DB9614" w14:textId="1BE82747" w:rsidR="005306F4" w:rsidRPr="00C35E17" w:rsidRDefault="005306F4" w:rsidP="005306F4">
      <w:pPr>
        <w:rPr>
          <w:rFonts w:eastAsia="SimSun"/>
        </w:rPr>
      </w:pPr>
      <w:r w:rsidRPr="00C35E17">
        <w:rPr>
          <w:rFonts w:eastAsia="SimSun"/>
        </w:rPr>
        <w:t xml:space="preserve">This solution addresses key issue#4 Securing initial access for UE onboarding between UE and SNPN. The scope of the solution is limited to cases, in which the subsequent onboarding </w:t>
      </w:r>
      <w:r w:rsidR="00D247B2">
        <w:rPr>
          <w:rFonts w:eastAsia="SimSun"/>
        </w:rPr>
        <w:t>are</w:t>
      </w:r>
      <w:r w:rsidRPr="00C35E17">
        <w:rPr>
          <w:rFonts w:eastAsia="SimSun"/>
        </w:rPr>
        <w:t xml:space="preserve"> executed using a restricted PDU session.</w:t>
      </w:r>
    </w:p>
    <w:p w14:paraId="3A193CF5" w14:textId="77777777" w:rsidR="005306F4" w:rsidRPr="00C35E17" w:rsidRDefault="005306F4" w:rsidP="005306F4">
      <w:pPr>
        <w:rPr>
          <w:rFonts w:eastAsia="SimSun"/>
        </w:rPr>
      </w:pPr>
      <w:r w:rsidRPr="00C35E17">
        <w:rPr>
          <w:rFonts w:eastAsia="SimSun"/>
        </w:rPr>
        <w:lastRenderedPageBreak/>
        <w:t>The aim of the solution is the reduce the complexity of deploying the 3GPP technology into already well-defined ecosystems which includes provisioning schemes. That could be OPC UA or another industry specific provisioning protocol or framework. The actual provisioning protocol is out of scope for this solution.</w:t>
      </w:r>
    </w:p>
    <w:p w14:paraId="7544459D" w14:textId="77777777" w:rsidR="005306F4" w:rsidRPr="00C35E17" w:rsidRDefault="005306F4" w:rsidP="005306F4">
      <w:pPr>
        <w:rPr>
          <w:rFonts w:eastAsia="SimSun"/>
        </w:rPr>
      </w:pPr>
      <w:r w:rsidRPr="00C35E17">
        <w:rPr>
          <w:rFonts w:eastAsia="SimSun"/>
        </w:rPr>
        <w:t>In this solution each UE is equipped with a private key and a UE default certificate issued by a CA run e.g. by the UE manufacturer. During UE onboarding the O-SNPN can execute primary authentication and verify the UE default certificate without involvement of a DCS. The CA certificate for the verification of UE default certificate as well as the identity of the onboarding UE is configured at the O-SNPN prior to onboarding.</w:t>
      </w:r>
    </w:p>
    <w:p w14:paraId="572F843B" w14:textId="77777777" w:rsidR="005306F4" w:rsidRPr="00C35E17" w:rsidRDefault="005306F4" w:rsidP="005306F4">
      <w:pPr>
        <w:rPr>
          <w:rFonts w:eastAsia="SimSun"/>
        </w:rPr>
      </w:pPr>
      <w:r w:rsidRPr="00C35E17">
        <w:rPr>
          <w:rFonts w:eastAsia="SimSun"/>
        </w:rPr>
        <w:t xml:space="preserve">The final provisioning of the SO-SNPN credentials including mutual authentication between UE and Provisioning Server (PS) is preformed over an industry defined protocol or framework. </w:t>
      </w:r>
    </w:p>
    <w:p w14:paraId="54F0B05C" w14:textId="34100455" w:rsidR="005306F4" w:rsidRPr="00C35E17" w:rsidRDefault="005306F4" w:rsidP="00CD0114">
      <w:pPr>
        <w:pStyle w:val="Heading3"/>
        <w:rPr>
          <w:rFonts w:eastAsia="SimSun"/>
        </w:rPr>
      </w:pPr>
      <w:bookmarkStart w:id="412" w:name="_Toc90449600"/>
      <w:bookmarkStart w:id="413" w:name="_Toc90451472"/>
      <w:r w:rsidRPr="00C35E17">
        <w:rPr>
          <w:rFonts w:eastAsia="SimSun"/>
        </w:rPr>
        <w:t>6.</w:t>
      </w:r>
      <w:r w:rsidR="00146FAD" w:rsidRPr="00C35E17">
        <w:rPr>
          <w:rFonts w:eastAsia="SimSun"/>
        </w:rPr>
        <w:t>24</w:t>
      </w:r>
      <w:r w:rsidRPr="00C35E17">
        <w:rPr>
          <w:rFonts w:eastAsia="SimSun"/>
        </w:rPr>
        <w:t>.2</w:t>
      </w:r>
      <w:r w:rsidRPr="00C35E17">
        <w:rPr>
          <w:rFonts w:eastAsia="SimSun"/>
        </w:rPr>
        <w:tab/>
        <w:t>Solution details</w:t>
      </w:r>
      <w:bookmarkEnd w:id="412"/>
      <w:bookmarkEnd w:id="413"/>
    </w:p>
    <w:p w14:paraId="68CF83F9" w14:textId="3A4CA457" w:rsidR="005306F4" w:rsidRPr="00C35E17" w:rsidRDefault="005306F4" w:rsidP="005306F4">
      <w:pPr>
        <w:rPr>
          <w:rFonts w:eastAsia="SimSun"/>
        </w:rPr>
      </w:pPr>
      <w:r w:rsidRPr="00C35E17">
        <w:rPr>
          <w:rFonts w:eastAsia="SimSun"/>
        </w:rPr>
        <w:t>Figure 6.</w:t>
      </w:r>
      <w:r w:rsidR="00146FAD" w:rsidRPr="00C35E17">
        <w:rPr>
          <w:rFonts w:eastAsia="SimSun"/>
        </w:rPr>
        <w:t>24</w:t>
      </w:r>
      <w:r w:rsidRPr="00C35E17">
        <w:rPr>
          <w:rFonts w:eastAsia="SimSun"/>
        </w:rPr>
        <w:t xml:space="preserve">.2-1 shows a generalisation of the solution. </w:t>
      </w:r>
    </w:p>
    <w:p w14:paraId="7C06E974" w14:textId="1FB1830D" w:rsidR="005306F4" w:rsidRPr="00C35E17" w:rsidRDefault="00CB520C" w:rsidP="00F75E1F">
      <w:pPr>
        <w:pStyle w:val="TH"/>
        <w:rPr>
          <w:rFonts w:eastAsia="SimSun"/>
        </w:rPr>
      </w:pPr>
      <w:r w:rsidRPr="00C35E17">
        <w:rPr>
          <w:rFonts w:eastAsia="SimSun"/>
        </w:rPr>
        <w:object w:dxaOrig="11010" w:dyaOrig="11250" w14:anchorId="501B2D4F">
          <v:shape id="_x0000_i1064" type="#_x0000_t75" style="width:469.5pt;height:555.75pt" o:ole="">
            <v:imagedata r:id="rId69" o:title=""/>
          </v:shape>
          <o:OLEObject Type="Embed" ProgID="Visio.Drawing.15" ShapeID="_x0000_i1064" DrawAspect="Content" ObjectID="_1709553592" r:id="rId70"/>
        </w:object>
      </w:r>
    </w:p>
    <w:p w14:paraId="30370CF7" w14:textId="78CD88E3" w:rsidR="005306F4" w:rsidRPr="00C35E17" w:rsidRDefault="005306F4" w:rsidP="00F75E1F">
      <w:pPr>
        <w:pStyle w:val="TF"/>
        <w:rPr>
          <w:rFonts w:eastAsia="SimSun"/>
        </w:rPr>
      </w:pPr>
      <w:r w:rsidRPr="00C35E17">
        <w:rPr>
          <w:rFonts w:eastAsia="SimSun"/>
        </w:rPr>
        <w:t xml:space="preserve">Figure </w:t>
      </w:r>
      <w:r w:rsidR="00146FAD" w:rsidRPr="00C35E17">
        <w:rPr>
          <w:rFonts w:eastAsia="SimSun"/>
        </w:rPr>
        <w:t>6.24</w:t>
      </w:r>
      <w:r w:rsidRPr="00C35E17">
        <w:rPr>
          <w:rFonts w:eastAsia="SimSun"/>
        </w:rPr>
        <w:t xml:space="preserve">.2-1: </w:t>
      </w:r>
      <w:r w:rsidR="00146FAD" w:rsidRPr="00C35E17">
        <w:rPr>
          <w:rFonts w:eastAsia="SimSun"/>
        </w:rPr>
        <w:t>I</w:t>
      </w:r>
      <w:r w:rsidRPr="00C35E17">
        <w:rPr>
          <w:rFonts w:eastAsia="SimSun"/>
        </w:rPr>
        <w:t>nitial access and provisioning.</w:t>
      </w:r>
    </w:p>
    <w:p w14:paraId="4AF92317" w14:textId="77777777" w:rsidR="005306F4" w:rsidRPr="00C35E17" w:rsidRDefault="005306F4" w:rsidP="005306F4">
      <w:pPr>
        <w:ind w:left="284"/>
        <w:rPr>
          <w:rFonts w:eastAsia="SimSun"/>
        </w:rPr>
      </w:pPr>
      <w:r w:rsidRPr="00C35E17">
        <w:rPr>
          <w:rFonts w:eastAsia="SimSun"/>
        </w:rPr>
        <w:t>Prior to onboarding the UE is provisioned with default credentials, e.g. during manufacturing, and the UDM is provisioned with onboarding records containing information to verify the UE default credentials.</w:t>
      </w:r>
    </w:p>
    <w:p w14:paraId="466D734F" w14:textId="77777777" w:rsidR="005306F4" w:rsidRPr="00C35E17" w:rsidRDefault="005306F4" w:rsidP="005306F4">
      <w:pPr>
        <w:ind w:left="284"/>
        <w:rPr>
          <w:rFonts w:eastAsia="SimSun"/>
        </w:rPr>
      </w:pPr>
      <w:r w:rsidRPr="00C35E17">
        <w:rPr>
          <w:rFonts w:eastAsia="SimSun"/>
        </w:rPr>
        <w:t>1.</w:t>
      </w:r>
      <w:r w:rsidRPr="00C35E17">
        <w:rPr>
          <w:rFonts w:eastAsia="SimSun"/>
        </w:rPr>
        <w:tab/>
        <w:t>The UE sends a Registration Request including a SUCI to the network.</w:t>
      </w:r>
    </w:p>
    <w:p w14:paraId="6FED6E9F" w14:textId="77777777" w:rsidR="005306F4" w:rsidRPr="00C35E17" w:rsidRDefault="005306F4" w:rsidP="005306F4">
      <w:pPr>
        <w:ind w:left="568" w:hanging="284"/>
        <w:rPr>
          <w:rFonts w:eastAsia="SimSun"/>
          <w:color w:val="FF0000"/>
        </w:rPr>
      </w:pPr>
      <w:r w:rsidRPr="00C35E17">
        <w:rPr>
          <w:rFonts w:eastAsia="SimSun"/>
        </w:rPr>
        <w:t>2.</w:t>
      </w:r>
      <w:r w:rsidRPr="00C35E17">
        <w:rPr>
          <w:rFonts w:eastAsia="SimSun"/>
        </w:rPr>
        <w:tab/>
        <w:t>AMF / SEAF forwards request to AUSF.</w:t>
      </w:r>
    </w:p>
    <w:p w14:paraId="02B9AA33" w14:textId="77777777" w:rsidR="005306F4" w:rsidRPr="00C35E17" w:rsidRDefault="005306F4" w:rsidP="005306F4">
      <w:pPr>
        <w:ind w:left="568" w:hanging="284"/>
        <w:rPr>
          <w:rFonts w:eastAsia="SimSun"/>
        </w:rPr>
      </w:pPr>
      <w:r w:rsidRPr="00C35E17">
        <w:rPr>
          <w:rFonts w:eastAsia="SimSun"/>
        </w:rPr>
        <w:t>3.</w:t>
      </w:r>
      <w:r w:rsidRPr="00C35E17">
        <w:rPr>
          <w:rFonts w:eastAsia="SimSun"/>
        </w:rPr>
        <w:tab/>
        <w:t xml:space="preserve">Based on the received SUCI the AUSF concludes that the UE wants to execute authenticated access and selects a corresponding EAP-TLS method configured. </w:t>
      </w:r>
    </w:p>
    <w:p w14:paraId="27C31150" w14:textId="17A7E84C" w:rsidR="005306F4" w:rsidRPr="00C35E17" w:rsidRDefault="005306F4" w:rsidP="005306F4">
      <w:pPr>
        <w:ind w:left="568" w:hanging="284"/>
        <w:rPr>
          <w:rFonts w:eastAsia="SimSun"/>
        </w:rPr>
      </w:pPr>
      <w:r w:rsidRPr="00C35E17">
        <w:rPr>
          <w:rFonts w:eastAsia="SimSun"/>
        </w:rPr>
        <w:lastRenderedPageBreak/>
        <w:t>4.</w:t>
      </w:r>
      <w:r w:rsidRPr="00C35E17">
        <w:rPr>
          <w:rFonts w:eastAsia="SimSun"/>
        </w:rPr>
        <w:tab/>
        <w:t>UE and AUSF execute EAP based authentication using the selected EAP-TLS method. This is following the procedure in TS 33.501 [2].</w:t>
      </w:r>
      <w:r w:rsidR="007B51EB">
        <w:rPr>
          <w:rFonts w:eastAsia="SimSun"/>
        </w:rPr>
        <w:t xml:space="preserve"> </w:t>
      </w:r>
      <w:r w:rsidRPr="00C35E17">
        <w:rPr>
          <w:rFonts w:eastAsia="SimSun"/>
        </w:rPr>
        <w:t>The PKI of the UE default and server certificates are out of scope.</w:t>
      </w:r>
    </w:p>
    <w:p w14:paraId="017BF90B" w14:textId="77777777" w:rsidR="005306F4" w:rsidRPr="00C35E17" w:rsidRDefault="005306F4" w:rsidP="005306F4">
      <w:pPr>
        <w:ind w:left="568" w:hanging="284"/>
        <w:rPr>
          <w:rFonts w:eastAsia="SimSun"/>
        </w:rPr>
      </w:pPr>
      <w:r w:rsidRPr="00C35E17">
        <w:rPr>
          <w:rFonts w:eastAsia="SimSun"/>
        </w:rPr>
        <w:t>5.</w:t>
      </w:r>
      <w:r w:rsidRPr="00C35E17">
        <w:rPr>
          <w:rFonts w:eastAsia="SimSun"/>
        </w:rPr>
        <w:tab/>
        <w:t>Before the last step of the EAP procedure the AUSF calculates K</w:t>
      </w:r>
      <w:r w:rsidRPr="00C35E17">
        <w:rPr>
          <w:rFonts w:eastAsia="SimSun"/>
          <w:vertAlign w:val="subscript"/>
        </w:rPr>
        <w:t>AUSF</w:t>
      </w:r>
      <w:r w:rsidRPr="00C35E17">
        <w:rPr>
          <w:rFonts w:eastAsia="SimSun"/>
        </w:rPr>
        <w:t xml:space="preserve"> and K</w:t>
      </w:r>
      <w:r w:rsidRPr="00C35E17">
        <w:rPr>
          <w:rFonts w:eastAsia="SimSun"/>
          <w:vertAlign w:val="subscript"/>
        </w:rPr>
        <w:t>SEAF</w:t>
      </w:r>
      <w:r w:rsidRPr="00C35E17">
        <w:rPr>
          <w:rFonts w:eastAsia="SimSun"/>
        </w:rPr>
        <w:t xml:space="preserve"> as defined in TS 33.501 [2], i.e., The MSK resulting from the executed EAP session is used as input for the derivation of K</w:t>
      </w:r>
      <w:r w:rsidRPr="00C35E17">
        <w:rPr>
          <w:rFonts w:eastAsia="SimSun"/>
          <w:vertAlign w:val="subscript"/>
        </w:rPr>
        <w:t>AUSF</w:t>
      </w:r>
      <w:r w:rsidRPr="00C35E17">
        <w:rPr>
          <w:rFonts w:eastAsia="SimSun"/>
        </w:rPr>
        <w:t>.</w:t>
      </w:r>
    </w:p>
    <w:p w14:paraId="0C0DD059" w14:textId="77777777" w:rsidR="005306F4" w:rsidRPr="00C35E17" w:rsidRDefault="005306F4" w:rsidP="005306F4">
      <w:pPr>
        <w:ind w:left="568" w:hanging="284"/>
        <w:rPr>
          <w:rFonts w:eastAsia="SimSun"/>
        </w:rPr>
      </w:pPr>
      <w:r w:rsidRPr="00C35E17">
        <w:rPr>
          <w:rFonts w:eastAsia="SimSun"/>
        </w:rPr>
        <w:t>6.</w:t>
      </w:r>
      <w:r w:rsidRPr="00C35E17">
        <w:rPr>
          <w:rFonts w:eastAsia="SimSun"/>
        </w:rPr>
        <w:tab/>
        <w:t>The AUSF returns response message including EAP Success message, K</w:t>
      </w:r>
      <w:r w:rsidRPr="00C35E17">
        <w:rPr>
          <w:rFonts w:eastAsia="SimSun"/>
          <w:vertAlign w:val="subscript"/>
        </w:rPr>
        <w:t>SEAF</w:t>
      </w:r>
      <w:r w:rsidRPr="00C35E17">
        <w:rPr>
          <w:rFonts w:eastAsia="SimSun"/>
        </w:rPr>
        <w:t xml:space="preserve"> and SUPI. </w:t>
      </w:r>
    </w:p>
    <w:p w14:paraId="08FEA667" w14:textId="77777777" w:rsidR="005306F4" w:rsidRPr="00C35E17" w:rsidRDefault="005306F4" w:rsidP="005306F4">
      <w:pPr>
        <w:ind w:left="568" w:hanging="284"/>
        <w:rPr>
          <w:rFonts w:eastAsia="SimSun"/>
          <w:color w:val="FF0000"/>
        </w:rPr>
      </w:pPr>
      <w:r w:rsidRPr="00C35E17">
        <w:rPr>
          <w:rFonts w:eastAsia="SimSun"/>
        </w:rPr>
        <w:t>7.</w:t>
      </w:r>
      <w:r w:rsidRPr="00C35E17">
        <w:rPr>
          <w:rFonts w:eastAsia="SimSun"/>
        </w:rPr>
        <w:tab/>
        <w:t>AMF / SEAF finalizes the EAP session towards the UE.</w:t>
      </w:r>
    </w:p>
    <w:p w14:paraId="2C4261A6" w14:textId="0B767CC5" w:rsidR="005306F4" w:rsidRPr="00C35E17" w:rsidRDefault="005306F4" w:rsidP="005306F4">
      <w:pPr>
        <w:ind w:left="568" w:hanging="284"/>
        <w:rPr>
          <w:rFonts w:eastAsia="SimSun"/>
        </w:rPr>
      </w:pPr>
      <w:r w:rsidRPr="00C35E17">
        <w:rPr>
          <w:rFonts w:eastAsia="SimSun"/>
        </w:rPr>
        <w:t>8.</w:t>
      </w:r>
      <w:r w:rsidRPr="00C35E17">
        <w:rPr>
          <w:rFonts w:eastAsia="SimSun"/>
        </w:rPr>
        <w:tab/>
        <w:t>SEAF calculates the K</w:t>
      </w:r>
      <w:r w:rsidRPr="00C35E17">
        <w:rPr>
          <w:rFonts w:eastAsia="SimSun"/>
          <w:vertAlign w:val="subscript"/>
        </w:rPr>
        <w:t>AMF</w:t>
      </w:r>
      <w:r w:rsidRPr="00C35E17">
        <w:rPr>
          <w:rFonts w:eastAsia="SimSun"/>
        </w:rPr>
        <w:t xml:space="preserve"> as specified in </w:t>
      </w:r>
      <w:r w:rsidR="003511B0" w:rsidRPr="00C35E17">
        <w:rPr>
          <w:rFonts w:eastAsia="SimSun"/>
        </w:rPr>
        <w:t>TS</w:t>
      </w:r>
      <w:r w:rsidRPr="00C35E17">
        <w:rPr>
          <w:rFonts w:eastAsia="SimSun"/>
        </w:rPr>
        <w:t xml:space="preserve"> 33.501 [2].</w:t>
      </w:r>
    </w:p>
    <w:p w14:paraId="09A8DD2F" w14:textId="77777777" w:rsidR="005306F4" w:rsidRPr="00C35E17" w:rsidRDefault="005306F4" w:rsidP="005306F4">
      <w:pPr>
        <w:ind w:left="567" w:hanging="283"/>
        <w:rPr>
          <w:rFonts w:eastAsia="SimSun"/>
        </w:rPr>
      </w:pPr>
      <w:r w:rsidRPr="00C35E17">
        <w:rPr>
          <w:rFonts w:eastAsia="SimSun"/>
        </w:rPr>
        <w:t>9.</w:t>
      </w:r>
      <w:r w:rsidRPr="00C35E17">
        <w:rPr>
          <w:rFonts w:eastAsia="SimSun"/>
        </w:rPr>
        <w:tab/>
        <w:t>UE calculates all 5G keys according to the definitions in TS 33.501 [2].</w:t>
      </w:r>
    </w:p>
    <w:p w14:paraId="2E3A14ED" w14:textId="77777777" w:rsidR="005306F4" w:rsidRPr="00C35E17" w:rsidRDefault="005306F4" w:rsidP="005306F4">
      <w:pPr>
        <w:ind w:left="567" w:hanging="283"/>
        <w:rPr>
          <w:rFonts w:eastAsia="SimSun"/>
        </w:rPr>
      </w:pPr>
      <w:r w:rsidRPr="00C35E17">
        <w:rPr>
          <w:rFonts w:eastAsia="SimSun"/>
        </w:rPr>
        <w:t>10.</w:t>
      </w:r>
      <w:r w:rsidRPr="00C35E17">
        <w:rPr>
          <w:rFonts w:eastAsia="SimSun"/>
        </w:rPr>
        <w:tab/>
        <w:t>UE and AMF establish security context as defined in TS 33.501 [2].</w:t>
      </w:r>
    </w:p>
    <w:p w14:paraId="054196D0" w14:textId="3AA20677" w:rsidR="005306F4" w:rsidRPr="00C35E17" w:rsidRDefault="005306F4" w:rsidP="005306F4">
      <w:pPr>
        <w:ind w:left="567" w:hanging="283"/>
        <w:rPr>
          <w:rFonts w:eastAsia="SimSun"/>
        </w:rPr>
      </w:pPr>
      <w:r w:rsidRPr="00C35E17">
        <w:rPr>
          <w:rFonts w:eastAsia="SimSun"/>
        </w:rPr>
        <w:t>11.</w:t>
      </w:r>
      <w:r w:rsidRPr="00C35E17">
        <w:rPr>
          <w:rFonts w:eastAsia="SimSun"/>
        </w:rPr>
        <w:tab/>
        <w:t>The UE and PS establishes a secure connection utilising an industry specific protocol. The same protocol is utilised to provisioning the UE specific credentials to the UE.</w:t>
      </w:r>
      <w:r w:rsidR="007B51EB">
        <w:rPr>
          <w:rFonts w:eastAsia="SimSun"/>
        </w:rPr>
        <w:t xml:space="preserve"> </w:t>
      </w:r>
    </w:p>
    <w:p w14:paraId="40436911" w14:textId="77777777" w:rsidR="005306F4" w:rsidRPr="00C35E17" w:rsidRDefault="005306F4" w:rsidP="005306F4">
      <w:pPr>
        <w:rPr>
          <w:rFonts w:eastAsia="SimSun"/>
        </w:rPr>
      </w:pPr>
      <w:r w:rsidRPr="00C35E17">
        <w:rPr>
          <w:rFonts w:eastAsia="SimSun"/>
        </w:rPr>
        <w:t>The actual provisioning of the subscriber profile is executed subsequently and outside the scope of this solution.</w:t>
      </w:r>
    </w:p>
    <w:p w14:paraId="7522758C" w14:textId="00097583" w:rsidR="005306F4" w:rsidRPr="00C35E17" w:rsidRDefault="005306F4" w:rsidP="00CD0114">
      <w:pPr>
        <w:pStyle w:val="Heading3"/>
        <w:rPr>
          <w:rFonts w:eastAsia="SimSun"/>
        </w:rPr>
      </w:pPr>
      <w:bookmarkStart w:id="414" w:name="_Toc90449601"/>
      <w:bookmarkStart w:id="415" w:name="_Toc90451473"/>
      <w:r w:rsidRPr="00C35E17">
        <w:rPr>
          <w:rFonts w:eastAsia="SimSun"/>
        </w:rPr>
        <w:t>6.</w:t>
      </w:r>
      <w:r w:rsidR="00146FAD" w:rsidRPr="00C35E17">
        <w:rPr>
          <w:rFonts w:eastAsia="SimSun"/>
        </w:rPr>
        <w:t>24</w:t>
      </w:r>
      <w:r w:rsidRPr="00C35E17">
        <w:rPr>
          <w:rFonts w:eastAsia="SimSun"/>
        </w:rPr>
        <w:t>.3</w:t>
      </w:r>
      <w:r w:rsidRPr="00C35E17">
        <w:rPr>
          <w:rFonts w:eastAsia="SimSun"/>
        </w:rPr>
        <w:tab/>
        <w:t>System impact</w:t>
      </w:r>
      <w:bookmarkEnd w:id="414"/>
      <w:bookmarkEnd w:id="415"/>
    </w:p>
    <w:p w14:paraId="46045F37" w14:textId="77777777" w:rsidR="005306F4" w:rsidRPr="00C35E17" w:rsidRDefault="005306F4" w:rsidP="005306F4">
      <w:pPr>
        <w:rPr>
          <w:rFonts w:eastAsia="SimSun"/>
        </w:rPr>
      </w:pPr>
      <w:r w:rsidRPr="00C35E17">
        <w:rPr>
          <w:rFonts w:eastAsia="SimSun"/>
        </w:rPr>
        <w:t>No system impact identified.</w:t>
      </w:r>
    </w:p>
    <w:p w14:paraId="30C5956D" w14:textId="05EDDE9C" w:rsidR="005306F4" w:rsidRPr="00C35E17" w:rsidRDefault="005306F4" w:rsidP="00CD0114">
      <w:pPr>
        <w:pStyle w:val="Heading3"/>
        <w:rPr>
          <w:rFonts w:eastAsia="SimSun"/>
        </w:rPr>
      </w:pPr>
      <w:bookmarkStart w:id="416" w:name="_Toc90449602"/>
      <w:bookmarkStart w:id="417" w:name="_Toc90451474"/>
      <w:r w:rsidRPr="00C35E17">
        <w:rPr>
          <w:rFonts w:eastAsia="SimSun"/>
        </w:rPr>
        <w:t>6.</w:t>
      </w:r>
      <w:r w:rsidR="00146FAD" w:rsidRPr="00C35E17">
        <w:rPr>
          <w:rFonts w:eastAsia="SimSun"/>
        </w:rPr>
        <w:t>24</w:t>
      </w:r>
      <w:r w:rsidRPr="00C35E17">
        <w:rPr>
          <w:rFonts w:eastAsia="SimSun"/>
        </w:rPr>
        <w:t>.4</w:t>
      </w:r>
      <w:r w:rsidRPr="00C35E17">
        <w:rPr>
          <w:rFonts w:eastAsia="SimSun"/>
        </w:rPr>
        <w:tab/>
        <w:t>Evaluation</w:t>
      </w:r>
      <w:bookmarkEnd w:id="416"/>
      <w:bookmarkEnd w:id="417"/>
    </w:p>
    <w:p w14:paraId="27024546" w14:textId="3BA6626A" w:rsidR="005306F4" w:rsidRPr="00C35E17" w:rsidRDefault="005306F4" w:rsidP="005306F4">
      <w:pPr>
        <w:rPr>
          <w:rFonts w:eastAsia="SimSun"/>
        </w:rPr>
      </w:pPr>
      <w:r w:rsidRPr="00C35E17">
        <w:rPr>
          <w:rFonts w:eastAsia="SimSun"/>
        </w:rPr>
        <w:t xml:space="preserve">This solution provides the options to authenticate a UE without interaction with a DCS by using already standardised methods in TS 33.501 [2] in the context of SNPN. It enables the UE and O-SNPN to mutually authenticate and hereby establish a security context, which might be further utilised for provisioning. This can be achieved without involvement of the DCS; i.e., without the need for integration between the O-SNPN and DCS. </w:t>
      </w:r>
      <w:r w:rsidR="00146FAD" w:rsidRPr="00C35E17">
        <w:rPr>
          <w:rFonts w:eastAsia="SimSun"/>
        </w:rPr>
        <w:t>The default</w:t>
      </w:r>
      <w:r w:rsidRPr="00C35E17">
        <w:rPr>
          <w:rFonts w:eastAsia="SimSun"/>
        </w:rPr>
        <w:t xml:space="preserve"> credentials needs to be provisioned to the UE prior to onboarding.</w:t>
      </w:r>
    </w:p>
    <w:p w14:paraId="1D285DA2" w14:textId="694AF707" w:rsidR="005306F4" w:rsidRPr="00C35E17" w:rsidRDefault="005306F4" w:rsidP="005306F4">
      <w:pPr>
        <w:rPr>
          <w:rFonts w:eastAsia="SimSun"/>
        </w:rPr>
      </w:pPr>
      <w:r w:rsidRPr="00C35E17">
        <w:rPr>
          <w:rFonts w:eastAsia="SimSun"/>
        </w:rPr>
        <w:t>The solution enables an SNPN provider to utilise an industry specific protocol for provisioning of credentials but still enable mutual authentication to create the security context of the transport layer.</w:t>
      </w:r>
    </w:p>
    <w:p w14:paraId="73CE9A8C" w14:textId="211B8AB4" w:rsidR="008C4E7F" w:rsidRPr="00C35E17" w:rsidRDefault="008C4E7F" w:rsidP="003139E9">
      <w:pPr>
        <w:pStyle w:val="Heading2"/>
        <w:rPr>
          <w:rFonts w:eastAsia="SimSun"/>
        </w:rPr>
      </w:pPr>
      <w:bookmarkStart w:id="418" w:name="_Toc90449603"/>
      <w:bookmarkStart w:id="419" w:name="_Toc90451475"/>
      <w:r w:rsidRPr="00C35E17">
        <w:rPr>
          <w:rFonts w:eastAsia="SimSun"/>
        </w:rPr>
        <w:t>6.25</w:t>
      </w:r>
      <w:r w:rsidRPr="00C35E17">
        <w:rPr>
          <w:rFonts w:eastAsia="SimSun"/>
        </w:rPr>
        <w:tab/>
        <w:t>Solution #25: UE Onboarding for an SNPN with EAP-TLS</w:t>
      </w:r>
      <w:bookmarkEnd w:id="418"/>
      <w:bookmarkEnd w:id="419"/>
    </w:p>
    <w:p w14:paraId="580BDBAD" w14:textId="38A4D469" w:rsidR="008C4E7F" w:rsidRPr="00C35E17" w:rsidRDefault="008C4E7F" w:rsidP="003139E9">
      <w:pPr>
        <w:pStyle w:val="Heading3"/>
        <w:rPr>
          <w:rFonts w:eastAsia="SimSun"/>
        </w:rPr>
      </w:pPr>
      <w:bookmarkStart w:id="420" w:name="_Toc90449604"/>
      <w:bookmarkStart w:id="421" w:name="_Toc90451476"/>
      <w:r w:rsidRPr="00C35E17">
        <w:rPr>
          <w:rFonts w:eastAsia="SimSun"/>
        </w:rPr>
        <w:t>6.25.1</w:t>
      </w:r>
      <w:r w:rsidRPr="00C35E17">
        <w:rPr>
          <w:rFonts w:eastAsia="SimSun"/>
        </w:rPr>
        <w:tab/>
        <w:t>Introduction</w:t>
      </w:r>
      <w:bookmarkEnd w:id="420"/>
      <w:bookmarkEnd w:id="421"/>
    </w:p>
    <w:p w14:paraId="59F76E90" w14:textId="67571AF2" w:rsidR="008C4E7F" w:rsidRPr="00C35E17" w:rsidRDefault="008C4E7F" w:rsidP="008C4E7F">
      <w:pPr>
        <w:rPr>
          <w:rFonts w:eastAsia="SimSun"/>
        </w:rPr>
      </w:pPr>
      <w:r w:rsidRPr="00C35E17">
        <w:rPr>
          <w:rFonts w:eastAsia="SimSun"/>
        </w:rPr>
        <w:t>This solution addresses key issue 4 "Securing initial access for UE onboarding between UE and SNPN". This solution describes how the UE performs the initial access to the O-SNPN (Onboarding SNPN) with the primary authentication between the UE and the O-SNPN using EAP-TLS to obtain the address of the PS (Provisioning Server) that is responsible for managing and distributing the credentials of the target SNPN. The actual provisioning mechanism from the PS to the UE is outside the scope of this solution. This solution aims at a deployment scenario in which a DCS only acts as a CA and as a function that de-conceals the SUCI so that the DCS can be lightweight.</w:t>
      </w:r>
    </w:p>
    <w:p w14:paraId="045967AD" w14:textId="2675A2C1" w:rsidR="008C4E7F" w:rsidRPr="00C35E17" w:rsidRDefault="008C4E7F" w:rsidP="003139E9">
      <w:pPr>
        <w:pStyle w:val="Heading3"/>
        <w:rPr>
          <w:rFonts w:eastAsia="SimSun"/>
        </w:rPr>
      </w:pPr>
      <w:bookmarkStart w:id="422" w:name="_Toc90449605"/>
      <w:bookmarkStart w:id="423" w:name="_Toc90451477"/>
      <w:r w:rsidRPr="00C35E17">
        <w:rPr>
          <w:rFonts w:eastAsia="SimSun"/>
        </w:rPr>
        <w:t>6.25.2</w:t>
      </w:r>
      <w:r w:rsidRPr="00C35E17">
        <w:rPr>
          <w:rFonts w:eastAsia="SimSun"/>
        </w:rPr>
        <w:tab/>
        <w:t>Solution details</w:t>
      </w:r>
      <w:bookmarkEnd w:id="422"/>
      <w:bookmarkEnd w:id="423"/>
    </w:p>
    <w:p w14:paraId="74EB17C2" w14:textId="4FCE1062" w:rsidR="008C4E7F" w:rsidRPr="00C35E17" w:rsidRDefault="008C4E7F" w:rsidP="003139E9">
      <w:pPr>
        <w:pStyle w:val="Heading4"/>
        <w:rPr>
          <w:rFonts w:eastAsia="SimSun"/>
          <w:lang w:eastAsia="ko-KR"/>
        </w:rPr>
      </w:pPr>
      <w:bookmarkStart w:id="424" w:name="_Toc90449606"/>
      <w:bookmarkStart w:id="425" w:name="_Toc90451478"/>
      <w:r w:rsidRPr="00C35E17">
        <w:rPr>
          <w:rFonts w:eastAsia="SimSun"/>
          <w:lang w:eastAsia="ko-KR"/>
        </w:rPr>
        <w:t>6.25.2.1</w:t>
      </w:r>
      <w:r w:rsidR="003511B0" w:rsidRPr="00C35E17">
        <w:rPr>
          <w:rFonts w:eastAsia="SimSun"/>
          <w:lang w:eastAsia="ko-KR"/>
        </w:rPr>
        <w:tab/>
      </w:r>
      <w:r w:rsidRPr="00C35E17">
        <w:rPr>
          <w:rFonts w:eastAsia="SimSun"/>
          <w:lang w:eastAsia="ko-KR"/>
        </w:rPr>
        <w:t>General</w:t>
      </w:r>
      <w:bookmarkEnd w:id="424"/>
      <w:bookmarkEnd w:id="425"/>
    </w:p>
    <w:p w14:paraId="79FB6B5A" w14:textId="100BE4F2" w:rsidR="008C4E7F" w:rsidRPr="00C35E17" w:rsidRDefault="008C4E7F" w:rsidP="008C4E7F">
      <w:pPr>
        <w:rPr>
          <w:rFonts w:eastAsia="SimSun"/>
        </w:rPr>
      </w:pPr>
      <w:r w:rsidRPr="00C35E17">
        <w:rPr>
          <w:rFonts w:eastAsia="SimSun"/>
        </w:rPr>
        <w:t>In this solution as depicted in the figure 6.25.2.2-1, during the onboarding procedure the UE and the O-SNPN perform primary authentication using EAP TLS. To perform EAP-TLS between the UE and the O-SNPN the following fundamental approaches are applied in this solution.</w:t>
      </w:r>
    </w:p>
    <w:p w14:paraId="29C8ABD6" w14:textId="3C4DD79B" w:rsidR="008C4E7F" w:rsidRPr="00C35E17" w:rsidRDefault="008C4E7F" w:rsidP="008C4E7F">
      <w:pPr>
        <w:ind w:leftChars="100" w:left="200"/>
        <w:rPr>
          <w:rFonts w:eastAsia="SimSun"/>
        </w:rPr>
      </w:pPr>
      <w:r w:rsidRPr="00C35E17">
        <w:rPr>
          <w:rFonts w:eastAsia="SimSun"/>
        </w:rPr>
        <w:t>The UE is pre-configured with:</w:t>
      </w:r>
    </w:p>
    <w:p w14:paraId="04259376" w14:textId="1155275C" w:rsidR="008C4E7F" w:rsidRPr="00C35E17" w:rsidRDefault="008C4E7F" w:rsidP="003139E9">
      <w:pPr>
        <w:pStyle w:val="B10"/>
        <w:rPr>
          <w:rFonts w:eastAsia="SimSun"/>
        </w:rPr>
      </w:pPr>
      <w:r w:rsidRPr="00C35E17">
        <w:rPr>
          <w:rFonts w:eastAsia="SimSun"/>
        </w:rPr>
        <w:t>-</w:t>
      </w:r>
      <w:r w:rsidRPr="00C35E17">
        <w:rPr>
          <w:rFonts w:eastAsia="SimSun"/>
        </w:rPr>
        <w:tab/>
        <w:t>A UE certificate.</w:t>
      </w:r>
    </w:p>
    <w:p w14:paraId="4EAE3EEC" w14:textId="0AD3A3EE" w:rsidR="00AA3BBE" w:rsidRPr="00C35E17" w:rsidRDefault="008C4E7F" w:rsidP="003139E9">
      <w:pPr>
        <w:pStyle w:val="B10"/>
        <w:rPr>
          <w:rFonts w:eastAsia="SimSun"/>
        </w:rPr>
      </w:pPr>
      <w:r w:rsidRPr="00C35E17">
        <w:rPr>
          <w:rFonts w:eastAsia="SimSun"/>
        </w:rPr>
        <w:t>-</w:t>
      </w:r>
      <w:r w:rsidRPr="00C35E17">
        <w:rPr>
          <w:rFonts w:eastAsia="SimSun"/>
        </w:rPr>
        <w:tab/>
        <w:t>An unique user identifier within the DCS domain in NAI</w:t>
      </w:r>
      <w:r w:rsidR="00AA3BBE" w:rsidRPr="00C35E17">
        <w:rPr>
          <w:rFonts w:eastAsia="SimSun"/>
        </w:rPr>
        <w:t xml:space="preserve"> </w:t>
      </w:r>
      <w:r w:rsidRPr="00C35E17">
        <w:rPr>
          <w:rFonts w:eastAsia="SimSun"/>
        </w:rPr>
        <w:t>(Network Access Identifier) format.</w:t>
      </w:r>
    </w:p>
    <w:p w14:paraId="19421C43" w14:textId="74449B14" w:rsidR="00AA3BBE" w:rsidRPr="00C35E17" w:rsidRDefault="008C4E7F" w:rsidP="003139E9">
      <w:pPr>
        <w:pStyle w:val="B10"/>
        <w:rPr>
          <w:rFonts w:eastAsia="SimSun"/>
        </w:rPr>
      </w:pPr>
      <w:r w:rsidRPr="00C35E17">
        <w:rPr>
          <w:rFonts w:eastAsia="SimSun"/>
        </w:rPr>
        <w:lastRenderedPageBreak/>
        <w:t>-</w:t>
      </w:r>
      <w:r w:rsidR="00AA3BBE" w:rsidRPr="00C35E17">
        <w:rPr>
          <w:rFonts w:eastAsia="SimSun"/>
        </w:rPr>
        <w:tab/>
      </w:r>
      <w:r w:rsidRPr="00C35E17">
        <w:rPr>
          <w:rFonts w:eastAsia="SimSun"/>
        </w:rPr>
        <w:t xml:space="preserve">All the necessary SUCI generation information including a list of public key(s) of the DCS and their corresponding identifier(s) </w:t>
      </w:r>
    </w:p>
    <w:p w14:paraId="68DA7D31" w14:textId="29A81A10" w:rsidR="008C4E7F" w:rsidRPr="00C35E17" w:rsidRDefault="008C4E7F" w:rsidP="003139E9">
      <w:pPr>
        <w:pStyle w:val="B10"/>
        <w:rPr>
          <w:rFonts w:eastAsia="SimSun"/>
        </w:rPr>
      </w:pPr>
      <w:r w:rsidRPr="00C35E17">
        <w:rPr>
          <w:rFonts w:eastAsia="SimSun"/>
        </w:rPr>
        <w:t>-</w:t>
      </w:r>
      <w:r w:rsidRPr="00C35E17">
        <w:rPr>
          <w:rFonts w:eastAsia="SimSun"/>
        </w:rPr>
        <w:tab/>
        <w:t>The root or any intermediary CA certificates that can be used to authenticate the O-SNPN during the authentication procedure</w:t>
      </w:r>
      <w:r w:rsidR="009B6680">
        <w:rPr>
          <w:rFonts w:eastAsia="SimSun"/>
        </w:rPr>
        <w:t>.</w:t>
      </w:r>
    </w:p>
    <w:p w14:paraId="2101B0D2" w14:textId="7E634D4E" w:rsidR="008C4E7F" w:rsidRPr="00C35E17" w:rsidRDefault="008C4E7F" w:rsidP="008C4E7F">
      <w:pPr>
        <w:ind w:leftChars="100" w:left="200"/>
        <w:rPr>
          <w:rFonts w:eastAsia="SimSun"/>
        </w:rPr>
      </w:pPr>
      <w:r w:rsidRPr="00C35E17">
        <w:rPr>
          <w:rFonts w:eastAsia="SimSun"/>
        </w:rPr>
        <w:t>The O-SNPN</w:t>
      </w:r>
      <w:r w:rsidR="007B51EB">
        <w:rPr>
          <w:rFonts w:eastAsia="SimSun"/>
        </w:rPr>
        <w:t>:</w:t>
      </w:r>
    </w:p>
    <w:p w14:paraId="58E930F8" w14:textId="2B1FF442" w:rsidR="008C4E7F" w:rsidRPr="00C35E17" w:rsidRDefault="00AA3BBE" w:rsidP="003139E9">
      <w:pPr>
        <w:pStyle w:val="B10"/>
        <w:rPr>
          <w:rFonts w:eastAsia="SimSun"/>
        </w:rPr>
      </w:pPr>
      <w:r w:rsidRPr="00C35E17">
        <w:rPr>
          <w:rFonts w:eastAsia="SimSun"/>
        </w:rPr>
        <w:t>-</w:t>
      </w:r>
      <w:r w:rsidRPr="00C35E17">
        <w:rPr>
          <w:rFonts w:eastAsia="SimSun"/>
        </w:rPr>
        <w:tab/>
      </w:r>
      <w:r w:rsidR="008C4E7F" w:rsidRPr="00C35E17">
        <w:rPr>
          <w:rFonts w:eastAsia="SimSun"/>
        </w:rPr>
        <w:t>has a network certificate</w:t>
      </w:r>
      <w:r w:rsidR="009B6680">
        <w:rPr>
          <w:rFonts w:eastAsia="SimSun"/>
        </w:rPr>
        <w:t>.</w:t>
      </w:r>
    </w:p>
    <w:p w14:paraId="05087B48" w14:textId="0ED77272" w:rsidR="008C4E7F" w:rsidRPr="00C35E17" w:rsidRDefault="00AA3BBE" w:rsidP="003139E9">
      <w:pPr>
        <w:pStyle w:val="B10"/>
        <w:rPr>
          <w:rFonts w:eastAsia="SimSun"/>
        </w:rPr>
      </w:pPr>
      <w:r w:rsidRPr="00C35E17">
        <w:rPr>
          <w:rFonts w:eastAsia="SimSun"/>
        </w:rPr>
        <w:t>-</w:t>
      </w:r>
      <w:r w:rsidRPr="00C35E17">
        <w:rPr>
          <w:rFonts w:eastAsia="SimSun"/>
        </w:rPr>
        <w:tab/>
      </w:r>
      <w:r w:rsidR="008C4E7F" w:rsidRPr="00C35E17">
        <w:rPr>
          <w:rFonts w:eastAsia="SimSun"/>
        </w:rPr>
        <w:t>obtains the root or any intermediary CA certificates that can used to authenticate the UE from the DCS during the authentication procedure.</w:t>
      </w:r>
    </w:p>
    <w:p w14:paraId="316E1CD3" w14:textId="77777777" w:rsidR="008C4E7F" w:rsidRPr="00C35E17" w:rsidRDefault="008C4E7F" w:rsidP="008C4E7F">
      <w:pPr>
        <w:ind w:left="200"/>
        <w:rPr>
          <w:rFonts w:eastAsia="SimSun"/>
        </w:rPr>
      </w:pPr>
      <w:r w:rsidRPr="00C35E17">
        <w:rPr>
          <w:rFonts w:eastAsia="SimSun"/>
        </w:rPr>
        <w:t>It is assumed that the O-SNPN and the DCS have a business engagement so that the security sensitive information needed for the primary authentication can be transmitted between them securely. The actual interface between them is out of scope of this solution.</w:t>
      </w:r>
    </w:p>
    <w:p w14:paraId="68548FCF" w14:textId="58E37ED4" w:rsidR="008C4E7F" w:rsidRPr="00C35E17" w:rsidRDefault="008C4E7F" w:rsidP="003139E9">
      <w:pPr>
        <w:pStyle w:val="Heading4"/>
        <w:rPr>
          <w:rFonts w:eastAsia="Malgun Gothic"/>
          <w:lang w:eastAsia="ko-KR"/>
        </w:rPr>
      </w:pPr>
      <w:bookmarkStart w:id="426" w:name="_Toc90449607"/>
      <w:bookmarkStart w:id="427" w:name="_Toc90451479"/>
      <w:r w:rsidRPr="00C35E17">
        <w:rPr>
          <w:rFonts w:eastAsia="SimSun"/>
          <w:lang w:eastAsia="ko-KR"/>
        </w:rPr>
        <w:t>6.25.2.2</w:t>
      </w:r>
      <w:r w:rsidR="003511B0" w:rsidRPr="00C35E17">
        <w:rPr>
          <w:rFonts w:eastAsia="SimSun"/>
          <w:lang w:eastAsia="ko-KR"/>
        </w:rPr>
        <w:tab/>
      </w:r>
      <w:r w:rsidRPr="00C35E17">
        <w:rPr>
          <w:rFonts w:eastAsia="SimSun"/>
          <w:lang w:eastAsia="ko-KR"/>
        </w:rPr>
        <w:t>Procedure</w:t>
      </w:r>
      <w:bookmarkEnd w:id="426"/>
      <w:bookmarkEnd w:id="427"/>
    </w:p>
    <w:p w14:paraId="0F1DEB24" w14:textId="77777777" w:rsidR="008C4E7F" w:rsidRPr="00C35E17" w:rsidRDefault="008C4E7F" w:rsidP="00F75E1F">
      <w:pPr>
        <w:pStyle w:val="TH"/>
        <w:rPr>
          <w:rFonts w:eastAsia="SimSun"/>
        </w:rPr>
      </w:pPr>
      <w:r w:rsidRPr="00C35E17">
        <w:rPr>
          <w:rFonts w:eastAsia="SimSun"/>
        </w:rPr>
        <w:t xml:space="preserve"> </w:t>
      </w:r>
      <w:r w:rsidR="002329AA">
        <w:rPr>
          <w:rFonts w:eastAsia="SimSun"/>
        </w:rPr>
        <w:pict w14:anchorId="6B45E77D">
          <v:shape id="_x0000_i1065" type="#_x0000_t75" style="width:442.5pt;height:300pt">
            <v:imagedata r:id="rId71" o:title=""/>
          </v:shape>
        </w:pict>
      </w:r>
    </w:p>
    <w:p w14:paraId="09D28FFC" w14:textId="70084C66" w:rsidR="008C4E7F" w:rsidRPr="00C35E17" w:rsidRDefault="008C4E7F" w:rsidP="00F75E1F">
      <w:pPr>
        <w:pStyle w:val="TF"/>
        <w:rPr>
          <w:rFonts w:eastAsia="SimSun"/>
        </w:rPr>
      </w:pPr>
      <w:r w:rsidRPr="00C35E17">
        <w:rPr>
          <w:rFonts w:eastAsia="SimSun"/>
        </w:rPr>
        <w:t>Figure 6.25.2.2-</w:t>
      </w:r>
      <w:r w:rsidR="009B6680">
        <w:rPr>
          <w:rFonts w:eastAsia="SimSun"/>
        </w:rPr>
        <w:t>1</w:t>
      </w:r>
      <w:r w:rsidRPr="00C35E17">
        <w:rPr>
          <w:rFonts w:eastAsia="SimSun"/>
        </w:rPr>
        <w:t>: Remote UE onboarding procedure</w:t>
      </w:r>
    </w:p>
    <w:p w14:paraId="6DEA6A18" w14:textId="0967D992" w:rsidR="008C4E7F" w:rsidRPr="00C35E17" w:rsidRDefault="00AA3BBE" w:rsidP="003139E9">
      <w:pPr>
        <w:pStyle w:val="B10"/>
        <w:rPr>
          <w:rFonts w:eastAsia="SimSun"/>
        </w:rPr>
      </w:pPr>
      <w:r w:rsidRPr="00C35E17">
        <w:rPr>
          <w:rFonts w:eastAsia="SimSun"/>
        </w:rPr>
        <w:t>0.</w:t>
      </w:r>
      <w:r w:rsidRPr="00C35E17">
        <w:rPr>
          <w:rFonts w:eastAsia="SimSun"/>
        </w:rPr>
        <w:tab/>
      </w:r>
      <w:r w:rsidR="008C4E7F" w:rsidRPr="00C35E17">
        <w:rPr>
          <w:rFonts w:eastAsia="SimSun"/>
        </w:rPr>
        <w:t>The UE is pre-configured with an unique user identifier</w:t>
      </w:r>
      <w:r w:rsidRPr="00C35E17">
        <w:rPr>
          <w:rFonts w:eastAsia="SimSun"/>
        </w:rPr>
        <w:t xml:space="preserve"> </w:t>
      </w:r>
      <w:r w:rsidR="008C4E7F" w:rsidRPr="00C35E17">
        <w:rPr>
          <w:rFonts w:eastAsia="SimSun"/>
        </w:rPr>
        <w:t xml:space="preserve">(SUPI) within the DCS domain in NAI format (e.g., user1@example.com), a UE certificate, </w:t>
      </w:r>
      <w:r w:rsidR="008C4E7F" w:rsidRPr="00C35E17">
        <w:rPr>
          <w:rFonts w:eastAsia="Malgun Gothic"/>
          <w:lang w:eastAsia="ko-KR"/>
        </w:rPr>
        <w:t xml:space="preserve">the root or any intermediary CA certificates that can be used to authenticate the </w:t>
      </w:r>
      <w:r w:rsidR="008C4E7F" w:rsidRPr="00C35E17">
        <w:rPr>
          <w:rFonts w:eastAsia="SimSun"/>
        </w:rPr>
        <w:t>O-SNPN</w:t>
      </w:r>
      <w:r w:rsidR="008C4E7F" w:rsidRPr="00C35E17">
        <w:rPr>
          <w:rFonts w:eastAsia="Malgun Gothic"/>
          <w:lang w:eastAsia="ko-KR"/>
        </w:rPr>
        <w:t xml:space="preserve"> certificate during the primary authentication and</w:t>
      </w:r>
      <w:r w:rsidR="008C4E7F" w:rsidRPr="00C35E17">
        <w:rPr>
          <w:rFonts w:eastAsia="SimSun"/>
        </w:rPr>
        <w:t xml:space="preserve"> the SUCI generation information including a list of public key(s) of the DCS and their corresponding identifier(s)</w:t>
      </w:r>
      <w:r w:rsidR="008C4E7F" w:rsidRPr="00C35E17">
        <w:rPr>
          <w:rFonts w:eastAsia="Malgun Gothic"/>
          <w:lang w:eastAsia="ko-KR"/>
        </w:rPr>
        <w:t xml:space="preserve">. </w:t>
      </w:r>
      <w:r w:rsidR="008C4E7F" w:rsidRPr="00C35E17">
        <w:rPr>
          <w:rFonts w:eastAsia="SimSun"/>
          <w:color w:val="000000"/>
        </w:rPr>
        <w:t>The SUCI computation at UE and the SUCI de-concealment and validation at DCS are same as specified in TS 33.501 [</w:t>
      </w:r>
      <w:r w:rsidR="009B6680">
        <w:rPr>
          <w:rFonts w:eastAsia="SimSun"/>
          <w:color w:val="000000"/>
        </w:rPr>
        <w:t>2</w:t>
      </w:r>
      <w:r w:rsidR="008C4E7F" w:rsidRPr="00C35E17">
        <w:rPr>
          <w:rFonts w:eastAsia="SimSun"/>
          <w:color w:val="000000"/>
        </w:rPr>
        <w:t>].</w:t>
      </w:r>
    </w:p>
    <w:p w14:paraId="54F519B9" w14:textId="6B4BBD07" w:rsidR="008C4E7F" w:rsidRPr="00C35E17" w:rsidRDefault="008C4E7F" w:rsidP="003139E9">
      <w:pPr>
        <w:pStyle w:val="NO"/>
        <w:rPr>
          <w:rFonts w:eastAsia="SimSun"/>
        </w:rPr>
      </w:pPr>
      <w:r w:rsidRPr="00C35E17">
        <w:rPr>
          <w:rFonts w:eastAsia="SimSun"/>
        </w:rPr>
        <w:t>NOTE:</w:t>
      </w:r>
      <w:r w:rsidR="003511B0" w:rsidRPr="00C35E17">
        <w:rPr>
          <w:rFonts w:eastAsia="SimSun"/>
        </w:rPr>
        <w:tab/>
      </w:r>
      <w:r w:rsidRPr="00C35E17">
        <w:rPr>
          <w:rFonts w:eastAsia="SimSun"/>
        </w:rPr>
        <w:t xml:space="preserve">The SUCI generation information is pre-configured together with UE certificate as described in clause 6.25.2.1. If no Routing Indicator is configured, this data field is set to the default value 0. </w:t>
      </w:r>
    </w:p>
    <w:p w14:paraId="59E8A38D" w14:textId="6DE0E59D" w:rsidR="008C4E7F" w:rsidRPr="00C35E17" w:rsidRDefault="00AA3BBE" w:rsidP="003139E9">
      <w:pPr>
        <w:pStyle w:val="B10"/>
        <w:rPr>
          <w:rFonts w:eastAsia="SimSun"/>
        </w:rPr>
      </w:pPr>
      <w:r w:rsidRPr="00C35E17">
        <w:rPr>
          <w:rFonts w:eastAsia="SimSun"/>
        </w:rPr>
        <w:t>1.</w:t>
      </w:r>
      <w:r w:rsidRPr="00C35E17">
        <w:rPr>
          <w:rFonts w:eastAsia="SimSun"/>
        </w:rPr>
        <w:tab/>
      </w:r>
      <w:r w:rsidR="008C4E7F" w:rsidRPr="00C35E17">
        <w:rPr>
          <w:rFonts w:eastAsia="SimSun"/>
        </w:rPr>
        <w:t>The UE selects O-SNPN for onboarding and sends Registration Request message to the AMF containing the SUCI. When computing a SUCI, the UE uses the provisioned public key of the DCS. Assuming the SUPI in NAI format provided by the DCS is user1@example.com, the routing indicator is 0 and the DCS's public key identifier is 15, the NAI format for the SUCI takes the form:</w:t>
      </w:r>
    </w:p>
    <w:p w14:paraId="4CD72DCA" w14:textId="36D73406" w:rsidR="008C4E7F" w:rsidRPr="00C35E17" w:rsidRDefault="00AA3BBE" w:rsidP="003139E9">
      <w:pPr>
        <w:pStyle w:val="B2"/>
        <w:rPr>
          <w:rFonts w:eastAsia="SimSun"/>
        </w:rPr>
      </w:pPr>
      <w:r w:rsidRPr="00C35E17">
        <w:rPr>
          <w:rFonts w:eastAsia="SimSun"/>
        </w:rPr>
        <w:t>-</w:t>
      </w:r>
      <w:r w:rsidRPr="00C35E17">
        <w:rPr>
          <w:rFonts w:eastAsia="SimSun"/>
        </w:rPr>
        <w:tab/>
      </w:r>
      <w:r w:rsidR="008C4E7F" w:rsidRPr="00C35E17">
        <w:rPr>
          <w:rFonts w:eastAsia="SimSun"/>
        </w:rPr>
        <w:t>For the Profile&lt;A&gt; protection scheme:</w:t>
      </w:r>
    </w:p>
    <w:p w14:paraId="760488DA" w14:textId="22C34985" w:rsidR="008C4E7F" w:rsidRPr="00C35E17" w:rsidRDefault="00AA3BBE" w:rsidP="003139E9">
      <w:pPr>
        <w:pStyle w:val="B2"/>
        <w:rPr>
          <w:rFonts w:eastAsia="SimSun"/>
        </w:rPr>
      </w:pPr>
      <w:r w:rsidRPr="00C35E17">
        <w:rPr>
          <w:rFonts w:eastAsia="SimSun"/>
        </w:rPr>
        <w:lastRenderedPageBreak/>
        <w:tab/>
      </w:r>
      <w:r w:rsidR="008C4E7F" w:rsidRPr="00C35E17">
        <w:rPr>
          <w:rFonts w:eastAsia="SimSun"/>
        </w:rPr>
        <w:t>type1.rid0.schid1.hnkey15.ecckey&lt;ECC ephemeral public key&gt;.cip&lt;encryption of user1&gt;.mac&lt;MAC tag value&gt;@example.com</w:t>
      </w:r>
    </w:p>
    <w:p w14:paraId="270317AC" w14:textId="2068E506" w:rsidR="008C4E7F" w:rsidRPr="00C35E17" w:rsidRDefault="00AA3BBE" w:rsidP="003139E9">
      <w:pPr>
        <w:pStyle w:val="B10"/>
        <w:rPr>
          <w:rFonts w:eastAsia="SimSun"/>
        </w:rPr>
      </w:pPr>
      <w:r w:rsidRPr="00C35E17">
        <w:rPr>
          <w:rFonts w:eastAsia="SimSun"/>
        </w:rPr>
        <w:t>2.</w:t>
      </w:r>
      <w:r w:rsidRPr="00C35E17">
        <w:rPr>
          <w:rFonts w:eastAsia="SimSun"/>
        </w:rPr>
        <w:tab/>
      </w:r>
      <w:r w:rsidR="008C4E7F" w:rsidRPr="00C35E17">
        <w:rPr>
          <w:rFonts w:eastAsia="SimSun"/>
        </w:rPr>
        <w:t>The AMF sends Authentication Request including the received SUCI to the AUSF and indicates that the UE is registering for onboarding.</w:t>
      </w:r>
    </w:p>
    <w:p w14:paraId="3CAFDA5B" w14:textId="38EC1F0A" w:rsidR="008C4E7F" w:rsidRPr="00C35E17" w:rsidRDefault="00AA3BBE" w:rsidP="003139E9">
      <w:pPr>
        <w:pStyle w:val="B10"/>
        <w:rPr>
          <w:rFonts w:eastAsia="SimSun"/>
        </w:rPr>
      </w:pPr>
      <w:r w:rsidRPr="00C35E17">
        <w:rPr>
          <w:rFonts w:eastAsia="SimSun"/>
        </w:rPr>
        <w:t>3.</w:t>
      </w:r>
      <w:r w:rsidRPr="00C35E17">
        <w:rPr>
          <w:rFonts w:eastAsia="SimSun"/>
        </w:rPr>
        <w:tab/>
      </w:r>
      <w:r w:rsidR="008C4E7F" w:rsidRPr="00C35E17">
        <w:rPr>
          <w:rFonts w:eastAsia="SimSun"/>
        </w:rPr>
        <w:t>The AUSF selects DCS based on the SUCI and requests information that is necessary to authenticate the UE.</w:t>
      </w:r>
      <w:r w:rsidR="008C4E7F" w:rsidRPr="00C35E17">
        <w:rPr>
          <w:rFonts w:eastAsia="SimSun" w:hint="eastAsia"/>
        </w:rPr>
        <w:t xml:space="preserve"> </w:t>
      </w:r>
      <w:r w:rsidR="008C4E7F" w:rsidRPr="00C35E17">
        <w:rPr>
          <w:rFonts w:eastAsia="SimSun"/>
        </w:rPr>
        <w:t>When requesting, the AUSF includes the UE's SUCI. It is assumed that there is a prior business relationship and a secure connection established between the AUSF and the DCS. The interface between AUSF and DCS can be defined via a NEF if the DCS is considered as AF, or via a NSSAAF if the DCS can support legacy protocols (e.g., Diameter).</w:t>
      </w:r>
    </w:p>
    <w:p w14:paraId="4158A9BA" w14:textId="020DEA0C" w:rsidR="008C4E7F" w:rsidRPr="00C35E17" w:rsidRDefault="00AA3BBE" w:rsidP="003139E9">
      <w:pPr>
        <w:pStyle w:val="B10"/>
        <w:rPr>
          <w:rFonts w:eastAsia="SimSun"/>
        </w:rPr>
      </w:pPr>
      <w:r w:rsidRPr="00C35E17">
        <w:rPr>
          <w:rFonts w:eastAsia="Malgun Gothic"/>
          <w:lang w:eastAsia="ko-KR"/>
        </w:rPr>
        <w:t>4.</w:t>
      </w:r>
      <w:r w:rsidRPr="00C35E17">
        <w:rPr>
          <w:rFonts w:eastAsia="Malgun Gothic"/>
          <w:lang w:eastAsia="ko-KR"/>
        </w:rPr>
        <w:tab/>
      </w:r>
      <w:r w:rsidR="008C4E7F" w:rsidRPr="00C35E17">
        <w:rPr>
          <w:rFonts w:eastAsia="Malgun Gothic"/>
          <w:lang w:eastAsia="ko-KR"/>
        </w:rPr>
        <w:t xml:space="preserve">The </w:t>
      </w:r>
      <w:r w:rsidR="008C4E7F" w:rsidRPr="00C35E17">
        <w:rPr>
          <w:rFonts w:eastAsia="Malgun Gothic" w:hint="eastAsia"/>
          <w:lang w:eastAsia="ko-KR"/>
        </w:rPr>
        <w:t xml:space="preserve">DCS </w:t>
      </w:r>
      <w:r w:rsidR="008C4E7F" w:rsidRPr="00C35E17">
        <w:rPr>
          <w:rFonts w:eastAsia="Malgun Gothic"/>
          <w:lang w:eastAsia="ko-KR"/>
        </w:rPr>
        <w:t>finds the SUPI to identify the UE by de-concealing</w:t>
      </w:r>
      <w:r w:rsidR="008C4E7F" w:rsidRPr="00C35E17">
        <w:rPr>
          <w:rFonts w:eastAsia="Malgun Gothic" w:hint="eastAsia"/>
          <w:lang w:eastAsia="ko-KR"/>
        </w:rPr>
        <w:t xml:space="preserve"> the received SUCI</w:t>
      </w:r>
      <w:r w:rsidR="008C4E7F" w:rsidRPr="00C35E17">
        <w:rPr>
          <w:rFonts w:eastAsia="Malgun Gothic"/>
          <w:lang w:eastAsia="ko-KR"/>
        </w:rPr>
        <w:t xml:space="preserve"> using its private key that is corresponding to the DCS's public key identifier. This implies that the DCS needs to mimic the role of SIDF/UDM with functionality related to SUCI de-concealment. Then the DCS retrieves the necessary information for the identified UE from its data base as follows and provides them along with the UE's SUPI to the AUSF of the O-SNPN:</w:t>
      </w:r>
    </w:p>
    <w:p w14:paraId="01742827" w14:textId="085BB8CC" w:rsidR="008C4E7F" w:rsidRPr="00C35E17" w:rsidRDefault="00AA3BBE" w:rsidP="003139E9">
      <w:pPr>
        <w:pStyle w:val="B2"/>
        <w:rPr>
          <w:rFonts w:eastAsia="SimSun"/>
        </w:rPr>
      </w:pPr>
      <w:r w:rsidRPr="00C35E17">
        <w:rPr>
          <w:rFonts w:eastAsia="Malgun Gothic"/>
          <w:lang w:eastAsia="ko-KR"/>
        </w:rPr>
        <w:t>1)</w:t>
      </w:r>
      <w:r w:rsidRPr="00C35E17">
        <w:rPr>
          <w:rFonts w:eastAsia="Malgun Gothic"/>
          <w:lang w:eastAsia="ko-KR"/>
        </w:rPr>
        <w:tab/>
      </w:r>
      <w:r w:rsidR="008C4E7F" w:rsidRPr="00C35E17">
        <w:rPr>
          <w:rFonts w:eastAsia="Malgun Gothic"/>
          <w:lang w:eastAsia="ko-KR"/>
        </w:rPr>
        <w:t>The root or any intermediary CA certificates that can be used to authenticate the identified UE's certificate</w:t>
      </w:r>
    </w:p>
    <w:p w14:paraId="60352301" w14:textId="70F8A89E" w:rsidR="008C4E7F" w:rsidRPr="00C35E17" w:rsidRDefault="00AA3BBE" w:rsidP="003139E9">
      <w:pPr>
        <w:pStyle w:val="B2"/>
        <w:rPr>
          <w:rFonts w:eastAsia="SimSun"/>
        </w:rPr>
      </w:pPr>
      <w:r w:rsidRPr="00C35E17">
        <w:rPr>
          <w:rFonts w:eastAsia="Malgun Gothic"/>
          <w:lang w:eastAsia="ko-KR"/>
        </w:rPr>
        <w:t>2)</w:t>
      </w:r>
      <w:r w:rsidRPr="00C35E17">
        <w:rPr>
          <w:rFonts w:eastAsia="Malgun Gothic"/>
          <w:lang w:eastAsia="ko-KR"/>
        </w:rPr>
        <w:tab/>
      </w:r>
      <w:r w:rsidR="008C4E7F" w:rsidRPr="00C35E17">
        <w:rPr>
          <w:rFonts w:eastAsia="Malgun Gothic"/>
          <w:lang w:eastAsia="ko-KR"/>
        </w:rPr>
        <w:t>The PS_Address that can be used for the UE to ask credentials for the target SNPN later</w:t>
      </w:r>
    </w:p>
    <w:p w14:paraId="718CB81A" w14:textId="417A57C7" w:rsidR="008C4E7F" w:rsidRPr="00C35E17" w:rsidRDefault="00AA3BBE" w:rsidP="003139E9">
      <w:pPr>
        <w:pStyle w:val="B10"/>
        <w:rPr>
          <w:rFonts w:eastAsia="Malgun Gothic"/>
          <w:lang w:eastAsia="ko-KR"/>
        </w:rPr>
      </w:pPr>
      <w:r w:rsidRPr="00C35E17">
        <w:rPr>
          <w:rFonts w:eastAsia="Malgun Gothic"/>
          <w:lang w:eastAsia="ko-KR"/>
        </w:rPr>
        <w:t>5.</w:t>
      </w:r>
      <w:r w:rsidRPr="00C35E17">
        <w:rPr>
          <w:rFonts w:eastAsia="Malgun Gothic"/>
          <w:lang w:eastAsia="ko-KR"/>
        </w:rPr>
        <w:tab/>
      </w:r>
      <w:r w:rsidR="008C4E7F" w:rsidRPr="00C35E17">
        <w:rPr>
          <w:rFonts w:eastAsia="Malgun Gothic"/>
          <w:lang w:eastAsia="ko-KR"/>
        </w:rPr>
        <w:t>W</w:t>
      </w:r>
      <w:r w:rsidR="008C4E7F" w:rsidRPr="00C35E17">
        <w:rPr>
          <w:rFonts w:eastAsia="Malgun Gothic" w:hint="eastAsia"/>
          <w:lang w:eastAsia="ko-KR"/>
        </w:rPr>
        <w:t xml:space="preserve">ith </w:t>
      </w:r>
      <w:r w:rsidR="008C4E7F" w:rsidRPr="00C35E17">
        <w:rPr>
          <w:rFonts w:eastAsia="Malgun Gothic"/>
          <w:lang w:eastAsia="ko-KR"/>
        </w:rPr>
        <w:t xml:space="preserve">the received SUPI and the authentication information, the AUSF chooses EAP-TLS as the authentication method and performs the primary authentication with the UE as specified in TS 33.501 Annex B.2.1.1 (from step 6). The UE authenticates the O-SNPN with the certificates given in step 0, and the O-SNPN authenticates the UE with the certificates provided in step 5. </w:t>
      </w:r>
    </w:p>
    <w:p w14:paraId="3E7FA17A" w14:textId="1EBB9DE5" w:rsidR="008C4E7F" w:rsidRPr="00C35E17" w:rsidRDefault="00AA3BBE" w:rsidP="003139E9">
      <w:pPr>
        <w:pStyle w:val="B10"/>
        <w:rPr>
          <w:rFonts w:eastAsia="Malgun Gothic"/>
          <w:lang w:eastAsia="ko-KR"/>
        </w:rPr>
      </w:pPr>
      <w:r w:rsidRPr="00C35E17">
        <w:rPr>
          <w:rFonts w:eastAsia="Malgun Gothic"/>
          <w:lang w:eastAsia="ko-KR"/>
        </w:rPr>
        <w:t>6.</w:t>
      </w:r>
      <w:r w:rsidRPr="00C35E17">
        <w:rPr>
          <w:rFonts w:eastAsia="Malgun Gothic"/>
          <w:lang w:eastAsia="ko-KR"/>
        </w:rPr>
        <w:tab/>
      </w:r>
      <w:r w:rsidR="008C4E7F" w:rsidRPr="00C35E17">
        <w:rPr>
          <w:rFonts w:eastAsia="Malgun Gothic"/>
          <w:lang w:eastAsia="ko-KR"/>
        </w:rPr>
        <w:t xml:space="preserve">The AUSF sends the authentication result including the keying material, the SUPI and the PS_Address to the AMF. </w:t>
      </w:r>
    </w:p>
    <w:p w14:paraId="41628BAE" w14:textId="19D5BC47" w:rsidR="008C4E7F" w:rsidRPr="00C35E17" w:rsidRDefault="00AA3BBE" w:rsidP="003139E9">
      <w:pPr>
        <w:pStyle w:val="B10"/>
        <w:rPr>
          <w:rFonts w:eastAsia="Malgun Gothic"/>
          <w:lang w:eastAsia="ko-KR"/>
        </w:rPr>
      </w:pPr>
      <w:r w:rsidRPr="00C35E17">
        <w:rPr>
          <w:rFonts w:eastAsia="Malgun Gothic"/>
          <w:lang w:eastAsia="ko-KR"/>
        </w:rPr>
        <w:t>7.</w:t>
      </w:r>
      <w:r w:rsidRPr="00C35E17">
        <w:rPr>
          <w:rFonts w:eastAsia="Malgun Gothic"/>
          <w:lang w:eastAsia="ko-KR"/>
        </w:rPr>
        <w:tab/>
      </w:r>
      <w:r w:rsidR="008C4E7F" w:rsidRPr="00C35E17">
        <w:rPr>
          <w:rFonts w:eastAsia="Malgun Gothic"/>
          <w:lang w:eastAsia="ko-KR"/>
        </w:rPr>
        <w:t>After performing the NAS SMC the AMF sends Registration Accept to the UE.</w:t>
      </w:r>
    </w:p>
    <w:p w14:paraId="7C955B30" w14:textId="70127AE5" w:rsidR="008C4E7F" w:rsidRPr="00C35E17" w:rsidRDefault="00AA3BBE" w:rsidP="003139E9">
      <w:pPr>
        <w:pStyle w:val="B10"/>
        <w:rPr>
          <w:rFonts w:eastAsia="Malgun Gothic"/>
          <w:lang w:eastAsia="ko-KR"/>
        </w:rPr>
      </w:pPr>
      <w:r w:rsidRPr="00C35E17">
        <w:rPr>
          <w:rFonts w:eastAsia="Malgun Gothic"/>
          <w:lang w:eastAsia="ko-KR"/>
        </w:rPr>
        <w:t>8.</w:t>
      </w:r>
      <w:r w:rsidRPr="00C35E17">
        <w:rPr>
          <w:rFonts w:eastAsia="Malgun Gothic"/>
          <w:lang w:eastAsia="ko-KR"/>
        </w:rPr>
        <w:tab/>
      </w:r>
      <w:r w:rsidR="008C4E7F" w:rsidRPr="00C35E17">
        <w:rPr>
          <w:rFonts w:eastAsia="Malgun Gothic"/>
          <w:lang w:eastAsia="ko-KR"/>
        </w:rPr>
        <w:t>T</w:t>
      </w:r>
      <w:r w:rsidR="008C4E7F" w:rsidRPr="00C35E17">
        <w:rPr>
          <w:rFonts w:eastAsia="Malgun Gothic" w:hint="eastAsia"/>
          <w:lang w:eastAsia="ko-KR"/>
        </w:rPr>
        <w:t xml:space="preserve">he </w:t>
      </w:r>
      <w:r w:rsidR="008C4E7F" w:rsidRPr="00C35E17">
        <w:rPr>
          <w:rFonts w:eastAsia="Malgun Gothic"/>
          <w:lang w:eastAsia="ko-KR"/>
        </w:rPr>
        <w:t xml:space="preserve">AMF sends the PS address to the SMF </w:t>
      </w:r>
      <w:r w:rsidR="008C4E7F" w:rsidRPr="00C35E17">
        <w:t>during the PDU Session Establishment procedure</w:t>
      </w:r>
      <w:r w:rsidR="008C4E7F" w:rsidRPr="00C35E17">
        <w:rPr>
          <w:rFonts w:eastAsia="Malgun Gothic"/>
          <w:lang w:eastAsia="ko-KR"/>
        </w:rPr>
        <w:t>.</w:t>
      </w:r>
    </w:p>
    <w:p w14:paraId="08D83D7F" w14:textId="3A1B8585" w:rsidR="008C4E7F" w:rsidRPr="00C35E17" w:rsidRDefault="008C4E7F" w:rsidP="003139E9">
      <w:pPr>
        <w:pStyle w:val="Heading3"/>
        <w:rPr>
          <w:rFonts w:eastAsia="SimSun"/>
        </w:rPr>
      </w:pPr>
      <w:bookmarkStart w:id="428" w:name="_Toc90449608"/>
      <w:bookmarkStart w:id="429" w:name="_Toc90451480"/>
      <w:r w:rsidRPr="00C35E17">
        <w:rPr>
          <w:rFonts w:eastAsia="SimSun"/>
        </w:rPr>
        <w:t>6.25.3</w:t>
      </w:r>
      <w:r w:rsidRPr="00C35E17">
        <w:rPr>
          <w:rFonts w:eastAsia="SimSun"/>
        </w:rPr>
        <w:tab/>
        <w:t>System impact</w:t>
      </w:r>
      <w:bookmarkEnd w:id="428"/>
      <w:bookmarkEnd w:id="429"/>
    </w:p>
    <w:p w14:paraId="6ABBEAC1" w14:textId="77777777" w:rsidR="008C4E7F" w:rsidRPr="00C35E17" w:rsidRDefault="008C4E7F" w:rsidP="008C4E7F">
      <w:pPr>
        <w:rPr>
          <w:rFonts w:eastAsia="SimSun"/>
        </w:rPr>
      </w:pPr>
      <w:r w:rsidRPr="00C35E17">
        <w:rPr>
          <w:rFonts w:eastAsia="SimSun"/>
        </w:rPr>
        <w:t>UE:</w:t>
      </w:r>
    </w:p>
    <w:p w14:paraId="4629E21A" w14:textId="77777777" w:rsidR="008C4E7F" w:rsidRPr="00C35E17" w:rsidRDefault="008C4E7F" w:rsidP="003139E9">
      <w:pPr>
        <w:pStyle w:val="B10"/>
        <w:rPr>
          <w:rFonts w:eastAsia="SimSun"/>
        </w:rPr>
      </w:pPr>
      <w:r w:rsidRPr="00C35E17">
        <w:rPr>
          <w:rFonts w:eastAsia="SimSun"/>
        </w:rPr>
        <w:t>-</w:t>
      </w:r>
      <w:r w:rsidRPr="00C35E17">
        <w:rPr>
          <w:rFonts w:eastAsia="SimSun"/>
        </w:rPr>
        <w:tab/>
        <w:t>The UE needs to be provisioned by the DCS with some information that are required for primary authentication with O-SNPN</w:t>
      </w:r>
    </w:p>
    <w:p w14:paraId="4FD3E02D" w14:textId="77777777" w:rsidR="008C4E7F" w:rsidRPr="00C35E17" w:rsidRDefault="008C4E7F" w:rsidP="003139E9">
      <w:pPr>
        <w:pStyle w:val="B10"/>
        <w:rPr>
          <w:rFonts w:eastAsia="SimSun"/>
        </w:rPr>
      </w:pPr>
      <w:r w:rsidRPr="00C35E17">
        <w:rPr>
          <w:rFonts w:eastAsia="SimSun"/>
        </w:rPr>
        <w:t>-</w:t>
      </w:r>
      <w:r w:rsidRPr="00C35E17">
        <w:rPr>
          <w:rFonts w:eastAsia="SimSun"/>
        </w:rPr>
        <w:tab/>
        <w:t>When registering to O-SNPN for onboarding, the UE builds SUCI using the public key and other information provisioned by the DCS</w:t>
      </w:r>
    </w:p>
    <w:p w14:paraId="0E4C0B4C" w14:textId="77777777" w:rsidR="008C4E7F" w:rsidRPr="00C35E17" w:rsidRDefault="008C4E7F" w:rsidP="003139E9">
      <w:pPr>
        <w:pStyle w:val="B10"/>
        <w:rPr>
          <w:rFonts w:eastAsia="SimSun"/>
        </w:rPr>
      </w:pPr>
      <w:r w:rsidRPr="00C35E17">
        <w:rPr>
          <w:rFonts w:eastAsia="SimSun"/>
        </w:rPr>
        <w:t>-</w:t>
      </w:r>
      <w:r w:rsidRPr="00C35E17">
        <w:rPr>
          <w:rFonts w:eastAsia="SimSun"/>
        </w:rPr>
        <w:tab/>
        <w:t>The UE needs to support authentication using EAP-TLS</w:t>
      </w:r>
    </w:p>
    <w:p w14:paraId="165A1A22" w14:textId="77777777" w:rsidR="008C4E7F" w:rsidRPr="00C35E17" w:rsidRDefault="008C4E7F" w:rsidP="008C4E7F">
      <w:pPr>
        <w:rPr>
          <w:rFonts w:eastAsia="SimSun"/>
        </w:rPr>
      </w:pPr>
      <w:r w:rsidRPr="00C35E17">
        <w:rPr>
          <w:rFonts w:eastAsia="SimSun"/>
        </w:rPr>
        <w:t xml:space="preserve">AUSF: </w:t>
      </w:r>
    </w:p>
    <w:p w14:paraId="19A954AF" w14:textId="77777777" w:rsidR="008C4E7F" w:rsidRPr="00C35E17" w:rsidRDefault="008C4E7F" w:rsidP="003139E9">
      <w:pPr>
        <w:pStyle w:val="B10"/>
        <w:rPr>
          <w:rFonts w:eastAsia="SimSun"/>
        </w:rPr>
      </w:pPr>
      <w:r w:rsidRPr="00C35E17">
        <w:rPr>
          <w:rFonts w:eastAsia="SimSun"/>
        </w:rPr>
        <w:t>-</w:t>
      </w:r>
      <w:r w:rsidRPr="00C35E17">
        <w:rPr>
          <w:rFonts w:eastAsia="SimSun"/>
        </w:rPr>
        <w:tab/>
        <w:t>The AUSF needs to find DCS's address based on the SUCI</w:t>
      </w:r>
    </w:p>
    <w:p w14:paraId="1022783F" w14:textId="77777777" w:rsidR="008C4E7F" w:rsidRPr="00C35E17" w:rsidRDefault="008C4E7F" w:rsidP="003139E9">
      <w:pPr>
        <w:pStyle w:val="B10"/>
        <w:rPr>
          <w:rFonts w:eastAsia="SimSun"/>
        </w:rPr>
      </w:pPr>
      <w:r w:rsidRPr="00C35E17">
        <w:rPr>
          <w:rFonts w:eastAsia="SimSun"/>
        </w:rPr>
        <w:t>-</w:t>
      </w:r>
      <w:r w:rsidRPr="00C35E17">
        <w:rPr>
          <w:rFonts w:eastAsia="SimSun"/>
        </w:rPr>
        <w:tab/>
        <w:t>The AUSF needs to retrieve the necessary information to authenticate the UE and the PS_address for the UE from the DCS</w:t>
      </w:r>
    </w:p>
    <w:p w14:paraId="156BC4FB" w14:textId="77777777" w:rsidR="008C4E7F" w:rsidRPr="00C35E17" w:rsidRDefault="008C4E7F" w:rsidP="003139E9">
      <w:pPr>
        <w:pStyle w:val="B10"/>
        <w:rPr>
          <w:rFonts w:eastAsia="SimSun"/>
        </w:rPr>
      </w:pPr>
      <w:r w:rsidRPr="00C35E17">
        <w:rPr>
          <w:rFonts w:eastAsia="SimSun"/>
        </w:rPr>
        <w:t>-</w:t>
      </w:r>
      <w:r w:rsidRPr="00C35E17">
        <w:rPr>
          <w:rFonts w:eastAsia="SimSun"/>
        </w:rPr>
        <w:tab/>
        <w:t>The AUSF needs to support authentication using EAP-TLS</w:t>
      </w:r>
    </w:p>
    <w:p w14:paraId="62709E95" w14:textId="77777777" w:rsidR="008C4E7F" w:rsidRPr="00C35E17" w:rsidRDefault="008C4E7F" w:rsidP="008C4E7F">
      <w:pPr>
        <w:rPr>
          <w:rFonts w:eastAsia="SimSun"/>
        </w:rPr>
      </w:pPr>
      <w:r w:rsidRPr="00C35E17">
        <w:rPr>
          <w:rFonts w:eastAsia="SimSun"/>
        </w:rPr>
        <w:t>AMF:</w:t>
      </w:r>
    </w:p>
    <w:p w14:paraId="1580AC53" w14:textId="77777777" w:rsidR="008C4E7F" w:rsidRPr="00C35E17" w:rsidRDefault="008C4E7F" w:rsidP="003139E9">
      <w:pPr>
        <w:pStyle w:val="B10"/>
        <w:rPr>
          <w:rFonts w:eastAsia="SimSun"/>
        </w:rPr>
      </w:pPr>
      <w:r w:rsidRPr="00C35E17">
        <w:rPr>
          <w:rFonts w:eastAsia="SimSun"/>
        </w:rPr>
        <w:t>-</w:t>
      </w:r>
      <w:r w:rsidRPr="00C35E17">
        <w:rPr>
          <w:rFonts w:eastAsia="SimSun"/>
        </w:rPr>
        <w:tab/>
        <w:t>The AMF sends the PS_address to the SMF during the PDU Session Establishment procedure</w:t>
      </w:r>
    </w:p>
    <w:p w14:paraId="045F98BD" w14:textId="4CDE2059" w:rsidR="008C4E7F" w:rsidRPr="00C35E17" w:rsidRDefault="008C4E7F" w:rsidP="003139E9">
      <w:pPr>
        <w:pStyle w:val="Heading3"/>
        <w:rPr>
          <w:rFonts w:eastAsia="SimSun"/>
        </w:rPr>
      </w:pPr>
      <w:bookmarkStart w:id="430" w:name="_Toc90449609"/>
      <w:bookmarkStart w:id="431" w:name="_Toc90451481"/>
      <w:r w:rsidRPr="00C35E17">
        <w:rPr>
          <w:rFonts w:eastAsia="SimSun"/>
        </w:rPr>
        <w:t>6.25.4</w:t>
      </w:r>
      <w:r w:rsidRPr="00C35E17">
        <w:rPr>
          <w:rFonts w:eastAsia="SimSun"/>
        </w:rPr>
        <w:tab/>
        <w:t>Evaluation</w:t>
      </w:r>
      <w:bookmarkEnd w:id="430"/>
      <w:bookmarkEnd w:id="431"/>
    </w:p>
    <w:p w14:paraId="6273410E" w14:textId="77777777" w:rsidR="008C4E7F" w:rsidRPr="00C35E17" w:rsidRDefault="008C4E7F" w:rsidP="008C4E7F">
      <w:pPr>
        <w:rPr>
          <w:rFonts w:eastAsia="Malgun Gothic"/>
          <w:lang w:eastAsia="ko-KR"/>
        </w:rPr>
      </w:pPr>
      <w:r w:rsidRPr="00C35E17">
        <w:rPr>
          <w:rFonts w:eastAsia="Malgun Gothic" w:hint="eastAsia"/>
          <w:lang w:eastAsia="ko-KR"/>
        </w:rPr>
        <w:t>This solution fulfils the potential security requirements of KI#4</w:t>
      </w:r>
      <w:r w:rsidRPr="00C35E17">
        <w:rPr>
          <w:rFonts w:eastAsia="Malgun Gothic"/>
          <w:lang w:eastAsia="ko-KR"/>
        </w:rPr>
        <w:t xml:space="preserve"> and shows how the UE can be registered to the onboarding network with the DCS.</w:t>
      </w:r>
    </w:p>
    <w:p w14:paraId="7A93B157" w14:textId="77777777" w:rsidR="008C4E7F" w:rsidRPr="00C35E17" w:rsidRDefault="008C4E7F" w:rsidP="008C4E7F">
      <w:pPr>
        <w:rPr>
          <w:rFonts w:eastAsia="Malgun Gothic"/>
          <w:lang w:eastAsia="ko-KR"/>
        </w:rPr>
      </w:pPr>
      <w:r w:rsidRPr="00C35E17">
        <w:rPr>
          <w:rFonts w:eastAsia="Malgun Gothic" w:hint="eastAsia"/>
          <w:lang w:eastAsia="ko-KR"/>
        </w:rPr>
        <w:t>This solution provides mutual authentication between the UE and the O-SNPN.</w:t>
      </w:r>
    </w:p>
    <w:p w14:paraId="0F074F18" w14:textId="77777777" w:rsidR="008C4E7F" w:rsidRPr="00C35E17" w:rsidRDefault="008C4E7F" w:rsidP="008C4E7F">
      <w:pPr>
        <w:rPr>
          <w:rFonts w:eastAsia="Malgun Gothic"/>
          <w:lang w:eastAsia="ko-KR"/>
        </w:rPr>
      </w:pPr>
      <w:r w:rsidRPr="00C35E17">
        <w:rPr>
          <w:rFonts w:eastAsia="Malgun Gothic"/>
          <w:lang w:eastAsia="ko-KR"/>
        </w:rPr>
        <w:lastRenderedPageBreak/>
        <w:t>The solution requires presence of the USIM to store public key(s) of the DCS and SUCI generation information.</w:t>
      </w:r>
    </w:p>
    <w:p w14:paraId="26720232" w14:textId="77777777" w:rsidR="008C4E7F" w:rsidRPr="00C35E17" w:rsidRDefault="008C4E7F" w:rsidP="008C4E7F">
      <w:pPr>
        <w:rPr>
          <w:rFonts w:eastAsia="Malgun Gothic"/>
          <w:lang w:eastAsia="ko-KR"/>
        </w:rPr>
      </w:pPr>
      <w:r w:rsidRPr="00C35E17">
        <w:rPr>
          <w:rFonts w:eastAsia="SimSun"/>
        </w:rPr>
        <w:t>The USIM aspects in this solution are neither fully developed nor evaluated</w:t>
      </w:r>
    </w:p>
    <w:p w14:paraId="7ECAEDA9" w14:textId="2D618FCB" w:rsidR="008C4E7F" w:rsidRPr="00C35E17" w:rsidRDefault="008C4E7F" w:rsidP="008C4E7F">
      <w:pPr>
        <w:rPr>
          <w:rFonts w:eastAsia="Malgun Gothic"/>
          <w:lang w:eastAsia="ko-KR"/>
        </w:rPr>
      </w:pPr>
      <w:r w:rsidRPr="00C35E17">
        <w:rPr>
          <w:rFonts w:eastAsia="Malgun Gothic"/>
          <w:lang w:eastAsia="ko-KR"/>
        </w:rPr>
        <w:t>This solution provides the UE identifier privacy protection by encrypting the UE identifier to SUCI in NAI format using the pre-configured SUCI generation information. Applying the existing UE identifier privacy protection mechanism by omitting the username part from NAI as described in Annex B.2.1.2.2 in TS 33.501</w:t>
      </w:r>
      <w:r w:rsidR="009B6680">
        <w:rPr>
          <w:rFonts w:eastAsia="Malgun Gothic"/>
          <w:lang w:eastAsia="ko-KR"/>
        </w:rPr>
        <w:t xml:space="preserve"> </w:t>
      </w:r>
      <w:r w:rsidRPr="00C35E17">
        <w:rPr>
          <w:rFonts w:eastAsia="Malgun Gothic"/>
          <w:lang w:eastAsia="ko-KR"/>
        </w:rPr>
        <w:t>[2] is not applicable in this solution as the DCS needs to identify the UE before it sends the root-of-trust certificates.</w:t>
      </w:r>
    </w:p>
    <w:p w14:paraId="57E8CFC3" w14:textId="008BD8CB" w:rsidR="008C4E7F" w:rsidRPr="00C35E17" w:rsidRDefault="008C4E7F" w:rsidP="008C4E7F">
      <w:pPr>
        <w:rPr>
          <w:rFonts w:eastAsia="Malgun Gothic"/>
          <w:lang w:eastAsia="ko-KR"/>
        </w:rPr>
      </w:pPr>
      <w:r w:rsidRPr="00C35E17">
        <w:rPr>
          <w:rFonts w:eastAsia="Malgun Gothic"/>
          <w:lang w:eastAsia="ko-KR"/>
        </w:rPr>
        <w:t xml:space="preserve">In this solution, the root-of-trust certificates need to be sent dynamically from the DCS to the AUSF for each UE authentication. </w:t>
      </w:r>
    </w:p>
    <w:p w14:paraId="19774B27" w14:textId="77777777" w:rsidR="008C4E7F" w:rsidRPr="00C35E17" w:rsidRDefault="008C4E7F" w:rsidP="008C4E7F">
      <w:pPr>
        <w:rPr>
          <w:rFonts w:eastAsia="Malgun Gothic"/>
          <w:lang w:eastAsia="ko-KR"/>
        </w:rPr>
      </w:pPr>
      <w:r w:rsidRPr="00C35E17">
        <w:rPr>
          <w:rFonts w:eastAsia="Malgun Gothic"/>
          <w:lang w:eastAsia="ko-KR"/>
        </w:rPr>
        <w:t>In this solution, the DCS only acts as a CA and as a function that supports de-concealment of the SUCI.</w:t>
      </w:r>
    </w:p>
    <w:p w14:paraId="108ACC72" w14:textId="77777777" w:rsidR="008C4E7F" w:rsidRPr="00C35E17" w:rsidRDefault="008C4E7F" w:rsidP="008C4E7F">
      <w:pPr>
        <w:rPr>
          <w:rFonts w:eastAsia="Malgun Gothic"/>
          <w:lang w:eastAsia="ko-KR"/>
        </w:rPr>
      </w:pPr>
      <w:r w:rsidRPr="00C35E17">
        <w:rPr>
          <w:rFonts w:eastAsia="Malgun Gothic"/>
          <w:lang w:eastAsia="ko-KR"/>
        </w:rPr>
        <w:t xml:space="preserve">This solution requires the AUSF of the O-SNPN to be able to securely communicate with the DCS. </w:t>
      </w:r>
    </w:p>
    <w:p w14:paraId="5A940655" w14:textId="1DC75CC3" w:rsidR="003C50DC" w:rsidRPr="00C35E17" w:rsidRDefault="00CD0595" w:rsidP="003139E9">
      <w:pPr>
        <w:pStyle w:val="Heading1"/>
        <w:rPr>
          <w:rFonts w:eastAsia="SimSun"/>
          <w:color w:val="FF0000"/>
        </w:rPr>
      </w:pPr>
      <w:bookmarkStart w:id="432" w:name="_Toc90449610"/>
      <w:bookmarkStart w:id="433" w:name="_Toc90451482"/>
      <w:r w:rsidRPr="00C35E17">
        <w:t>7</w:t>
      </w:r>
      <w:r w:rsidRPr="00C35E17">
        <w:tab/>
        <w:t>Conclusions</w:t>
      </w:r>
      <w:bookmarkEnd w:id="432"/>
      <w:bookmarkEnd w:id="433"/>
    </w:p>
    <w:p w14:paraId="308FCB22" w14:textId="23442F8B" w:rsidR="00EA30A2" w:rsidRPr="00C35E17" w:rsidRDefault="00EA30A2" w:rsidP="00D04F22">
      <w:pPr>
        <w:pStyle w:val="Heading2"/>
        <w:rPr>
          <w:rFonts w:eastAsia="SimSun"/>
        </w:rPr>
      </w:pPr>
      <w:bookmarkStart w:id="434" w:name="_Toc90449611"/>
      <w:bookmarkStart w:id="435" w:name="_Toc90451483"/>
      <w:r w:rsidRPr="00C35E17">
        <w:rPr>
          <w:rFonts w:eastAsia="SimSun"/>
        </w:rPr>
        <w:t>7.1</w:t>
      </w:r>
      <w:r w:rsidRPr="00C35E17">
        <w:rPr>
          <w:rFonts w:eastAsia="SimSun"/>
        </w:rPr>
        <w:tab/>
        <w:t>Conclusions on KI #1: Credentials owned by an external entity</w:t>
      </w:r>
      <w:bookmarkEnd w:id="434"/>
      <w:bookmarkEnd w:id="435"/>
    </w:p>
    <w:p w14:paraId="1770A19C" w14:textId="1001A0A0" w:rsidR="00EA30A2" w:rsidRPr="00C35E17" w:rsidRDefault="00D1671C" w:rsidP="00EA30A2">
      <w:pPr>
        <w:rPr>
          <w:rFonts w:eastAsia="SimSun"/>
        </w:rPr>
      </w:pPr>
      <w:r w:rsidRPr="00C35E17">
        <w:rPr>
          <w:rFonts w:eastAsia="SimSun"/>
        </w:rPr>
        <w:t>For SUPI privacy, reuse existing mechanism in Annex I.5 in TS 33.501</w:t>
      </w:r>
      <w:r w:rsidR="00F75E1F" w:rsidRPr="00C35E17">
        <w:rPr>
          <w:rFonts w:eastAsia="SimSun"/>
        </w:rPr>
        <w:t xml:space="preserve"> [</w:t>
      </w:r>
      <w:r w:rsidR="009B6680">
        <w:rPr>
          <w:rFonts w:eastAsia="SimSun"/>
        </w:rPr>
        <w:t>2</w:t>
      </w:r>
      <w:r w:rsidR="00F75E1F" w:rsidRPr="00C35E17">
        <w:rPr>
          <w:rFonts w:eastAsia="SimSun"/>
        </w:rPr>
        <w:t>]</w:t>
      </w:r>
      <w:r w:rsidRPr="00C35E17">
        <w:rPr>
          <w:rFonts w:eastAsia="SimSun"/>
        </w:rPr>
        <w:t>.</w:t>
      </w:r>
    </w:p>
    <w:p w14:paraId="56F4915F" w14:textId="77777777" w:rsidR="00EA30A2" w:rsidRPr="00C35E17" w:rsidRDefault="00EA30A2" w:rsidP="00EA30A2">
      <w:pPr>
        <w:rPr>
          <w:rFonts w:eastAsia="SimSun"/>
        </w:rPr>
      </w:pPr>
      <w:r w:rsidRPr="00C35E17">
        <w:rPr>
          <w:rFonts w:eastAsia="SimSun"/>
        </w:rPr>
        <w:t>In case that the external entity is 5GS aware (i.e., has the AUSF/UDM and is capable of deriving 5G key hierarchy after a successful primary authentication), it is concluded that the existing 5GS roaming architecture is reused.</w:t>
      </w:r>
    </w:p>
    <w:p w14:paraId="7F79D016" w14:textId="77777777" w:rsidR="00EA30A2" w:rsidRPr="00C35E17" w:rsidRDefault="00EA30A2" w:rsidP="00EA30A2">
      <w:pPr>
        <w:rPr>
          <w:rFonts w:eastAsia="SimSun"/>
        </w:rPr>
      </w:pPr>
      <w:r w:rsidRPr="00C35E17">
        <w:rPr>
          <w:rFonts w:eastAsia="SimSun"/>
        </w:rPr>
        <w:t>In case that the external entity is non-5GS aware (legacy AAA server), the following is concluded:</w:t>
      </w:r>
    </w:p>
    <w:p w14:paraId="7F30CF61" w14:textId="03593804" w:rsidR="00EA30A2" w:rsidRPr="00C35E17" w:rsidRDefault="00DB2F35" w:rsidP="00CD0114">
      <w:pPr>
        <w:pStyle w:val="B10"/>
        <w:rPr>
          <w:rFonts w:eastAsia="SimSun"/>
        </w:rPr>
      </w:pPr>
      <w:r w:rsidRPr="00C35E17">
        <w:rPr>
          <w:rFonts w:eastAsia="SimSun"/>
        </w:rPr>
        <w:t>-</w:t>
      </w:r>
      <w:r w:rsidRPr="00C35E17">
        <w:rPr>
          <w:rFonts w:eastAsia="SimSun"/>
        </w:rPr>
        <w:tab/>
      </w:r>
      <w:r w:rsidR="00EA30A2" w:rsidRPr="00C35E17">
        <w:rPr>
          <w:rFonts w:eastAsia="SimSun"/>
        </w:rPr>
        <w:t xml:space="preserve">The SNPN access with a credential owned by an external entity is performed via an AUSF in the SNPN that </w:t>
      </w:r>
      <w:r w:rsidR="008B63E8" w:rsidRPr="00C35E17">
        <w:t>selects a NSSAAF</w:t>
      </w:r>
      <w:r w:rsidR="00EA30A2" w:rsidRPr="00C35E17">
        <w:rPr>
          <w:rFonts w:eastAsia="SimSun"/>
        </w:rPr>
        <w:t xml:space="preserve"> to interface with the external entity. </w:t>
      </w:r>
    </w:p>
    <w:p w14:paraId="224AD175" w14:textId="1853CE92" w:rsidR="003C61A3" w:rsidRPr="00C35E17" w:rsidRDefault="00DB2F35" w:rsidP="00CD0114">
      <w:pPr>
        <w:pStyle w:val="B10"/>
        <w:rPr>
          <w:rFonts w:eastAsia="SimSun"/>
        </w:rPr>
      </w:pPr>
      <w:r w:rsidRPr="00C35E17">
        <w:rPr>
          <w:rFonts w:eastAsia="SimSun"/>
        </w:rPr>
        <w:t>-</w:t>
      </w:r>
      <w:r w:rsidRPr="00C35E17">
        <w:rPr>
          <w:rFonts w:eastAsia="SimSun"/>
        </w:rPr>
        <w:tab/>
      </w:r>
      <w:r w:rsidR="003C61A3" w:rsidRPr="00C35E17">
        <w:rPr>
          <w:rFonts w:eastAsia="SimSun"/>
        </w:rPr>
        <w:t>When the legacy AAA server supports key deriving EAP method, the enhanced AUSF uses the MSK received from the AAA to derive the necessary 5G keys (e.g., K</w:t>
      </w:r>
      <w:r w:rsidR="003C61A3" w:rsidRPr="00C35E17">
        <w:rPr>
          <w:rFonts w:eastAsia="SimSun"/>
          <w:vertAlign w:val="subscript"/>
        </w:rPr>
        <w:t>AUSF</w:t>
      </w:r>
      <w:r w:rsidR="003C61A3" w:rsidRPr="00C35E17">
        <w:rPr>
          <w:rFonts w:eastAsia="SimSun"/>
        </w:rPr>
        <w:t>, K</w:t>
      </w:r>
      <w:r w:rsidR="003C61A3" w:rsidRPr="00C35E17">
        <w:rPr>
          <w:rFonts w:eastAsia="SimSun"/>
          <w:vertAlign w:val="subscript"/>
        </w:rPr>
        <w:t>SEAF</w:t>
      </w:r>
      <w:r w:rsidR="003C61A3" w:rsidRPr="00C35E17">
        <w:rPr>
          <w:rFonts w:eastAsia="SimSun"/>
        </w:rPr>
        <w:t>).</w:t>
      </w:r>
    </w:p>
    <w:p w14:paraId="6228772D" w14:textId="7622094B" w:rsidR="00620D8F" w:rsidRPr="00C35E17" w:rsidRDefault="00620D8F" w:rsidP="00CD0114">
      <w:pPr>
        <w:pStyle w:val="B10"/>
        <w:rPr>
          <w:rFonts w:eastAsia="SimSun"/>
        </w:rPr>
      </w:pPr>
      <w:r w:rsidRPr="00C35E17">
        <w:rPr>
          <w:rFonts w:eastAsia="SimSun"/>
        </w:rPr>
        <w:t>-</w:t>
      </w:r>
      <w:r w:rsidRPr="00C35E17">
        <w:rPr>
          <w:rFonts w:eastAsia="SimSun"/>
        </w:rPr>
        <w:tab/>
        <w:t>If an SNPN uses an external entity that is a legacy AAA server supporting a key generating EAP method, it is strongly recommended that the same credentials that are used for authentication between UE and the 5G SNPN are not used for the authentication between the UE and a non-5G network,</w:t>
      </w:r>
      <w:r w:rsidRPr="00C35E17">
        <w:t xml:space="preserve"> </w:t>
      </w:r>
      <w:r w:rsidRPr="00C35E17">
        <w:rPr>
          <w:rFonts w:eastAsia="SimSun"/>
        </w:rPr>
        <w:t>assuming that 5G SNPN and non-5G network are in different security domains, since MSKs obtained from the non-5G network could be used to impersonate the 5G SNPN towards the UE.</w:t>
      </w:r>
    </w:p>
    <w:p w14:paraId="12CB66F4" w14:textId="6DB0EE38" w:rsidR="007650C9" w:rsidRPr="00C35E17" w:rsidRDefault="007650C9" w:rsidP="00CD0114">
      <w:pPr>
        <w:pStyle w:val="B10"/>
        <w:rPr>
          <w:rFonts w:eastAsia="SimSun"/>
        </w:rPr>
      </w:pPr>
      <w:r w:rsidRPr="00C35E17">
        <w:rPr>
          <w:rFonts w:eastAsia="SimSun"/>
        </w:rPr>
        <w:t>-</w:t>
      </w:r>
      <w:r w:rsidRPr="00C35E17">
        <w:rPr>
          <w:rFonts w:eastAsia="SimSun"/>
        </w:rPr>
        <w:tab/>
      </w:r>
      <w:r w:rsidRPr="00C35E17">
        <w:t>The UE is provisioned with an indication that the key K</w:t>
      </w:r>
      <w:r w:rsidRPr="00C35E17">
        <w:rPr>
          <w:vertAlign w:val="subscript"/>
        </w:rPr>
        <w:t>AUSF</w:t>
      </w:r>
      <w:r w:rsidRPr="00C35E17">
        <w:t xml:space="preserve"> needs to be derived from MSK instead of EMSK.</w:t>
      </w:r>
    </w:p>
    <w:p w14:paraId="2C6D3DDD" w14:textId="022DD2EE" w:rsidR="0076636C" w:rsidRPr="00C35E17" w:rsidRDefault="00DB2F35" w:rsidP="00CD0114">
      <w:pPr>
        <w:pStyle w:val="B10"/>
        <w:rPr>
          <w:rFonts w:eastAsia="SimSun"/>
        </w:rPr>
      </w:pPr>
      <w:r w:rsidRPr="00C35E17">
        <w:rPr>
          <w:rFonts w:eastAsia="SimSun"/>
        </w:rPr>
        <w:t>-</w:t>
      </w:r>
      <w:r w:rsidRPr="00C35E17">
        <w:rPr>
          <w:rFonts w:eastAsia="SimSun"/>
        </w:rPr>
        <w:tab/>
      </w:r>
      <w:r w:rsidR="0076636C" w:rsidRPr="00C35E17">
        <w:rPr>
          <w:rFonts w:eastAsia="SimSun"/>
        </w:rPr>
        <w:t>For potential use of legacy AAA by an external entity (AAA-E) that does not support key generating EAP authentication method, EAP-TTLS as specified in RFC 5281 [5] can be described in an informative annex, with TLS tunnel terminating within the SNPN.</w:t>
      </w:r>
    </w:p>
    <w:p w14:paraId="35743F02" w14:textId="5CD17F40" w:rsidR="003C50DC" w:rsidRPr="00C35E17" w:rsidRDefault="003C50DC" w:rsidP="00F75E1F">
      <w:pPr>
        <w:pStyle w:val="NO"/>
        <w:rPr>
          <w:rFonts w:eastAsia="SimSun"/>
          <w:lang w:eastAsia="zh-CN"/>
        </w:rPr>
      </w:pPr>
      <w:r w:rsidRPr="00C35E17">
        <w:rPr>
          <w:rFonts w:eastAsia="SimSun"/>
          <w:lang w:eastAsia="zh-CN"/>
        </w:rPr>
        <w:t>NOTE:</w:t>
      </w:r>
      <w:r w:rsidR="003511B0" w:rsidRPr="00C35E17">
        <w:rPr>
          <w:rFonts w:eastAsia="SimSun"/>
          <w:lang w:eastAsia="zh-CN"/>
        </w:rPr>
        <w:tab/>
      </w:r>
      <w:r w:rsidRPr="00C35E17">
        <w:rPr>
          <w:rFonts w:eastAsia="SimSun"/>
          <w:lang w:eastAsia="zh-CN"/>
        </w:rPr>
        <w:t>Further conclusion(s) are not addressed in the present document.</w:t>
      </w:r>
    </w:p>
    <w:p w14:paraId="1B64FC39" w14:textId="02B135F4" w:rsidR="00E027D0" w:rsidRPr="00C35E17" w:rsidRDefault="00E027D0" w:rsidP="00D04F22">
      <w:pPr>
        <w:pStyle w:val="Heading2"/>
        <w:rPr>
          <w:rFonts w:eastAsia="SimSun"/>
          <w:lang w:eastAsia="zh-CN"/>
        </w:rPr>
      </w:pPr>
      <w:bookmarkStart w:id="436" w:name="_Toc90449612"/>
      <w:bookmarkStart w:id="437" w:name="_Toc90451484"/>
      <w:r w:rsidRPr="00C35E17">
        <w:rPr>
          <w:rFonts w:eastAsia="SimSun"/>
          <w:lang w:eastAsia="zh-CN"/>
        </w:rPr>
        <w:t>7.2</w:t>
      </w:r>
      <w:r w:rsidRPr="00C35E17">
        <w:rPr>
          <w:rFonts w:eastAsia="SimSun"/>
          <w:lang w:eastAsia="zh-CN"/>
        </w:rPr>
        <w:tab/>
        <w:t>Conclusions on KI</w:t>
      </w:r>
      <w:r w:rsidR="003C50DC" w:rsidRPr="00C35E17">
        <w:rPr>
          <w:rFonts w:eastAsia="SimSun"/>
          <w:lang w:eastAsia="zh-CN"/>
        </w:rPr>
        <w:t xml:space="preserve"> </w:t>
      </w:r>
      <w:r w:rsidRPr="00C35E17">
        <w:rPr>
          <w:rFonts w:eastAsia="SimSun"/>
          <w:lang w:eastAsia="zh-CN"/>
        </w:rPr>
        <w:t>#2</w:t>
      </w:r>
      <w:r w:rsidR="00021D3F" w:rsidRPr="00C35E17">
        <w:rPr>
          <w:rFonts w:eastAsia="SimSun"/>
          <w:lang w:eastAsia="zh-CN"/>
        </w:rPr>
        <w:t>:</w:t>
      </w:r>
      <w:r w:rsidR="003C50DC" w:rsidRPr="00C35E17">
        <w:rPr>
          <w:rFonts w:eastAsia="SimSun"/>
          <w:lang w:eastAsia="zh-CN"/>
        </w:rPr>
        <w:t xml:space="preserve"> Provisioning of Credentials</w:t>
      </w:r>
      <w:bookmarkEnd w:id="436"/>
      <w:bookmarkEnd w:id="437"/>
    </w:p>
    <w:p w14:paraId="48AC81E9" w14:textId="02E1D6E9" w:rsidR="007650C9" w:rsidRPr="00C35E17" w:rsidRDefault="007650C9" w:rsidP="007650C9">
      <w:pPr>
        <w:rPr>
          <w:rFonts w:eastAsia="SimSun"/>
          <w:lang w:eastAsia="zh-CN"/>
        </w:rPr>
      </w:pPr>
      <w:r w:rsidRPr="00C35E17">
        <w:rPr>
          <w:rFonts w:eastAsia="SimSun" w:hint="eastAsia"/>
          <w:lang w:eastAsia="zh-CN"/>
        </w:rPr>
        <w:t>I</w:t>
      </w:r>
      <w:r w:rsidRPr="00C35E17">
        <w:rPr>
          <w:rFonts w:eastAsia="SimSun"/>
          <w:lang w:eastAsia="zh-CN"/>
        </w:rPr>
        <w:t xml:space="preserve">t is concluded that user plane will be used for provisioning of SO-SNPN or PNI-NPN credentials in </w:t>
      </w:r>
      <w:r w:rsidR="0067147D">
        <w:rPr>
          <w:rFonts w:eastAsia="SimSun"/>
          <w:lang w:eastAsia="zh-CN"/>
        </w:rPr>
        <w:t>the present document</w:t>
      </w:r>
      <w:r w:rsidRPr="00C35E17">
        <w:rPr>
          <w:rFonts w:eastAsia="SimSun"/>
          <w:lang w:eastAsia="zh-CN"/>
        </w:rPr>
        <w:t xml:space="preserve">. Definition in 3GPP of UP and CP provisioning protocols is out of scope of </w:t>
      </w:r>
      <w:r w:rsidR="0067147D">
        <w:rPr>
          <w:rFonts w:eastAsia="SimSun"/>
          <w:lang w:eastAsia="zh-CN"/>
        </w:rPr>
        <w:t>the present document</w:t>
      </w:r>
      <w:r w:rsidRPr="00C35E17">
        <w:rPr>
          <w:rFonts w:eastAsia="SimSun"/>
          <w:lang w:eastAsia="zh-CN"/>
        </w:rPr>
        <w:t xml:space="preserve">. </w:t>
      </w:r>
    </w:p>
    <w:p w14:paraId="2433BB07" w14:textId="55DE5426" w:rsidR="007650C9" w:rsidRPr="00C35E17" w:rsidRDefault="007650C9" w:rsidP="003139E9">
      <w:pPr>
        <w:pStyle w:val="Heading2"/>
        <w:rPr>
          <w:rFonts w:eastAsia="SimSun"/>
          <w:lang w:eastAsia="zh-CN"/>
        </w:rPr>
      </w:pPr>
      <w:bookmarkStart w:id="438" w:name="_Toc90449613"/>
      <w:bookmarkStart w:id="439" w:name="_Toc90451485"/>
      <w:r w:rsidRPr="00C35E17">
        <w:rPr>
          <w:rFonts w:eastAsia="SimSun"/>
          <w:lang w:eastAsia="zh-CN"/>
        </w:rPr>
        <w:t>7.3</w:t>
      </w:r>
      <w:r w:rsidRPr="00C35E17">
        <w:rPr>
          <w:rFonts w:eastAsia="SimSun"/>
          <w:lang w:eastAsia="zh-CN"/>
        </w:rPr>
        <w:tab/>
        <w:t>Conclusions on KI #3</w:t>
      </w:r>
      <w:r w:rsidR="00021D3F" w:rsidRPr="00C35E17">
        <w:rPr>
          <w:rFonts w:eastAsia="SimSun"/>
          <w:lang w:eastAsia="zh-CN"/>
        </w:rPr>
        <w:t>:</w:t>
      </w:r>
      <w:r w:rsidRPr="00C35E17">
        <w:rPr>
          <w:rFonts w:eastAsia="SimSun"/>
          <w:lang w:eastAsia="zh-CN"/>
        </w:rPr>
        <w:t xml:space="preserve"> Security impacts from supporting IMS voice and IMS services in SNPNs</w:t>
      </w:r>
      <w:bookmarkEnd w:id="438"/>
      <w:bookmarkEnd w:id="439"/>
    </w:p>
    <w:p w14:paraId="1AA689C4" w14:textId="1B4A1AE3" w:rsidR="007650C9" w:rsidRPr="00C35E17" w:rsidRDefault="00F75E1F" w:rsidP="007650C9">
      <w:pPr>
        <w:rPr>
          <w:rFonts w:eastAsia="SimSun"/>
          <w:lang w:eastAsia="zh-CN"/>
        </w:rPr>
      </w:pPr>
      <w:r w:rsidRPr="00C35E17">
        <w:rPr>
          <w:rFonts w:eastAsia="SimSun"/>
          <w:lang w:eastAsia="zh-CN"/>
        </w:rPr>
        <w:t>N</w:t>
      </w:r>
      <w:r w:rsidR="007650C9" w:rsidRPr="00C35E17">
        <w:rPr>
          <w:rFonts w:eastAsia="SimSun"/>
          <w:lang w:eastAsia="zh-CN"/>
        </w:rPr>
        <w:t xml:space="preserve">o normative work related to this key issue is concluded. </w:t>
      </w:r>
    </w:p>
    <w:p w14:paraId="63B2EC19" w14:textId="64C755FC" w:rsidR="00146FAD" w:rsidRPr="00C35E17" w:rsidRDefault="00146FAD" w:rsidP="00D04F22">
      <w:pPr>
        <w:pStyle w:val="Heading2"/>
        <w:rPr>
          <w:rFonts w:eastAsia="SimSun"/>
        </w:rPr>
      </w:pPr>
      <w:bookmarkStart w:id="440" w:name="_Toc90449614"/>
      <w:bookmarkStart w:id="441" w:name="_Toc90451486"/>
      <w:r w:rsidRPr="00C35E17">
        <w:rPr>
          <w:rFonts w:eastAsia="SimSun"/>
        </w:rPr>
        <w:lastRenderedPageBreak/>
        <w:t>7.4</w:t>
      </w:r>
      <w:r w:rsidRPr="00C35E17">
        <w:rPr>
          <w:rFonts w:eastAsia="SimSun"/>
        </w:rPr>
        <w:tab/>
        <w:t>Conclusions on KI #4: Securing initial access for UE onboarding between UE and SNPN</w:t>
      </w:r>
      <w:bookmarkEnd w:id="440"/>
      <w:bookmarkEnd w:id="441"/>
    </w:p>
    <w:p w14:paraId="5782270B" w14:textId="7A2A4314" w:rsidR="00146FAD" w:rsidRPr="00C35E17" w:rsidRDefault="00146FAD" w:rsidP="00CB520C">
      <w:pPr>
        <w:rPr>
          <w:rFonts w:eastAsia="SimSun"/>
        </w:rPr>
      </w:pPr>
      <w:r w:rsidRPr="00C35E17">
        <w:rPr>
          <w:rFonts w:eastAsia="SimSun"/>
        </w:rPr>
        <w:t>For initial access for UE onboarding, the following authentication methods are concluded to be specified in normative work:</w:t>
      </w:r>
    </w:p>
    <w:p w14:paraId="257280DF" w14:textId="58EED9CC" w:rsidR="007650C9" w:rsidRPr="00C35E17" w:rsidRDefault="00146FAD" w:rsidP="00CB520C">
      <w:pPr>
        <w:pStyle w:val="B10"/>
      </w:pPr>
      <w:r w:rsidRPr="00C35E17">
        <w:rPr>
          <w:rFonts w:eastAsia="SimSun"/>
        </w:rPr>
        <w:t>-</w:t>
      </w:r>
      <w:r w:rsidRPr="00C35E17">
        <w:rPr>
          <w:rFonts w:eastAsia="SimSun"/>
        </w:rPr>
        <w:tab/>
      </w:r>
      <w:r w:rsidR="007650C9" w:rsidRPr="00C35E17">
        <w:t>Primary authentication between UE and AUSF in the O-SNPN as currently described in TS 33.501 [2], including Annex B. No interaction with DCS during primary authentication. Optionally, after primary authentication during the establishment of onboarding PDU session, O-SNPN can trigger secondary authentication with the DCS using default credentials as per clause 11.1 in 33.501</w:t>
      </w:r>
      <w:r w:rsidR="009B6680">
        <w:t xml:space="preserve"> </w:t>
      </w:r>
      <w:r w:rsidR="007650C9" w:rsidRPr="00C35E17">
        <w:t>[2].</w:t>
      </w:r>
      <w:r w:rsidR="007B51EB">
        <w:t xml:space="preserve"> </w:t>
      </w:r>
    </w:p>
    <w:p w14:paraId="7ED5DC6A" w14:textId="369DB303" w:rsidR="00146FAD" w:rsidRPr="00C35E17" w:rsidRDefault="00146FAD" w:rsidP="00CB520C">
      <w:pPr>
        <w:pStyle w:val="B10"/>
        <w:rPr>
          <w:rFonts w:eastAsia="SimSun"/>
        </w:rPr>
      </w:pPr>
      <w:r w:rsidRPr="00C35E17">
        <w:rPr>
          <w:rFonts w:eastAsia="SimSun"/>
        </w:rPr>
        <w:t>-</w:t>
      </w:r>
      <w:r w:rsidRPr="00C35E17">
        <w:rPr>
          <w:rFonts w:eastAsia="SimSun"/>
        </w:rPr>
        <w:tab/>
        <w:t>Primary authentication with mutual authentication between UE and DCS. AUSF is involved. DCS can be AAA server, in that case NSSAAF is involved. DCS can also be external entity using AUSF/UDM.</w:t>
      </w:r>
    </w:p>
    <w:p w14:paraId="4CB6847B" w14:textId="77777777" w:rsidR="00F875A8" w:rsidRPr="00C35E17" w:rsidRDefault="00F875A8" w:rsidP="00CB520C">
      <w:pPr>
        <w:pStyle w:val="B10"/>
        <w:rPr>
          <w:rFonts w:eastAsia="SimSun"/>
        </w:rPr>
      </w:pPr>
      <w:r w:rsidRPr="00C35E17">
        <w:rPr>
          <w:rFonts w:eastAsia="SimSun"/>
        </w:rPr>
        <w:t>-</w:t>
      </w:r>
      <w:r w:rsidRPr="00C35E17">
        <w:rPr>
          <w:rFonts w:eastAsia="SimSun"/>
        </w:rPr>
        <w:tab/>
        <w:t xml:space="preserve">Primary authentication between the UE and DCS via AUSF using EAP-TTLS, as concluded in KI#1. AUSF is the EAP-TTLS server, and DCS is the AAA server. </w:t>
      </w:r>
    </w:p>
    <w:p w14:paraId="2DCC1310" w14:textId="77777777" w:rsidR="003C50DC" w:rsidRPr="00C35E17" w:rsidRDefault="003C50DC" w:rsidP="00CB520C">
      <w:pPr>
        <w:pStyle w:val="NO"/>
        <w:rPr>
          <w:rFonts w:eastAsia="SimSun"/>
          <w:lang w:eastAsia="zh-CN"/>
        </w:rPr>
      </w:pPr>
      <w:r w:rsidRPr="00C35E17">
        <w:rPr>
          <w:rFonts w:eastAsia="SimSun"/>
          <w:lang w:eastAsia="zh-CN"/>
        </w:rPr>
        <w:t>NOTE 1:</w:t>
      </w:r>
      <w:r w:rsidRPr="00C35E17">
        <w:rPr>
          <w:rFonts w:eastAsia="SimSun"/>
          <w:lang w:eastAsia="zh-CN"/>
        </w:rPr>
        <w:tab/>
        <w:t>Further conclusion(s) are not addressed in the present document.</w:t>
      </w:r>
    </w:p>
    <w:p w14:paraId="660B7D75" w14:textId="525E6358" w:rsidR="00146FAD" w:rsidRPr="00C35E17" w:rsidRDefault="003C50DC" w:rsidP="00CB520C">
      <w:pPr>
        <w:pStyle w:val="NO"/>
        <w:rPr>
          <w:rFonts w:eastAsia="SimSun"/>
          <w:lang w:eastAsia="zh-CN"/>
        </w:rPr>
      </w:pPr>
      <w:r w:rsidRPr="00C35E17">
        <w:rPr>
          <w:rFonts w:eastAsia="SimSun"/>
          <w:lang w:eastAsia="zh-CN"/>
        </w:rPr>
        <w:t>NOTE 2:</w:t>
      </w:r>
      <w:r w:rsidRPr="00C35E17">
        <w:rPr>
          <w:rFonts w:eastAsia="SimSun"/>
          <w:lang w:eastAsia="zh-CN"/>
        </w:rPr>
        <w:tab/>
        <w:t>Identity protection and/or privacy aspects during onboarding are not addressed in the present document.</w:t>
      </w:r>
    </w:p>
    <w:p w14:paraId="5E0663F0" w14:textId="19CA645B" w:rsidR="00E027D0" w:rsidRPr="00C35E17" w:rsidRDefault="00E027D0" w:rsidP="00D04F22">
      <w:pPr>
        <w:pStyle w:val="Heading2"/>
        <w:rPr>
          <w:rFonts w:eastAsia="SimSun"/>
        </w:rPr>
      </w:pPr>
      <w:bookmarkStart w:id="442" w:name="_Toc90449615"/>
      <w:bookmarkStart w:id="443" w:name="_Toc90451487"/>
      <w:r w:rsidRPr="00C35E17">
        <w:rPr>
          <w:rFonts w:eastAsia="SimSun"/>
        </w:rPr>
        <w:t>7.5</w:t>
      </w:r>
      <w:r w:rsidRPr="00C35E17">
        <w:rPr>
          <w:rFonts w:eastAsia="SimSun"/>
        </w:rPr>
        <w:tab/>
        <w:t>Conclusions on KI #5: Roaming-related security mechanisms for SNPNs</w:t>
      </w:r>
      <w:bookmarkEnd w:id="442"/>
      <w:bookmarkEnd w:id="443"/>
    </w:p>
    <w:p w14:paraId="3ADF592C" w14:textId="15272EF8" w:rsidR="00EA30A2" w:rsidRPr="00C35E17" w:rsidRDefault="00E027D0" w:rsidP="00CB520C">
      <w:pPr>
        <w:rPr>
          <w:rFonts w:eastAsia="SimSun"/>
          <w:lang w:eastAsia="zh-CN"/>
        </w:rPr>
      </w:pPr>
      <w:r w:rsidRPr="00C35E17">
        <w:rPr>
          <w:rFonts w:eastAsia="SimSun"/>
        </w:rPr>
        <w:t xml:space="preserve">Roaming-related security mechanisms for PLMNs are re-used whenever possible, and adapted to SNPNs with PLMN/SNPN as external entity when necessary. Solution #18 describes necessary changes to the token-based authorization procedure as currently specified </w:t>
      </w:r>
      <w:r w:rsidRPr="00C35E17">
        <w:rPr>
          <w:rFonts w:eastAsia="SimSun"/>
          <w:lang w:eastAsia="zh-CN"/>
        </w:rPr>
        <w:t>in TS 33.501 [2].</w:t>
      </w:r>
    </w:p>
    <w:p w14:paraId="258F8A55" w14:textId="4BC5EA35" w:rsidR="00054A22" w:rsidRPr="00C35E17" w:rsidRDefault="00080512" w:rsidP="00CB520C">
      <w:pPr>
        <w:pStyle w:val="Heading8"/>
      </w:pPr>
      <w:bookmarkStart w:id="444" w:name="_Toc90449616"/>
      <w:bookmarkStart w:id="445" w:name="_Toc90451488"/>
      <w:r w:rsidRPr="00C35E17">
        <w:lastRenderedPageBreak/>
        <w:t xml:space="preserve">Annex </w:t>
      </w:r>
      <w:r w:rsidR="009E6903" w:rsidRPr="00C35E17">
        <w:t>A</w:t>
      </w:r>
      <w:r w:rsidRPr="00C35E17">
        <w:t xml:space="preserve"> (informative):</w:t>
      </w:r>
      <w:r w:rsidRPr="00C35E17">
        <w:br/>
        <w:t>Change history</w:t>
      </w:r>
      <w:bookmarkStart w:id="446" w:name="historyclause"/>
      <w:bookmarkEnd w:id="444"/>
      <w:bookmarkEnd w:id="445"/>
      <w:bookmarkEnd w:id="4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567"/>
        <w:gridCol w:w="283"/>
        <w:gridCol w:w="425"/>
        <w:gridCol w:w="4395"/>
        <w:gridCol w:w="708"/>
        <w:tblGridChange w:id="447">
          <w:tblGrid>
            <w:gridCol w:w="800"/>
            <w:gridCol w:w="1468"/>
            <w:gridCol w:w="993"/>
            <w:gridCol w:w="425"/>
            <w:gridCol w:w="425"/>
            <w:gridCol w:w="425"/>
            <w:gridCol w:w="4395"/>
            <w:gridCol w:w="708"/>
          </w:tblGrid>
        </w:tblGridChange>
      </w:tblGrid>
      <w:tr w:rsidR="003C3971" w:rsidRPr="00C35E17" w14:paraId="29310057" w14:textId="77777777" w:rsidTr="00C72833">
        <w:trPr>
          <w:cantSplit/>
        </w:trPr>
        <w:tc>
          <w:tcPr>
            <w:tcW w:w="9639" w:type="dxa"/>
            <w:gridSpan w:val="8"/>
            <w:tcBorders>
              <w:bottom w:val="nil"/>
            </w:tcBorders>
            <w:shd w:val="solid" w:color="FFFFFF" w:fill="auto"/>
          </w:tcPr>
          <w:p w14:paraId="0EBAA3F7" w14:textId="77777777" w:rsidR="003C3971" w:rsidRPr="00C35E17" w:rsidRDefault="003C3971" w:rsidP="00C72833">
            <w:pPr>
              <w:pStyle w:val="TAL"/>
              <w:jc w:val="center"/>
              <w:rPr>
                <w:b/>
                <w:sz w:val="16"/>
              </w:rPr>
            </w:pPr>
            <w:r w:rsidRPr="00C35E17">
              <w:rPr>
                <w:b/>
              </w:rPr>
              <w:t>Change history</w:t>
            </w:r>
          </w:p>
        </w:tc>
      </w:tr>
      <w:tr w:rsidR="003C3971" w:rsidRPr="00C35E17" w14:paraId="6F40679A"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449" w:author="33.857_CR0001_(Rel-17)_FS_eNPN_SEC" w:date="2022-03-23T12:09:00Z">
              <w:tcPr>
                <w:tcW w:w="800" w:type="dxa"/>
                <w:shd w:val="pct10" w:color="auto" w:fill="FFFFFF"/>
              </w:tcPr>
            </w:tcPrChange>
          </w:tcPr>
          <w:p w14:paraId="57E6D9A1" w14:textId="77777777" w:rsidR="003C3971" w:rsidRPr="00C35E17" w:rsidRDefault="003C3971" w:rsidP="00C72833">
            <w:pPr>
              <w:pStyle w:val="TAL"/>
              <w:rPr>
                <w:b/>
                <w:sz w:val="16"/>
              </w:rPr>
            </w:pPr>
            <w:r w:rsidRPr="00C35E17">
              <w:rPr>
                <w:b/>
                <w:sz w:val="16"/>
              </w:rPr>
              <w:t>Date</w:t>
            </w:r>
          </w:p>
        </w:tc>
        <w:tc>
          <w:tcPr>
            <w:tcW w:w="1468" w:type="dxa"/>
            <w:shd w:val="pct10" w:color="auto" w:fill="FFFFFF"/>
            <w:tcPrChange w:id="450" w:author="33.857_CR0001_(Rel-17)_FS_eNPN_SEC" w:date="2022-03-23T12:09:00Z">
              <w:tcPr>
                <w:tcW w:w="1468" w:type="dxa"/>
                <w:shd w:val="pct10" w:color="auto" w:fill="FFFFFF"/>
              </w:tcPr>
            </w:tcPrChange>
          </w:tcPr>
          <w:p w14:paraId="4E37CF07" w14:textId="77777777" w:rsidR="003C3971" w:rsidRPr="00C35E17" w:rsidRDefault="00DF2B1F" w:rsidP="00C72833">
            <w:pPr>
              <w:pStyle w:val="TAL"/>
              <w:rPr>
                <w:b/>
                <w:sz w:val="16"/>
              </w:rPr>
            </w:pPr>
            <w:r w:rsidRPr="00C35E17">
              <w:rPr>
                <w:b/>
                <w:sz w:val="16"/>
              </w:rPr>
              <w:t>Meeting</w:t>
            </w:r>
          </w:p>
        </w:tc>
        <w:tc>
          <w:tcPr>
            <w:tcW w:w="993" w:type="dxa"/>
            <w:shd w:val="pct10" w:color="auto" w:fill="FFFFFF"/>
            <w:tcPrChange w:id="451" w:author="33.857_CR0001_(Rel-17)_FS_eNPN_SEC" w:date="2022-03-23T12:09:00Z">
              <w:tcPr>
                <w:tcW w:w="993" w:type="dxa"/>
                <w:shd w:val="pct10" w:color="auto" w:fill="FFFFFF"/>
              </w:tcPr>
            </w:tcPrChange>
          </w:tcPr>
          <w:p w14:paraId="4E0E1BB4" w14:textId="77777777" w:rsidR="003C3971" w:rsidRPr="00C35E17" w:rsidRDefault="003C3971" w:rsidP="00DF2B1F">
            <w:pPr>
              <w:pStyle w:val="TAL"/>
              <w:rPr>
                <w:b/>
                <w:sz w:val="16"/>
              </w:rPr>
            </w:pPr>
            <w:r w:rsidRPr="00C35E17">
              <w:rPr>
                <w:b/>
                <w:sz w:val="16"/>
              </w:rPr>
              <w:t>TDoc</w:t>
            </w:r>
          </w:p>
        </w:tc>
        <w:tc>
          <w:tcPr>
            <w:tcW w:w="567" w:type="dxa"/>
            <w:shd w:val="pct10" w:color="auto" w:fill="FFFFFF"/>
            <w:tcPrChange w:id="452" w:author="33.857_CR0001_(Rel-17)_FS_eNPN_SEC" w:date="2022-03-23T12:09:00Z">
              <w:tcPr>
                <w:tcW w:w="425" w:type="dxa"/>
                <w:shd w:val="pct10" w:color="auto" w:fill="FFFFFF"/>
              </w:tcPr>
            </w:tcPrChange>
          </w:tcPr>
          <w:p w14:paraId="0E49B245" w14:textId="77777777" w:rsidR="003C3971" w:rsidRPr="00C35E17" w:rsidRDefault="003C3971" w:rsidP="00C72833">
            <w:pPr>
              <w:pStyle w:val="TAL"/>
              <w:rPr>
                <w:b/>
                <w:sz w:val="16"/>
              </w:rPr>
            </w:pPr>
            <w:r w:rsidRPr="00C35E17">
              <w:rPr>
                <w:b/>
                <w:sz w:val="16"/>
              </w:rPr>
              <w:t>CR</w:t>
            </w:r>
          </w:p>
        </w:tc>
        <w:tc>
          <w:tcPr>
            <w:tcW w:w="283" w:type="dxa"/>
            <w:shd w:val="pct10" w:color="auto" w:fill="FFFFFF"/>
            <w:tcPrChange w:id="453" w:author="33.857_CR0001_(Rel-17)_FS_eNPN_SEC" w:date="2022-03-23T12:09:00Z">
              <w:tcPr>
                <w:tcW w:w="425" w:type="dxa"/>
                <w:shd w:val="pct10" w:color="auto" w:fill="FFFFFF"/>
              </w:tcPr>
            </w:tcPrChange>
          </w:tcPr>
          <w:p w14:paraId="3C48A76E" w14:textId="77777777" w:rsidR="003C3971" w:rsidRPr="00C35E17" w:rsidRDefault="003C3971" w:rsidP="00C72833">
            <w:pPr>
              <w:pStyle w:val="TAL"/>
              <w:rPr>
                <w:b/>
                <w:sz w:val="16"/>
              </w:rPr>
            </w:pPr>
            <w:r w:rsidRPr="00C35E17">
              <w:rPr>
                <w:b/>
                <w:sz w:val="16"/>
              </w:rPr>
              <w:t>Rev</w:t>
            </w:r>
          </w:p>
        </w:tc>
        <w:tc>
          <w:tcPr>
            <w:tcW w:w="425" w:type="dxa"/>
            <w:shd w:val="pct10" w:color="auto" w:fill="FFFFFF"/>
            <w:tcPrChange w:id="454" w:author="33.857_CR0001_(Rel-17)_FS_eNPN_SEC" w:date="2022-03-23T12:09:00Z">
              <w:tcPr>
                <w:tcW w:w="425" w:type="dxa"/>
                <w:shd w:val="pct10" w:color="auto" w:fill="FFFFFF"/>
              </w:tcPr>
            </w:tcPrChange>
          </w:tcPr>
          <w:p w14:paraId="4A4C00CD" w14:textId="77777777" w:rsidR="003C3971" w:rsidRPr="00C35E17" w:rsidRDefault="003C3971" w:rsidP="00C72833">
            <w:pPr>
              <w:pStyle w:val="TAL"/>
              <w:rPr>
                <w:b/>
                <w:sz w:val="16"/>
              </w:rPr>
            </w:pPr>
            <w:r w:rsidRPr="00C35E17">
              <w:rPr>
                <w:b/>
                <w:sz w:val="16"/>
              </w:rPr>
              <w:t>Cat</w:t>
            </w:r>
          </w:p>
        </w:tc>
        <w:tc>
          <w:tcPr>
            <w:tcW w:w="4395" w:type="dxa"/>
            <w:shd w:val="pct10" w:color="auto" w:fill="FFFFFF"/>
            <w:tcPrChange w:id="455" w:author="33.857_CR0001_(Rel-17)_FS_eNPN_SEC" w:date="2022-03-23T12:09:00Z">
              <w:tcPr>
                <w:tcW w:w="4395" w:type="dxa"/>
                <w:shd w:val="pct10" w:color="auto" w:fill="FFFFFF"/>
              </w:tcPr>
            </w:tcPrChange>
          </w:tcPr>
          <w:p w14:paraId="60C78A25" w14:textId="77777777" w:rsidR="003C3971" w:rsidRPr="00C35E17" w:rsidRDefault="003C3971" w:rsidP="00C72833">
            <w:pPr>
              <w:pStyle w:val="TAL"/>
              <w:rPr>
                <w:b/>
                <w:sz w:val="16"/>
              </w:rPr>
            </w:pPr>
            <w:r w:rsidRPr="00C35E17">
              <w:rPr>
                <w:b/>
                <w:sz w:val="16"/>
              </w:rPr>
              <w:t>Subject/Comment</w:t>
            </w:r>
          </w:p>
        </w:tc>
        <w:tc>
          <w:tcPr>
            <w:tcW w:w="708" w:type="dxa"/>
            <w:shd w:val="pct10" w:color="auto" w:fill="FFFFFF"/>
            <w:tcPrChange w:id="456" w:author="33.857_CR0001_(Rel-17)_FS_eNPN_SEC" w:date="2022-03-23T12:09:00Z">
              <w:tcPr>
                <w:tcW w:w="708" w:type="dxa"/>
                <w:shd w:val="pct10" w:color="auto" w:fill="FFFFFF"/>
              </w:tcPr>
            </w:tcPrChange>
          </w:tcPr>
          <w:p w14:paraId="620B86D4" w14:textId="77777777" w:rsidR="003C3971" w:rsidRPr="00C35E17" w:rsidRDefault="003C3971" w:rsidP="00C72833">
            <w:pPr>
              <w:pStyle w:val="TAL"/>
              <w:rPr>
                <w:b/>
                <w:sz w:val="16"/>
              </w:rPr>
            </w:pPr>
            <w:r w:rsidRPr="00C35E17">
              <w:rPr>
                <w:b/>
                <w:sz w:val="16"/>
              </w:rPr>
              <w:t>New vers</w:t>
            </w:r>
            <w:r w:rsidR="00DF2B1F" w:rsidRPr="00C35E17">
              <w:rPr>
                <w:b/>
                <w:sz w:val="16"/>
              </w:rPr>
              <w:t>ion</w:t>
            </w:r>
          </w:p>
        </w:tc>
      </w:tr>
      <w:tr w:rsidR="003C3971" w:rsidRPr="00C35E17" w14:paraId="36038DA0"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58" w:author="33.857_CR0001_(Rel-17)_FS_eNPN_SEC" w:date="2022-03-23T12:09:00Z">
              <w:tcPr>
                <w:tcW w:w="800" w:type="dxa"/>
                <w:shd w:val="solid" w:color="FFFFFF" w:fill="auto"/>
              </w:tcPr>
            </w:tcPrChange>
          </w:tcPr>
          <w:p w14:paraId="14D37110" w14:textId="77777777" w:rsidR="003C3971" w:rsidRPr="00C35E17" w:rsidRDefault="009E6903" w:rsidP="00C72833">
            <w:pPr>
              <w:pStyle w:val="TAC"/>
              <w:rPr>
                <w:sz w:val="16"/>
                <w:szCs w:val="16"/>
              </w:rPr>
            </w:pPr>
            <w:r w:rsidRPr="00C35E17">
              <w:rPr>
                <w:sz w:val="16"/>
                <w:szCs w:val="16"/>
              </w:rPr>
              <w:t>2020-08</w:t>
            </w:r>
          </w:p>
        </w:tc>
        <w:tc>
          <w:tcPr>
            <w:tcW w:w="1468" w:type="dxa"/>
            <w:shd w:val="solid" w:color="FFFFFF" w:fill="auto"/>
            <w:tcPrChange w:id="459" w:author="33.857_CR0001_(Rel-17)_FS_eNPN_SEC" w:date="2022-03-23T12:09:00Z">
              <w:tcPr>
                <w:tcW w:w="1468" w:type="dxa"/>
                <w:shd w:val="solid" w:color="FFFFFF" w:fill="auto"/>
              </w:tcPr>
            </w:tcPrChange>
          </w:tcPr>
          <w:p w14:paraId="0EA53EDE" w14:textId="77777777" w:rsidR="003C3971" w:rsidRPr="00C35E17" w:rsidRDefault="009E6903" w:rsidP="00C72833">
            <w:pPr>
              <w:pStyle w:val="TAC"/>
              <w:rPr>
                <w:sz w:val="16"/>
                <w:szCs w:val="16"/>
              </w:rPr>
            </w:pPr>
            <w:r w:rsidRPr="00C35E17">
              <w:rPr>
                <w:sz w:val="16"/>
                <w:szCs w:val="16"/>
              </w:rPr>
              <w:t>SA3#100-e</w:t>
            </w:r>
          </w:p>
        </w:tc>
        <w:tc>
          <w:tcPr>
            <w:tcW w:w="993" w:type="dxa"/>
            <w:shd w:val="clear" w:color="auto" w:fill="auto"/>
            <w:tcPrChange w:id="460" w:author="33.857_CR0001_(Rel-17)_FS_eNPN_SEC" w:date="2022-03-23T12:09:00Z">
              <w:tcPr>
                <w:tcW w:w="993" w:type="dxa"/>
                <w:shd w:val="clear" w:color="auto" w:fill="auto"/>
              </w:tcPr>
            </w:tcPrChange>
          </w:tcPr>
          <w:p w14:paraId="74698C22" w14:textId="0D2DCBBA" w:rsidR="003C3971" w:rsidRPr="00C35E17" w:rsidRDefault="009E6903" w:rsidP="00C72833">
            <w:pPr>
              <w:pStyle w:val="TAC"/>
              <w:rPr>
                <w:sz w:val="16"/>
                <w:szCs w:val="16"/>
              </w:rPr>
            </w:pPr>
            <w:r w:rsidRPr="00C35E17">
              <w:rPr>
                <w:sz w:val="16"/>
                <w:szCs w:val="16"/>
              </w:rPr>
              <w:t>S3-20</w:t>
            </w:r>
            <w:r w:rsidR="003226B0" w:rsidRPr="00C35E17">
              <w:rPr>
                <w:sz w:val="16"/>
                <w:szCs w:val="16"/>
              </w:rPr>
              <w:t>1582</w:t>
            </w:r>
          </w:p>
        </w:tc>
        <w:tc>
          <w:tcPr>
            <w:tcW w:w="567" w:type="dxa"/>
            <w:shd w:val="solid" w:color="FFFFFF" w:fill="auto"/>
            <w:tcPrChange w:id="461" w:author="33.857_CR0001_(Rel-17)_FS_eNPN_SEC" w:date="2022-03-23T12:09:00Z">
              <w:tcPr>
                <w:tcW w:w="425" w:type="dxa"/>
                <w:shd w:val="solid" w:color="FFFFFF" w:fill="auto"/>
              </w:tcPr>
            </w:tcPrChange>
          </w:tcPr>
          <w:p w14:paraId="1031EB1E" w14:textId="77777777" w:rsidR="003C3971" w:rsidRPr="00C35E17" w:rsidRDefault="003C3971" w:rsidP="00C72833">
            <w:pPr>
              <w:pStyle w:val="TAL"/>
              <w:rPr>
                <w:sz w:val="16"/>
                <w:szCs w:val="16"/>
              </w:rPr>
            </w:pPr>
          </w:p>
        </w:tc>
        <w:tc>
          <w:tcPr>
            <w:tcW w:w="283" w:type="dxa"/>
            <w:shd w:val="solid" w:color="FFFFFF" w:fill="auto"/>
            <w:tcPrChange w:id="462" w:author="33.857_CR0001_(Rel-17)_FS_eNPN_SEC" w:date="2022-03-23T12:09:00Z">
              <w:tcPr>
                <w:tcW w:w="425" w:type="dxa"/>
                <w:shd w:val="solid" w:color="FFFFFF" w:fill="auto"/>
              </w:tcPr>
            </w:tcPrChange>
          </w:tcPr>
          <w:p w14:paraId="66158DA0" w14:textId="77777777" w:rsidR="003C3971" w:rsidRPr="00C35E17" w:rsidRDefault="003C3971" w:rsidP="00C72833">
            <w:pPr>
              <w:pStyle w:val="TAR"/>
              <w:rPr>
                <w:sz w:val="16"/>
                <w:szCs w:val="16"/>
              </w:rPr>
            </w:pPr>
          </w:p>
        </w:tc>
        <w:tc>
          <w:tcPr>
            <w:tcW w:w="425" w:type="dxa"/>
            <w:shd w:val="solid" w:color="FFFFFF" w:fill="auto"/>
            <w:tcPrChange w:id="463" w:author="33.857_CR0001_(Rel-17)_FS_eNPN_SEC" w:date="2022-03-23T12:09:00Z">
              <w:tcPr>
                <w:tcW w:w="425" w:type="dxa"/>
                <w:shd w:val="solid" w:color="FFFFFF" w:fill="auto"/>
              </w:tcPr>
            </w:tcPrChange>
          </w:tcPr>
          <w:p w14:paraId="63E72803" w14:textId="77777777" w:rsidR="003C3971" w:rsidRPr="00C35E17" w:rsidRDefault="003C3971" w:rsidP="00C72833">
            <w:pPr>
              <w:pStyle w:val="TAC"/>
              <w:rPr>
                <w:sz w:val="16"/>
                <w:szCs w:val="16"/>
              </w:rPr>
            </w:pPr>
          </w:p>
        </w:tc>
        <w:tc>
          <w:tcPr>
            <w:tcW w:w="4395" w:type="dxa"/>
            <w:shd w:val="solid" w:color="FFFFFF" w:fill="auto"/>
            <w:tcPrChange w:id="464" w:author="33.857_CR0001_(Rel-17)_FS_eNPN_SEC" w:date="2022-03-23T12:09:00Z">
              <w:tcPr>
                <w:tcW w:w="4395" w:type="dxa"/>
                <w:shd w:val="solid" w:color="FFFFFF" w:fill="auto"/>
              </w:tcPr>
            </w:tcPrChange>
          </w:tcPr>
          <w:p w14:paraId="35F6E2B7" w14:textId="77777777" w:rsidR="003C3971" w:rsidRPr="00C35E17" w:rsidRDefault="009E6903" w:rsidP="00C72833">
            <w:pPr>
              <w:pStyle w:val="TAL"/>
              <w:rPr>
                <w:sz w:val="16"/>
                <w:szCs w:val="16"/>
              </w:rPr>
            </w:pPr>
            <w:r w:rsidRPr="00C35E17">
              <w:rPr>
                <w:sz w:val="16"/>
                <w:szCs w:val="16"/>
              </w:rPr>
              <w:t>TR Skeleton</w:t>
            </w:r>
          </w:p>
        </w:tc>
        <w:tc>
          <w:tcPr>
            <w:tcW w:w="708" w:type="dxa"/>
            <w:shd w:val="solid" w:color="FFFFFF" w:fill="auto"/>
            <w:tcPrChange w:id="465" w:author="33.857_CR0001_(Rel-17)_FS_eNPN_SEC" w:date="2022-03-23T12:09:00Z">
              <w:tcPr>
                <w:tcW w:w="708" w:type="dxa"/>
                <w:shd w:val="solid" w:color="FFFFFF" w:fill="auto"/>
              </w:tcPr>
            </w:tcPrChange>
          </w:tcPr>
          <w:p w14:paraId="5B646856" w14:textId="77777777" w:rsidR="003C3971" w:rsidRPr="00C35E17" w:rsidRDefault="009E6903" w:rsidP="00C72833">
            <w:pPr>
              <w:pStyle w:val="TAC"/>
              <w:rPr>
                <w:sz w:val="16"/>
                <w:szCs w:val="16"/>
              </w:rPr>
            </w:pPr>
            <w:r w:rsidRPr="00C35E17">
              <w:rPr>
                <w:sz w:val="16"/>
                <w:szCs w:val="16"/>
              </w:rPr>
              <w:t>0.0.0</w:t>
            </w:r>
          </w:p>
        </w:tc>
      </w:tr>
      <w:tr w:rsidR="009164C9" w:rsidRPr="00C35E17" w14:paraId="080232BA"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67" w:author="33.857_CR0001_(Rel-17)_FS_eNPN_SEC" w:date="2022-03-23T12:09:00Z">
              <w:tcPr>
                <w:tcW w:w="800" w:type="dxa"/>
                <w:shd w:val="solid" w:color="FFFFFF" w:fill="auto"/>
              </w:tcPr>
            </w:tcPrChange>
          </w:tcPr>
          <w:p w14:paraId="1BFC6770" w14:textId="705D97A4" w:rsidR="009164C9" w:rsidRPr="00C35E17" w:rsidRDefault="009164C9" w:rsidP="00C72833">
            <w:pPr>
              <w:pStyle w:val="TAC"/>
              <w:rPr>
                <w:sz w:val="16"/>
                <w:szCs w:val="16"/>
              </w:rPr>
            </w:pPr>
            <w:r w:rsidRPr="00C35E17">
              <w:rPr>
                <w:sz w:val="16"/>
                <w:szCs w:val="16"/>
              </w:rPr>
              <w:t>2020-08</w:t>
            </w:r>
          </w:p>
        </w:tc>
        <w:tc>
          <w:tcPr>
            <w:tcW w:w="1468" w:type="dxa"/>
            <w:shd w:val="solid" w:color="FFFFFF" w:fill="auto"/>
            <w:tcPrChange w:id="468" w:author="33.857_CR0001_(Rel-17)_FS_eNPN_SEC" w:date="2022-03-23T12:09:00Z">
              <w:tcPr>
                <w:tcW w:w="1468" w:type="dxa"/>
                <w:shd w:val="solid" w:color="FFFFFF" w:fill="auto"/>
              </w:tcPr>
            </w:tcPrChange>
          </w:tcPr>
          <w:p w14:paraId="3D18F10E" w14:textId="18F2DBF7" w:rsidR="009164C9" w:rsidRPr="00C35E17" w:rsidRDefault="003226B0" w:rsidP="00C72833">
            <w:pPr>
              <w:pStyle w:val="TAC"/>
              <w:rPr>
                <w:sz w:val="16"/>
                <w:szCs w:val="16"/>
              </w:rPr>
            </w:pPr>
            <w:r w:rsidRPr="00C35E17">
              <w:rPr>
                <w:sz w:val="16"/>
                <w:szCs w:val="16"/>
              </w:rPr>
              <w:t>S</w:t>
            </w:r>
            <w:r w:rsidR="00EE3E9C" w:rsidRPr="00C35E17">
              <w:rPr>
                <w:sz w:val="16"/>
                <w:szCs w:val="16"/>
              </w:rPr>
              <w:t>A</w:t>
            </w:r>
            <w:r w:rsidRPr="00C35E17">
              <w:rPr>
                <w:sz w:val="16"/>
                <w:szCs w:val="16"/>
              </w:rPr>
              <w:t>3#100-e</w:t>
            </w:r>
          </w:p>
        </w:tc>
        <w:tc>
          <w:tcPr>
            <w:tcW w:w="993" w:type="dxa"/>
            <w:shd w:val="clear" w:color="auto" w:fill="auto"/>
            <w:tcPrChange w:id="469" w:author="33.857_CR0001_(Rel-17)_FS_eNPN_SEC" w:date="2022-03-23T12:09:00Z">
              <w:tcPr>
                <w:tcW w:w="993" w:type="dxa"/>
                <w:shd w:val="clear" w:color="auto" w:fill="auto"/>
              </w:tcPr>
            </w:tcPrChange>
          </w:tcPr>
          <w:p w14:paraId="00E476DD" w14:textId="67F6475E" w:rsidR="009164C9" w:rsidRPr="00C35E17" w:rsidRDefault="003226B0" w:rsidP="00C72833">
            <w:pPr>
              <w:pStyle w:val="TAC"/>
              <w:rPr>
                <w:sz w:val="16"/>
                <w:szCs w:val="16"/>
              </w:rPr>
            </w:pPr>
            <w:r w:rsidRPr="00C35E17">
              <w:rPr>
                <w:sz w:val="16"/>
                <w:szCs w:val="16"/>
              </w:rPr>
              <w:t>S3-202068</w:t>
            </w:r>
          </w:p>
        </w:tc>
        <w:tc>
          <w:tcPr>
            <w:tcW w:w="567" w:type="dxa"/>
            <w:shd w:val="solid" w:color="FFFFFF" w:fill="auto"/>
            <w:tcPrChange w:id="470" w:author="33.857_CR0001_(Rel-17)_FS_eNPN_SEC" w:date="2022-03-23T12:09:00Z">
              <w:tcPr>
                <w:tcW w:w="425" w:type="dxa"/>
                <w:shd w:val="solid" w:color="FFFFFF" w:fill="auto"/>
              </w:tcPr>
            </w:tcPrChange>
          </w:tcPr>
          <w:p w14:paraId="57B0A86B" w14:textId="77777777" w:rsidR="009164C9" w:rsidRPr="00C35E17" w:rsidRDefault="009164C9" w:rsidP="00C72833">
            <w:pPr>
              <w:pStyle w:val="TAL"/>
              <w:rPr>
                <w:sz w:val="16"/>
                <w:szCs w:val="16"/>
              </w:rPr>
            </w:pPr>
          </w:p>
        </w:tc>
        <w:tc>
          <w:tcPr>
            <w:tcW w:w="283" w:type="dxa"/>
            <w:shd w:val="solid" w:color="FFFFFF" w:fill="auto"/>
            <w:tcPrChange w:id="471" w:author="33.857_CR0001_(Rel-17)_FS_eNPN_SEC" w:date="2022-03-23T12:09:00Z">
              <w:tcPr>
                <w:tcW w:w="425" w:type="dxa"/>
                <w:shd w:val="solid" w:color="FFFFFF" w:fill="auto"/>
              </w:tcPr>
            </w:tcPrChange>
          </w:tcPr>
          <w:p w14:paraId="2F39EA30" w14:textId="77777777" w:rsidR="009164C9" w:rsidRPr="00C35E17" w:rsidRDefault="009164C9" w:rsidP="00C72833">
            <w:pPr>
              <w:pStyle w:val="TAR"/>
              <w:rPr>
                <w:sz w:val="16"/>
                <w:szCs w:val="16"/>
              </w:rPr>
            </w:pPr>
          </w:p>
        </w:tc>
        <w:tc>
          <w:tcPr>
            <w:tcW w:w="425" w:type="dxa"/>
            <w:shd w:val="solid" w:color="FFFFFF" w:fill="auto"/>
            <w:tcPrChange w:id="472" w:author="33.857_CR0001_(Rel-17)_FS_eNPN_SEC" w:date="2022-03-23T12:09:00Z">
              <w:tcPr>
                <w:tcW w:w="425" w:type="dxa"/>
                <w:shd w:val="solid" w:color="FFFFFF" w:fill="auto"/>
              </w:tcPr>
            </w:tcPrChange>
          </w:tcPr>
          <w:p w14:paraId="5BDA0628" w14:textId="77777777" w:rsidR="009164C9" w:rsidRPr="00C35E17" w:rsidRDefault="009164C9" w:rsidP="00C72833">
            <w:pPr>
              <w:pStyle w:val="TAC"/>
              <w:rPr>
                <w:sz w:val="16"/>
                <w:szCs w:val="16"/>
              </w:rPr>
            </w:pPr>
          </w:p>
        </w:tc>
        <w:tc>
          <w:tcPr>
            <w:tcW w:w="4395" w:type="dxa"/>
            <w:shd w:val="solid" w:color="FFFFFF" w:fill="auto"/>
            <w:tcPrChange w:id="473" w:author="33.857_CR0001_(Rel-17)_FS_eNPN_SEC" w:date="2022-03-23T12:09:00Z">
              <w:tcPr>
                <w:tcW w:w="4395" w:type="dxa"/>
                <w:shd w:val="solid" w:color="FFFFFF" w:fill="auto"/>
              </w:tcPr>
            </w:tcPrChange>
          </w:tcPr>
          <w:p w14:paraId="562B1AC0" w14:textId="21BBA3D2" w:rsidR="009164C9" w:rsidRPr="00C35E17" w:rsidRDefault="00253A90" w:rsidP="00C72833">
            <w:pPr>
              <w:pStyle w:val="TAL"/>
              <w:rPr>
                <w:sz w:val="16"/>
                <w:szCs w:val="16"/>
              </w:rPr>
            </w:pPr>
            <w:r w:rsidRPr="00C35E17">
              <w:rPr>
                <w:sz w:val="16"/>
                <w:szCs w:val="16"/>
              </w:rPr>
              <w:t>Version after incorporating changes from S3-</w:t>
            </w:r>
            <w:r w:rsidR="00B31F2F" w:rsidRPr="00C35E17">
              <w:rPr>
                <w:sz w:val="16"/>
                <w:szCs w:val="16"/>
              </w:rPr>
              <w:t>202089</w:t>
            </w:r>
            <w:r w:rsidR="002D36AA" w:rsidRPr="00C35E17">
              <w:rPr>
                <w:sz w:val="16"/>
                <w:szCs w:val="16"/>
              </w:rPr>
              <w:t xml:space="preserve">, S3-202091, </w:t>
            </w:r>
            <w:r w:rsidR="005C7165" w:rsidRPr="00C35E17">
              <w:rPr>
                <w:sz w:val="16"/>
                <w:szCs w:val="16"/>
              </w:rPr>
              <w:t xml:space="preserve">S3-202092, </w:t>
            </w:r>
            <w:r w:rsidR="0054197E" w:rsidRPr="00C35E17">
              <w:rPr>
                <w:sz w:val="16"/>
                <w:szCs w:val="16"/>
              </w:rPr>
              <w:t>S3-202093</w:t>
            </w:r>
            <w:r w:rsidR="00A461C7" w:rsidRPr="00C35E17">
              <w:rPr>
                <w:sz w:val="16"/>
                <w:szCs w:val="16"/>
              </w:rPr>
              <w:t xml:space="preserve"> and</w:t>
            </w:r>
            <w:r w:rsidR="00CD4509" w:rsidRPr="00C35E17">
              <w:rPr>
                <w:sz w:val="16"/>
                <w:szCs w:val="16"/>
              </w:rPr>
              <w:t xml:space="preserve"> S3-20</w:t>
            </w:r>
            <w:r w:rsidR="009D0287" w:rsidRPr="00C35E17">
              <w:rPr>
                <w:sz w:val="16"/>
                <w:szCs w:val="16"/>
              </w:rPr>
              <w:t>1925</w:t>
            </w:r>
          </w:p>
        </w:tc>
        <w:tc>
          <w:tcPr>
            <w:tcW w:w="708" w:type="dxa"/>
            <w:shd w:val="solid" w:color="FFFFFF" w:fill="auto"/>
            <w:tcPrChange w:id="474" w:author="33.857_CR0001_(Rel-17)_FS_eNPN_SEC" w:date="2022-03-23T12:09:00Z">
              <w:tcPr>
                <w:tcW w:w="708" w:type="dxa"/>
                <w:shd w:val="solid" w:color="FFFFFF" w:fill="auto"/>
              </w:tcPr>
            </w:tcPrChange>
          </w:tcPr>
          <w:p w14:paraId="4EAE1902" w14:textId="4D0C117C" w:rsidR="009164C9" w:rsidRPr="00C35E17" w:rsidRDefault="006C65C2" w:rsidP="00C72833">
            <w:pPr>
              <w:pStyle w:val="TAC"/>
              <w:rPr>
                <w:sz w:val="16"/>
                <w:szCs w:val="16"/>
              </w:rPr>
            </w:pPr>
            <w:r w:rsidRPr="00C35E17">
              <w:rPr>
                <w:sz w:val="16"/>
                <w:szCs w:val="16"/>
              </w:rPr>
              <w:t>0.1.0</w:t>
            </w:r>
          </w:p>
        </w:tc>
      </w:tr>
      <w:tr w:rsidR="00F36207" w:rsidRPr="00C35E17" w14:paraId="63DB1DAE"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76" w:author="33.857_CR0001_(Rel-17)_FS_eNPN_SEC" w:date="2022-03-23T12:09:00Z">
              <w:tcPr>
                <w:tcW w:w="800" w:type="dxa"/>
                <w:shd w:val="solid" w:color="FFFFFF" w:fill="auto"/>
              </w:tcPr>
            </w:tcPrChange>
          </w:tcPr>
          <w:p w14:paraId="03B92D29" w14:textId="44A51B9E" w:rsidR="00F36207" w:rsidRPr="00C35E17" w:rsidRDefault="00F36207" w:rsidP="00C72833">
            <w:pPr>
              <w:pStyle w:val="TAC"/>
              <w:rPr>
                <w:sz w:val="16"/>
                <w:szCs w:val="16"/>
              </w:rPr>
            </w:pPr>
            <w:r w:rsidRPr="00C35E17">
              <w:rPr>
                <w:sz w:val="16"/>
                <w:szCs w:val="16"/>
              </w:rPr>
              <w:t>2020-10</w:t>
            </w:r>
          </w:p>
        </w:tc>
        <w:tc>
          <w:tcPr>
            <w:tcW w:w="1468" w:type="dxa"/>
            <w:shd w:val="solid" w:color="FFFFFF" w:fill="auto"/>
            <w:tcPrChange w:id="477" w:author="33.857_CR0001_(Rel-17)_FS_eNPN_SEC" w:date="2022-03-23T12:09:00Z">
              <w:tcPr>
                <w:tcW w:w="1468" w:type="dxa"/>
                <w:shd w:val="solid" w:color="FFFFFF" w:fill="auto"/>
              </w:tcPr>
            </w:tcPrChange>
          </w:tcPr>
          <w:p w14:paraId="72063E08" w14:textId="25AE1C44" w:rsidR="00F36207" w:rsidRPr="00C35E17" w:rsidRDefault="00F36207" w:rsidP="00C72833">
            <w:pPr>
              <w:pStyle w:val="TAC"/>
              <w:rPr>
                <w:sz w:val="16"/>
                <w:szCs w:val="16"/>
              </w:rPr>
            </w:pPr>
            <w:r w:rsidRPr="00C35E17">
              <w:rPr>
                <w:sz w:val="16"/>
                <w:szCs w:val="16"/>
              </w:rPr>
              <w:t>SA</w:t>
            </w:r>
            <w:r w:rsidR="00EE3E9C" w:rsidRPr="00C35E17">
              <w:rPr>
                <w:sz w:val="16"/>
                <w:szCs w:val="16"/>
              </w:rPr>
              <w:t>3#100bis-e</w:t>
            </w:r>
          </w:p>
        </w:tc>
        <w:tc>
          <w:tcPr>
            <w:tcW w:w="993" w:type="dxa"/>
            <w:shd w:val="clear" w:color="auto" w:fill="auto"/>
            <w:tcPrChange w:id="478" w:author="33.857_CR0001_(Rel-17)_FS_eNPN_SEC" w:date="2022-03-23T12:09:00Z">
              <w:tcPr>
                <w:tcW w:w="993" w:type="dxa"/>
                <w:shd w:val="clear" w:color="auto" w:fill="auto"/>
              </w:tcPr>
            </w:tcPrChange>
          </w:tcPr>
          <w:p w14:paraId="7486A553" w14:textId="3778EDD4" w:rsidR="00F36207" w:rsidRPr="00C35E17" w:rsidRDefault="00EE3E9C" w:rsidP="00C72833">
            <w:pPr>
              <w:pStyle w:val="TAC"/>
              <w:rPr>
                <w:sz w:val="16"/>
                <w:szCs w:val="16"/>
              </w:rPr>
            </w:pPr>
            <w:r w:rsidRPr="00C35E17">
              <w:rPr>
                <w:sz w:val="16"/>
                <w:szCs w:val="16"/>
              </w:rPr>
              <w:t>S3-202716</w:t>
            </w:r>
          </w:p>
        </w:tc>
        <w:tc>
          <w:tcPr>
            <w:tcW w:w="567" w:type="dxa"/>
            <w:shd w:val="solid" w:color="FFFFFF" w:fill="auto"/>
            <w:tcPrChange w:id="479" w:author="33.857_CR0001_(Rel-17)_FS_eNPN_SEC" w:date="2022-03-23T12:09:00Z">
              <w:tcPr>
                <w:tcW w:w="425" w:type="dxa"/>
                <w:shd w:val="solid" w:color="FFFFFF" w:fill="auto"/>
              </w:tcPr>
            </w:tcPrChange>
          </w:tcPr>
          <w:p w14:paraId="6C815B0F" w14:textId="77777777" w:rsidR="00F36207" w:rsidRPr="00C35E17" w:rsidRDefault="00F36207" w:rsidP="00C72833">
            <w:pPr>
              <w:pStyle w:val="TAL"/>
              <w:rPr>
                <w:sz w:val="16"/>
                <w:szCs w:val="16"/>
              </w:rPr>
            </w:pPr>
          </w:p>
        </w:tc>
        <w:tc>
          <w:tcPr>
            <w:tcW w:w="283" w:type="dxa"/>
            <w:shd w:val="solid" w:color="FFFFFF" w:fill="auto"/>
            <w:tcPrChange w:id="480" w:author="33.857_CR0001_(Rel-17)_FS_eNPN_SEC" w:date="2022-03-23T12:09:00Z">
              <w:tcPr>
                <w:tcW w:w="425" w:type="dxa"/>
                <w:shd w:val="solid" w:color="FFFFFF" w:fill="auto"/>
              </w:tcPr>
            </w:tcPrChange>
          </w:tcPr>
          <w:p w14:paraId="398F3CAB" w14:textId="77777777" w:rsidR="00F36207" w:rsidRPr="00C35E17" w:rsidRDefault="00F36207" w:rsidP="00C72833">
            <w:pPr>
              <w:pStyle w:val="TAR"/>
              <w:rPr>
                <w:sz w:val="16"/>
                <w:szCs w:val="16"/>
              </w:rPr>
            </w:pPr>
          </w:p>
        </w:tc>
        <w:tc>
          <w:tcPr>
            <w:tcW w:w="425" w:type="dxa"/>
            <w:shd w:val="solid" w:color="FFFFFF" w:fill="auto"/>
            <w:tcPrChange w:id="481" w:author="33.857_CR0001_(Rel-17)_FS_eNPN_SEC" w:date="2022-03-23T12:09:00Z">
              <w:tcPr>
                <w:tcW w:w="425" w:type="dxa"/>
                <w:shd w:val="solid" w:color="FFFFFF" w:fill="auto"/>
              </w:tcPr>
            </w:tcPrChange>
          </w:tcPr>
          <w:p w14:paraId="47174D74" w14:textId="77777777" w:rsidR="00F36207" w:rsidRPr="00C35E17" w:rsidRDefault="00F36207" w:rsidP="00C72833">
            <w:pPr>
              <w:pStyle w:val="TAC"/>
              <w:rPr>
                <w:sz w:val="16"/>
                <w:szCs w:val="16"/>
              </w:rPr>
            </w:pPr>
          </w:p>
        </w:tc>
        <w:tc>
          <w:tcPr>
            <w:tcW w:w="4395" w:type="dxa"/>
            <w:shd w:val="solid" w:color="FFFFFF" w:fill="auto"/>
            <w:tcPrChange w:id="482" w:author="33.857_CR0001_(Rel-17)_FS_eNPN_SEC" w:date="2022-03-23T12:09:00Z">
              <w:tcPr>
                <w:tcW w:w="4395" w:type="dxa"/>
                <w:shd w:val="solid" w:color="FFFFFF" w:fill="auto"/>
              </w:tcPr>
            </w:tcPrChange>
          </w:tcPr>
          <w:p w14:paraId="6403331B" w14:textId="32EEFB41" w:rsidR="00F36207" w:rsidRPr="00C35E17" w:rsidRDefault="00EE3E9C" w:rsidP="00C72833">
            <w:pPr>
              <w:pStyle w:val="TAL"/>
              <w:rPr>
                <w:sz w:val="16"/>
                <w:szCs w:val="16"/>
              </w:rPr>
            </w:pPr>
            <w:r w:rsidRPr="00C35E17">
              <w:rPr>
                <w:sz w:val="16"/>
                <w:szCs w:val="16"/>
              </w:rPr>
              <w:t>Version after incorporating changes from</w:t>
            </w:r>
            <w:r w:rsidR="00EA1059" w:rsidRPr="00C35E17">
              <w:rPr>
                <w:sz w:val="16"/>
                <w:szCs w:val="16"/>
              </w:rPr>
              <w:t xml:space="preserve"> S3-20</w:t>
            </w:r>
            <w:r w:rsidR="001460C1" w:rsidRPr="00C35E17">
              <w:rPr>
                <w:sz w:val="16"/>
                <w:szCs w:val="16"/>
              </w:rPr>
              <w:t>2732</w:t>
            </w:r>
            <w:r w:rsidR="00540004" w:rsidRPr="00C35E17">
              <w:rPr>
                <w:sz w:val="16"/>
                <w:szCs w:val="16"/>
              </w:rPr>
              <w:t>, S3-202715</w:t>
            </w:r>
            <w:r w:rsidR="001173FA" w:rsidRPr="00C35E17">
              <w:rPr>
                <w:sz w:val="16"/>
                <w:szCs w:val="16"/>
              </w:rPr>
              <w:t xml:space="preserve">, </w:t>
            </w:r>
            <w:r w:rsidR="00D17D51" w:rsidRPr="00C35E17">
              <w:rPr>
                <w:sz w:val="16"/>
                <w:szCs w:val="16"/>
              </w:rPr>
              <w:t>S3-202515</w:t>
            </w:r>
            <w:r w:rsidR="006112E5" w:rsidRPr="00C35E17">
              <w:rPr>
                <w:sz w:val="16"/>
                <w:szCs w:val="16"/>
              </w:rPr>
              <w:t>, S3-202681</w:t>
            </w:r>
            <w:r w:rsidR="00FD5F7D" w:rsidRPr="00C35E17">
              <w:rPr>
                <w:sz w:val="16"/>
                <w:szCs w:val="16"/>
              </w:rPr>
              <w:t xml:space="preserve">, </w:t>
            </w:r>
            <w:r w:rsidR="00502F24" w:rsidRPr="00C35E17">
              <w:rPr>
                <w:sz w:val="16"/>
                <w:szCs w:val="16"/>
              </w:rPr>
              <w:t>S3-20</w:t>
            </w:r>
            <w:r w:rsidR="005E3AAF" w:rsidRPr="00C35E17">
              <w:rPr>
                <w:sz w:val="16"/>
                <w:szCs w:val="16"/>
              </w:rPr>
              <w:t>2721</w:t>
            </w:r>
            <w:r w:rsidR="00DE4395" w:rsidRPr="00C35E17">
              <w:rPr>
                <w:sz w:val="16"/>
                <w:szCs w:val="16"/>
              </w:rPr>
              <w:t>, S3-202682</w:t>
            </w:r>
            <w:r w:rsidR="00085E89" w:rsidRPr="00C35E17">
              <w:rPr>
                <w:sz w:val="16"/>
                <w:szCs w:val="16"/>
              </w:rPr>
              <w:t>, S3-202724</w:t>
            </w:r>
            <w:r w:rsidR="00533251" w:rsidRPr="00C35E17">
              <w:rPr>
                <w:sz w:val="16"/>
                <w:szCs w:val="16"/>
              </w:rPr>
              <w:t>, S3-202750</w:t>
            </w:r>
            <w:r w:rsidR="003F60CA" w:rsidRPr="00C35E17">
              <w:rPr>
                <w:sz w:val="16"/>
                <w:szCs w:val="16"/>
              </w:rPr>
              <w:t xml:space="preserve"> and S3-202783</w:t>
            </w:r>
          </w:p>
        </w:tc>
        <w:tc>
          <w:tcPr>
            <w:tcW w:w="708" w:type="dxa"/>
            <w:shd w:val="solid" w:color="FFFFFF" w:fill="auto"/>
            <w:tcPrChange w:id="483" w:author="33.857_CR0001_(Rel-17)_FS_eNPN_SEC" w:date="2022-03-23T12:09:00Z">
              <w:tcPr>
                <w:tcW w:w="708" w:type="dxa"/>
                <w:shd w:val="solid" w:color="FFFFFF" w:fill="auto"/>
              </w:tcPr>
            </w:tcPrChange>
          </w:tcPr>
          <w:p w14:paraId="69CC7616" w14:textId="6F05A8F9" w:rsidR="00F36207" w:rsidRPr="00C35E17" w:rsidRDefault="0061187D" w:rsidP="00C72833">
            <w:pPr>
              <w:pStyle w:val="TAC"/>
              <w:rPr>
                <w:sz w:val="16"/>
                <w:szCs w:val="16"/>
              </w:rPr>
            </w:pPr>
            <w:r w:rsidRPr="00C35E17">
              <w:rPr>
                <w:sz w:val="16"/>
                <w:szCs w:val="16"/>
              </w:rPr>
              <w:t>0.2.0</w:t>
            </w:r>
          </w:p>
        </w:tc>
      </w:tr>
      <w:tr w:rsidR="00F84C37" w:rsidRPr="00C35E17" w14:paraId="5202672F"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85" w:author="33.857_CR0001_(Rel-17)_FS_eNPN_SEC" w:date="2022-03-23T12:09:00Z">
              <w:tcPr>
                <w:tcW w:w="800" w:type="dxa"/>
                <w:shd w:val="solid" w:color="FFFFFF" w:fill="auto"/>
              </w:tcPr>
            </w:tcPrChange>
          </w:tcPr>
          <w:p w14:paraId="3E77B797" w14:textId="60597B71" w:rsidR="00F84C37" w:rsidRPr="00C35E17" w:rsidRDefault="00F84C37" w:rsidP="00C72833">
            <w:pPr>
              <w:pStyle w:val="TAC"/>
              <w:rPr>
                <w:sz w:val="16"/>
                <w:szCs w:val="16"/>
              </w:rPr>
            </w:pPr>
            <w:r w:rsidRPr="00C35E17">
              <w:rPr>
                <w:sz w:val="16"/>
                <w:szCs w:val="16"/>
              </w:rPr>
              <w:t>2020-11</w:t>
            </w:r>
          </w:p>
        </w:tc>
        <w:tc>
          <w:tcPr>
            <w:tcW w:w="1468" w:type="dxa"/>
            <w:shd w:val="solid" w:color="FFFFFF" w:fill="auto"/>
            <w:tcPrChange w:id="486" w:author="33.857_CR0001_(Rel-17)_FS_eNPN_SEC" w:date="2022-03-23T12:09:00Z">
              <w:tcPr>
                <w:tcW w:w="1468" w:type="dxa"/>
                <w:shd w:val="solid" w:color="FFFFFF" w:fill="auto"/>
              </w:tcPr>
            </w:tcPrChange>
          </w:tcPr>
          <w:p w14:paraId="11CAECA2" w14:textId="4D684BA1" w:rsidR="00F84C37" w:rsidRPr="00C35E17" w:rsidRDefault="00F84C37" w:rsidP="00C72833">
            <w:pPr>
              <w:pStyle w:val="TAC"/>
              <w:rPr>
                <w:sz w:val="16"/>
                <w:szCs w:val="16"/>
              </w:rPr>
            </w:pPr>
            <w:r w:rsidRPr="00C35E17">
              <w:rPr>
                <w:sz w:val="16"/>
                <w:szCs w:val="16"/>
              </w:rPr>
              <w:t>SA3#101-e</w:t>
            </w:r>
          </w:p>
        </w:tc>
        <w:tc>
          <w:tcPr>
            <w:tcW w:w="993" w:type="dxa"/>
            <w:shd w:val="clear" w:color="auto" w:fill="auto"/>
            <w:tcPrChange w:id="487" w:author="33.857_CR0001_(Rel-17)_FS_eNPN_SEC" w:date="2022-03-23T12:09:00Z">
              <w:tcPr>
                <w:tcW w:w="993" w:type="dxa"/>
                <w:shd w:val="clear" w:color="auto" w:fill="auto"/>
              </w:tcPr>
            </w:tcPrChange>
          </w:tcPr>
          <w:p w14:paraId="30E4AEFC" w14:textId="3E3A8247" w:rsidR="00F84C37" w:rsidRPr="00C35E17" w:rsidRDefault="00FA35C2" w:rsidP="00C72833">
            <w:pPr>
              <w:pStyle w:val="TAC"/>
              <w:rPr>
                <w:sz w:val="16"/>
                <w:szCs w:val="16"/>
              </w:rPr>
            </w:pPr>
            <w:r w:rsidRPr="00C35E17">
              <w:rPr>
                <w:sz w:val="16"/>
                <w:szCs w:val="16"/>
              </w:rPr>
              <w:t>S3-203400</w:t>
            </w:r>
          </w:p>
        </w:tc>
        <w:tc>
          <w:tcPr>
            <w:tcW w:w="567" w:type="dxa"/>
            <w:shd w:val="solid" w:color="FFFFFF" w:fill="auto"/>
            <w:tcPrChange w:id="488" w:author="33.857_CR0001_(Rel-17)_FS_eNPN_SEC" w:date="2022-03-23T12:09:00Z">
              <w:tcPr>
                <w:tcW w:w="425" w:type="dxa"/>
                <w:shd w:val="solid" w:color="FFFFFF" w:fill="auto"/>
              </w:tcPr>
            </w:tcPrChange>
          </w:tcPr>
          <w:p w14:paraId="5019D2DC" w14:textId="77777777" w:rsidR="00F84C37" w:rsidRPr="00C35E17" w:rsidRDefault="00F84C37" w:rsidP="00C72833">
            <w:pPr>
              <w:pStyle w:val="TAL"/>
              <w:rPr>
                <w:sz w:val="16"/>
                <w:szCs w:val="16"/>
              </w:rPr>
            </w:pPr>
          </w:p>
        </w:tc>
        <w:tc>
          <w:tcPr>
            <w:tcW w:w="283" w:type="dxa"/>
            <w:shd w:val="solid" w:color="FFFFFF" w:fill="auto"/>
            <w:tcPrChange w:id="489" w:author="33.857_CR0001_(Rel-17)_FS_eNPN_SEC" w:date="2022-03-23T12:09:00Z">
              <w:tcPr>
                <w:tcW w:w="425" w:type="dxa"/>
                <w:shd w:val="solid" w:color="FFFFFF" w:fill="auto"/>
              </w:tcPr>
            </w:tcPrChange>
          </w:tcPr>
          <w:p w14:paraId="09BB2F8C" w14:textId="77777777" w:rsidR="00F84C37" w:rsidRPr="00C35E17" w:rsidRDefault="00F84C37" w:rsidP="00C72833">
            <w:pPr>
              <w:pStyle w:val="TAR"/>
              <w:rPr>
                <w:sz w:val="16"/>
                <w:szCs w:val="16"/>
              </w:rPr>
            </w:pPr>
          </w:p>
        </w:tc>
        <w:tc>
          <w:tcPr>
            <w:tcW w:w="425" w:type="dxa"/>
            <w:shd w:val="solid" w:color="FFFFFF" w:fill="auto"/>
            <w:tcPrChange w:id="490" w:author="33.857_CR0001_(Rel-17)_FS_eNPN_SEC" w:date="2022-03-23T12:09:00Z">
              <w:tcPr>
                <w:tcW w:w="425" w:type="dxa"/>
                <w:shd w:val="solid" w:color="FFFFFF" w:fill="auto"/>
              </w:tcPr>
            </w:tcPrChange>
          </w:tcPr>
          <w:p w14:paraId="6D1BB75E" w14:textId="77777777" w:rsidR="00F84C37" w:rsidRPr="00C35E17" w:rsidRDefault="00F84C37" w:rsidP="00C72833">
            <w:pPr>
              <w:pStyle w:val="TAC"/>
              <w:rPr>
                <w:sz w:val="16"/>
                <w:szCs w:val="16"/>
              </w:rPr>
            </w:pPr>
          </w:p>
        </w:tc>
        <w:tc>
          <w:tcPr>
            <w:tcW w:w="4395" w:type="dxa"/>
            <w:shd w:val="solid" w:color="FFFFFF" w:fill="auto"/>
            <w:tcPrChange w:id="491" w:author="33.857_CR0001_(Rel-17)_FS_eNPN_SEC" w:date="2022-03-23T12:09:00Z">
              <w:tcPr>
                <w:tcW w:w="4395" w:type="dxa"/>
                <w:shd w:val="solid" w:color="FFFFFF" w:fill="auto"/>
              </w:tcPr>
            </w:tcPrChange>
          </w:tcPr>
          <w:p w14:paraId="5B56831D" w14:textId="44CD196E" w:rsidR="00F84C37" w:rsidRPr="00C35E17" w:rsidRDefault="00FA35C2" w:rsidP="00C72833">
            <w:pPr>
              <w:pStyle w:val="TAL"/>
              <w:rPr>
                <w:sz w:val="16"/>
                <w:szCs w:val="16"/>
              </w:rPr>
            </w:pPr>
            <w:r w:rsidRPr="00C35E17">
              <w:rPr>
                <w:sz w:val="16"/>
                <w:szCs w:val="16"/>
              </w:rPr>
              <w:t>Version after incorporating changes from S3-</w:t>
            </w:r>
            <w:r w:rsidR="00B0296F" w:rsidRPr="00C35E17">
              <w:rPr>
                <w:sz w:val="16"/>
                <w:szCs w:val="16"/>
              </w:rPr>
              <w:t>202885</w:t>
            </w:r>
            <w:r w:rsidR="00C3288C" w:rsidRPr="00C35E17">
              <w:rPr>
                <w:sz w:val="16"/>
                <w:szCs w:val="16"/>
              </w:rPr>
              <w:t xml:space="preserve">, S3-203265, </w:t>
            </w:r>
            <w:r w:rsidR="00CD72BF" w:rsidRPr="00C35E17">
              <w:rPr>
                <w:sz w:val="16"/>
                <w:szCs w:val="16"/>
              </w:rPr>
              <w:t>S3-203398</w:t>
            </w:r>
            <w:r w:rsidR="004C3734" w:rsidRPr="00C35E17">
              <w:rPr>
                <w:sz w:val="16"/>
                <w:szCs w:val="16"/>
              </w:rPr>
              <w:t>, S3-20</w:t>
            </w:r>
            <w:r w:rsidR="00DD670A" w:rsidRPr="00C35E17">
              <w:rPr>
                <w:sz w:val="16"/>
                <w:szCs w:val="16"/>
              </w:rPr>
              <w:t>3469,</w:t>
            </w:r>
            <w:r w:rsidR="00CC77BD" w:rsidRPr="00C35E17">
              <w:rPr>
                <w:sz w:val="16"/>
                <w:szCs w:val="16"/>
              </w:rPr>
              <w:t xml:space="preserve"> </w:t>
            </w:r>
            <w:r w:rsidR="00CE01E7" w:rsidRPr="00C35E17">
              <w:rPr>
                <w:sz w:val="16"/>
                <w:szCs w:val="16"/>
              </w:rPr>
              <w:t>S3-203468</w:t>
            </w:r>
            <w:r w:rsidR="00FB7A46" w:rsidRPr="00C35E17">
              <w:rPr>
                <w:sz w:val="16"/>
                <w:szCs w:val="16"/>
              </w:rPr>
              <w:t xml:space="preserve">, S3-203438, </w:t>
            </w:r>
            <w:r w:rsidR="00887FD3" w:rsidRPr="00C35E17">
              <w:rPr>
                <w:sz w:val="16"/>
                <w:szCs w:val="16"/>
              </w:rPr>
              <w:t>S3-20</w:t>
            </w:r>
            <w:r w:rsidR="00100BCB" w:rsidRPr="00C35E17">
              <w:rPr>
                <w:sz w:val="16"/>
                <w:szCs w:val="16"/>
              </w:rPr>
              <w:t>3439</w:t>
            </w:r>
            <w:r w:rsidR="000641E0" w:rsidRPr="00C35E17">
              <w:rPr>
                <w:sz w:val="16"/>
                <w:szCs w:val="16"/>
              </w:rPr>
              <w:t>, S3-20</w:t>
            </w:r>
            <w:r w:rsidR="00410216" w:rsidRPr="00C35E17">
              <w:rPr>
                <w:sz w:val="16"/>
                <w:szCs w:val="16"/>
              </w:rPr>
              <w:t>3397 and S3-203401</w:t>
            </w:r>
          </w:p>
        </w:tc>
        <w:tc>
          <w:tcPr>
            <w:tcW w:w="708" w:type="dxa"/>
            <w:shd w:val="solid" w:color="FFFFFF" w:fill="auto"/>
            <w:tcPrChange w:id="492" w:author="33.857_CR0001_(Rel-17)_FS_eNPN_SEC" w:date="2022-03-23T12:09:00Z">
              <w:tcPr>
                <w:tcW w:w="708" w:type="dxa"/>
                <w:shd w:val="solid" w:color="FFFFFF" w:fill="auto"/>
              </w:tcPr>
            </w:tcPrChange>
          </w:tcPr>
          <w:p w14:paraId="20F0D404" w14:textId="7DB7E26F" w:rsidR="00F84C37" w:rsidRPr="00C35E17" w:rsidRDefault="00F63146" w:rsidP="00C72833">
            <w:pPr>
              <w:pStyle w:val="TAC"/>
              <w:rPr>
                <w:sz w:val="16"/>
                <w:szCs w:val="16"/>
              </w:rPr>
            </w:pPr>
            <w:r w:rsidRPr="00C35E17">
              <w:rPr>
                <w:sz w:val="16"/>
                <w:szCs w:val="16"/>
              </w:rPr>
              <w:t>0.3.0</w:t>
            </w:r>
          </w:p>
        </w:tc>
      </w:tr>
      <w:tr w:rsidR="00F63146" w:rsidRPr="00C35E17" w14:paraId="2A5F84B5"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94" w:author="33.857_CR0001_(Rel-17)_FS_eNPN_SEC" w:date="2022-03-23T12:09:00Z">
              <w:tcPr>
                <w:tcW w:w="800" w:type="dxa"/>
                <w:shd w:val="solid" w:color="FFFFFF" w:fill="auto"/>
              </w:tcPr>
            </w:tcPrChange>
          </w:tcPr>
          <w:p w14:paraId="529D0C6E" w14:textId="10911E6F" w:rsidR="00F63146" w:rsidRPr="00C35E17" w:rsidRDefault="00F63146" w:rsidP="00C72833">
            <w:pPr>
              <w:pStyle w:val="TAC"/>
              <w:rPr>
                <w:sz w:val="16"/>
                <w:szCs w:val="16"/>
              </w:rPr>
            </w:pPr>
            <w:r w:rsidRPr="00C35E17">
              <w:rPr>
                <w:sz w:val="16"/>
                <w:szCs w:val="16"/>
              </w:rPr>
              <w:t>2021-0</w:t>
            </w:r>
            <w:r w:rsidR="00EA30A2" w:rsidRPr="00C35E17">
              <w:rPr>
                <w:sz w:val="16"/>
                <w:szCs w:val="16"/>
              </w:rPr>
              <w:t>2</w:t>
            </w:r>
          </w:p>
        </w:tc>
        <w:tc>
          <w:tcPr>
            <w:tcW w:w="1468" w:type="dxa"/>
            <w:shd w:val="solid" w:color="FFFFFF" w:fill="auto"/>
            <w:tcPrChange w:id="495" w:author="33.857_CR0001_(Rel-17)_FS_eNPN_SEC" w:date="2022-03-23T12:09:00Z">
              <w:tcPr>
                <w:tcW w:w="1468" w:type="dxa"/>
                <w:shd w:val="solid" w:color="FFFFFF" w:fill="auto"/>
              </w:tcPr>
            </w:tcPrChange>
          </w:tcPr>
          <w:p w14:paraId="6DF2CA60" w14:textId="70812DC8" w:rsidR="00F63146" w:rsidRPr="00C35E17" w:rsidRDefault="00F63146" w:rsidP="00C72833">
            <w:pPr>
              <w:pStyle w:val="TAC"/>
              <w:rPr>
                <w:sz w:val="16"/>
                <w:szCs w:val="16"/>
              </w:rPr>
            </w:pPr>
            <w:r w:rsidRPr="00C35E17">
              <w:rPr>
                <w:sz w:val="16"/>
                <w:szCs w:val="16"/>
              </w:rPr>
              <w:t>SA3#102-e</w:t>
            </w:r>
          </w:p>
        </w:tc>
        <w:tc>
          <w:tcPr>
            <w:tcW w:w="993" w:type="dxa"/>
            <w:shd w:val="clear" w:color="auto" w:fill="auto"/>
            <w:tcPrChange w:id="496" w:author="33.857_CR0001_(Rel-17)_FS_eNPN_SEC" w:date="2022-03-23T12:09:00Z">
              <w:tcPr>
                <w:tcW w:w="993" w:type="dxa"/>
                <w:shd w:val="clear" w:color="auto" w:fill="auto"/>
              </w:tcPr>
            </w:tcPrChange>
          </w:tcPr>
          <w:p w14:paraId="164AACBA" w14:textId="5A3B78B0" w:rsidR="00F63146" w:rsidRPr="00C35E17" w:rsidRDefault="00F63146" w:rsidP="00C72833">
            <w:pPr>
              <w:pStyle w:val="TAC"/>
              <w:rPr>
                <w:sz w:val="16"/>
                <w:szCs w:val="16"/>
              </w:rPr>
            </w:pPr>
            <w:r w:rsidRPr="00C35E17">
              <w:rPr>
                <w:sz w:val="16"/>
                <w:szCs w:val="16"/>
              </w:rPr>
              <w:t>S3-210780</w:t>
            </w:r>
          </w:p>
        </w:tc>
        <w:tc>
          <w:tcPr>
            <w:tcW w:w="567" w:type="dxa"/>
            <w:shd w:val="solid" w:color="FFFFFF" w:fill="auto"/>
            <w:tcPrChange w:id="497" w:author="33.857_CR0001_(Rel-17)_FS_eNPN_SEC" w:date="2022-03-23T12:09:00Z">
              <w:tcPr>
                <w:tcW w:w="425" w:type="dxa"/>
                <w:shd w:val="solid" w:color="FFFFFF" w:fill="auto"/>
              </w:tcPr>
            </w:tcPrChange>
          </w:tcPr>
          <w:p w14:paraId="49D12C1E" w14:textId="77777777" w:rsidR="00F63146" w:rsidRPr="00C35E17" w:rsidRDefault="00F63146" w:rsidP="00C72833">
            <w:pPr>
              <w:pStyle w:val="TAL"/>
              <w:rPr>
                <w:sz w:val="16"/>
                <w:szCs w:val="16"/>
              </w:rPr>
            </w:pPr>
          </w:p>
        </w:tc>
        <w:tc>
          <w:tcPr>
            <w:tcW w:w="283" w:type="dxa"/>
            <w:shd w:val="solid" w:color="FFFFFF" w:fill="auto"/>
            <w:tcPrChange w:id="498" w:author="33.857_CR0001_(Rel-17)_FS_eNPN_SEC" w:date="2022-03-23T12:09:00Z">
              <w:tcPr>
                <w:tcW w:w="425" w:type="dxa"/>
                <w:shd w:val="solid" w:color="FFFFFF" w:fill="auto"/>
              </w:tcPr>
            </w:tcPrChange>
          </w:tcPr>
          <w:p w14:paraId="78965EDA" w14:textId="77777777" w:rsidR="00F63146" w:rsidRPr="00C35E17" w:rsidRDefault="00F63146" w:rsidP="00C72833">
            <w:pPr>
              <w:pStyle w:val="TAR"/>
              <w:rPr>
                <w:sz w:val="16"/>
                <w:szCs w:val="16"/>
              </w:rPr>
            </w:pPr>
          </w:p>
        </w:tc>
        <w:tc>
          <w:tcPr>
            <w:tcW w:w="425" w:type="dxa"/>
            <w:shd w:val="solid" w:color="FFFFFF" w:fill="auto"/>
            <w:tcPrChange w:id="499" w:author="33.857_CR0001_(Rel-17)_FS_eNPN_SEC" w:date="2022-03-23T12:09:00Z">
              <w:tcPr>
                <w:tcW w:w="425" w:type="dxa"/>
                <w:shd w:val="solid" w:color="FFFFFF" w:fill="auto"/>
              </w:tcPr>
            </w:tcPrChange>
          </w:tcPr>
          <w:p w14:paraId="3BC1B6E0" w14:textId="77777777" w:rsidR="00F63146" w:rsidRPr="00C35E17" w:rsidRDefault="00F63146" w:rsidP="00C72833">
            <w:pPr>
              <w:pStyle w:val="TAC"/>
              <w:rPr>
                <w:sz w:val="16"/>
                <w:szCs w:val="16"/>
              </w:rPr>
            </w:pPr>
          </w:p>
        </w:tc>
        <w:tc>
          <w:tcPr>
            <w:tcW w:w="4395" w:type="dxa"/>
            <w:shd w:val="solid" w:color="FFFFFF" w:fill="auto"/>
            <w:tcPrChange w:id="500" w:author="33.857_CR0001_(Rel-17)_FS_eNPN_SEC" w:date="2022-03-23T12:09:00Z">
              <w:tcPr>
                <w:tcW w:w="4395" w:type="dxa"/>
                <w:shd w:val="solid" w:color="FFFFFF" w:fill="auto"/>
              </w:tcPr>
            </w:tcPrChange>
          </w:tcPr>
          <w:p w14:paraId="11917596" w14:textId="46A19647" w:rsidR="00F63146" w:rsidRPr="00C35E17" w:rsidRDefault="00F63146" w:rsidP="00C72833">
            <w:pPr>
              <w:pStyle w:val="TAL"/>
              <w:rPr>
                <w:sz w:val="16"/>
                <w:szCs w:val="16"/>
              </w:rPr>
            </w:pPr>
            <w:r w:rsidRPr="00C35E17">
              <w:rPr>
                <w:sz w:val="16"/>
                <w:szCs w:val="16"/>
              </w:rPr>
              <w:t xml:space="preserve">Version after incorporating changes from S3-210658, S3-210341, S3-210561, S3-210431, </w:t>
            </w:r>
            <w:r w:rsidR="00EA30A2" w:rsidRPr="00C35E17">
              <w:rPr>
                <w:sz w:val="16"/>
                <w:szCs w:val="16"/>
              </w:rPr>
              <w:t>S3-210432, S3-210613, S3-210614</w:t>
            </w:r>
            <w:r w:rsidR="00967573" w:rsidRPr="00C35E17">
              <w:rPr>
                <w:sz w:val="16"/>
                <w:szCs w:val="16"/>
              </w:rPr>
              <w:t>, S3-210704</w:t>
            </w:r>
            <w:r w:rsidR="003C0D17" w:rsidRPr="00C35E17">
              <w:rPr>
                <w:sz w:val="16"/>
                <w:szCs w:val="16"/>
              </w:rPr>
              <w:t>, S3-210318</w:t>
            </w:r>
            <w:r w:rsidR="00943F41" w:rsidRPr="00C35E17">
              <w:rPr>
                <w:sz w:val="16"/>
                <w:szCs w:val="16"/>
              </w:rPr>
              <w:t>, S3-210638, S3-210639, S3-210602, S3-210657</w:t>
            </w:r>
            <w:r w:rsidR="003D2762" w:rsidRPr="00C35E17">
              <w:rPr>
                <w:sz w:val="16"/>
                <w:szCs w:val="16"/>
              </w:rPr>
              <w:t>, S3-210621, S3-210622, S3-210583, S3-210584, S3-210409</w:t>
            </w:r>
            <w:r w:rsidR="007D4DD7" w:rsidRPr="00C35E17">
              <w:rPr>
                <w:sz w:val="16"/>
                <w:szCs w:val="16"/>
              </w:rPr>
              <w:t>, S3-210612, S3-210</w:t>
            </w:r>
            <w:r w:rsidR="009014C6" w:rsidRPr="00C35E17">
              <w:rPr>
                <w:sz w:val="16"/>
                <w:szCs w:val="16"/>
              </w:rPr>
              <w:t>801</w:t>
            </w:r>
            <w:r w:rsidR="003630EA" w:rsidRPr="00C35E17">
              <w:rPr>
                <w:sz w:val="16"/>
                <w:szCs w:val="16"/>
              </w:rPr>
              <w:t>, S3-210644, S3-210645</w:t>
            </w:r>
          </w:p>
        </w:tc>
        <w:tc>
          <w:tcPr>
            <w:tcW w:w="708" w:type="dxa"/>
            <w:shd w:val="solid" w:color="FFFFFF" w:fill="auto"/>
            <w:tcPrChange w:id="501" w:author="33.857_CR0001_(Rel-17)_FS_eNPN_SEC" w:date="2022-03-23T12:09:00Z">
              <w:tcPr>
                <w:tcW w:w="708" w:type="dxa"/>
                <w:shd w:val="solid" w:color="FFFFFF" w:fill="auto"/>
              </w:tcPr>
            </w:tcPrChange>
          </w:tcPr>
          <w:p w14:paraId="1458B68A" w14:textId="787A9B98" w:rsidR="00F63146" w:rsidRPr="00C35E17" w:rsidRDefault="00F63146" w:rsidP="00C72833">
            <w:pPr>
              <w:pStyle w:val="TAC"/>
              <w:rPr>
                <w:sz w:val="16"/>
                <w:szCs w:val="16"/>
              </w:rPr>
            </w:pPr>
            <w:r w:rsidRPr="00C35E17">
              <w:rPr>
                <w:sz w:val="16"/>
                <w:szCs w:val="16"/>
              </w:rPr>
              <w:t>0.4.0</w:t>
            </w:r>
          </w:p>
        </w:tc>
      </w:tr>
      <w:tr w:rsidR="005C410E" w:rsidRPr="00C35E17" w14:paraId="47608BBF"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03" w:author="33.857_CR0001_(Rel-17)_FS_eNPN_SEC" w:date="2022-03-23T12:09:00Z">
              <w:tcPr>
                <w:tcW w:w="800" w:type="dxa"/>
                <w:shd w:val="solid" w:color="FFFFFF" w:fill="auto"/>
              </w:tcPr>
            </w:tcPrChange>
          </w:tcPr>
          <w:p w14:paraId="22E0DFA2" w14:textId="3402C5E1" w:rsidR="005C410E" w:rsidRPr="00C35E17" w:rsidRDefault="005C410E" w:rsidP="00C72833">
            <w:pPr>
              <w:pStyle w:val="TAC"/>
              <w:rPr>
                <w:sz w:val="16"/>
                <w:szCs w:val="16"/>
              </w:rPr>
            </w:pPr>
            <w:r w:rsidRPr="00C35E17">
              <w:rPr>
                <w:sz w:val="16"/>
                <w:szCs w:val="16"/>
              </w:rPr>
              <w:t>2021-03</w:t>
            </w:r>
          </w:p>
        </w:tc>
        <w:tc>
          <w:tcPr>
            <w:tcW w:w="1468" w:type="dxa"/>
            <w:shd w:val="solid" w:color="FFFFFF" w:fill="auto"/>
            <w:tcPrChange w:id="504" w:author="33.857_CR0001_(Rel-17)_FS_eNPN_SEC" w:date="2022-03-23T12:09:00Z">
              <w:tcPr>
                <w:tcW w:w="1468" w:type="dxa"/>
                <w:shd w:val="solid" w:color="FFFFFF" w:fill="auto"/>
              </w:tcPr>
            </w:tcPrChange>
          </w:tcPr>
          <w:p w14:paraId="27F00127" w14:textId="2E9227E5" w:rsidR="005C410E" w:rsidRPr="00C35E17" w:rsidRDefault="005C410E" w:rsidP="00C72833">
            <w:pPr>
              <w:pStyle w:val="TAC"/>
              <w:rPr>
                <w:sz w:val="16"/>
                <w:szCs w:val="16"/>
              </w:rPr>
            </w:pPr>
            <w:r w:rsidRPr="00C35E17">
              <w:rPr>
                <w:sz w:val="16"/>
                <w:szCs w:val="16"/>
              </w:rPr>
              <w:t>SA3#102bis-e</w:t>
            </w:r>
          </w:p>
        </w:tc>
        <w:tc>
          <w:tcPr>
            <w:tcW w:w="993" w:type="dxa"/>
            <w:shd w:val="clear" w:color="auto" w:fill="auto"/>
            <w:tcPrChange w:id="505" w:author="33.857_CR0001_(Rel-17)_FS_eNPN_SEC" w:date="2022-03-23T12:09:00Z">
              <w:tcPr>
                <w:tcW w:w="993" w:type="dxa"/>
                <w:shd w:val="clear" w:color="auto" w:fill="auto"/>
              </w:tcPr>
            </w:tcPrChange>
          </w:tcPr>
          <w:p w14:paraId="3D68EA98" w14:textId="05BFEDFD" w:rsidR="005C410E" w:rsidRPr="00C35E17" w:rsidRDefault="00F24799" w:rsidP="00F24799">
            <w:pPr>
              <w:pStyle w:val="TAC"/>
              <w:rPr>
                <w:sz w:val="16"/>
                <w:szCs w:val="16"/>
              </w:rPr>
            </w:pPr>
            <w:r w:rsidRPr="00C35E17">
              <w:rPr>
                <w:sz w:val="16"/>
                <w:szCs w:val="16"/>
              </w:rPr>
              <w:t>S3-211347</w:t>
            </w:r>
          </w:p>
        </w:tc>
        <w:tc>
          <w:tcPr>
            <w:tcW w:w="567" w:type="dxa"/>
            <w:shd w:val="solid" w:color="FFFFFF" w:fill="auto"/>
            <w:tcPrChange w:id="506" w:author="33.857_CR0001_(Rel-17)_FS_eNPN_SEC" w:date="2022-03-23T12:09:00Z">
              <w:tcPr>
                <w:tcW w:w="425" w:type="dxa"/>
                <w:shd w:val="solid" w:color="FFFFFF" w:fill="auto"/>
              </w:tcPr>
            </w:tcPrChange>
          </w:tcPr>
          <w:p w14:paraId="7CFC903F" w14:textId="77777777" w:rsidR="005C410E" w:rsidRPr="00C35E17" w:rsidRDefault="005C410E" w:rsidP="00C72833">
            <w:pPr>
              <w:pStyle w:val="TAL"/>
              <w:rPr>
                <w:sz w:val="16"/>
                <w:szCs w:val="16"/>
              </w:rPr>
            </w:pPr>
          </w:p>
        </w:tc>
        <w:tc>
          <w:tcPr>
            <w:tcW w:w="283" w:type="dxa"/>
            <w:shd w:val="solid" w:color="FFFFFF" w:fill="auto"/>
            <w:tcPrChange w:id="507" w:author="33.857_CR0001_(Rel-17)_FS_eNPN_SEC" w:date="2022-03-23T12:09:00Z">
              <w:tcPr>
                <w:tcW w:w="425" w:type="dxa"/>
                <w:shd w:val="solid" w:color="FFFFFF" w:fill="auto"/>
              </w:tcPr>
            </w:tcPrChange>
          </w:tcPr>
          <w:p w14:paraId="0036C896" w14:textId="77777777" w:rsidR="005C410E" w:rsidRPr="00C35E17" w:rsidRDefault="005C410E" w:rsidP="00C72833">
            <w:pPr>
              <w:pStyle w:val="TAR"/>
              <w:rPr>
                <w:sz w:val="16"/>
                <w:szCs w:val="16"/>
              </w:rPr>
            </w:pPr>
          </w:p>
        </w:tc>
        <w:tc>
          <w:tcPr>
            <w:tcW w:w="425" w:type="dxa"/>
            <w:shd w:val="solid" w:color="FFFFFF" w:fill="auto"/>
            <w:tcPrChange w:id="508" w:author="33.857_CR0001_(Rel-17)_FS_eNPN_SEC" w:date="2022-03-23T12:09:00Z">
              <w:tcPr>
                <w:tcW w:w="425" w:type="dxa"/>
                <w:shd w:val="solid" w:color="FFFFFF" w:fill="auto"/>
              </w:tcPr>
            </w:tcPrChange>
          </w:tcPr>
          <w:p w14:paraId="50B9D42B" w14:textId="77777777" w:rsidR="005C410E" w:rsidRPr="00C35E17" w:rsidRDefault="005C410E" w:rsidP="00C72833">
            <w:pPr>
              <w:pStyle w:val="TAC"/>
              <w:rPr>
                <w:sz w:val="16"/>
                <w:szCs w:val="16"/>
              </w:rPr>
            </w:pPr>
          </w:p>
        </w:tc>
        <w:tc>
          <w:tcPr>
            <w:tcW w:w="4395" w:type="dxa"/>
            <w:shd w:val="solid" w:color="FFFFFF" w:fill="auto"/>
            <w:tcPrChange w:id="509" w:author="33.857_CR0001_(Rel-17)_FS_eNPN_SEC" w:date="2022-03-23T12:09:00Z">
              <w:tcPr>
                <w:tcW w:w="4395" w:type="dxa"/>
                <w:shd w:val="solid" w:color="FFFFFF" w:fill="auto"/>
              </w:tcPr>
            </w:tcPrChange>
          </w:tcPr>
          <w:p w14:paraId="040D5FE0" w14:textId="135A592F" w:rsidR="005C410E" w:rsidRPr="00C35E17" w:rsidRDefault="005C410E" w:rsidP="00C72833">
            <w:pPr>
              <w:pStyle w:val="TAL"/>
              <w:rPr>
                <w:sz w:val="16"/>
                <w:szCs w:val="16"/>
              </w:rPr>
            </w:pPr>
            <w:r w:rsidRPr="00C35E17">
              <w:rPr>
                <w:sz w:val="16"/>
                <w:szCs w:val="16"/>
              </w:rPr>
              <w:t>Version after incorporating changes from S3-211301</w:t>
            </w:r>
            <w:r w:rsidR="00E73B47" w:rsidRPr="00C35E17">
              <w:rPr>
                <w:sz w:val="16"/>
                <w:szCs w:val="16"/>
              </w:rPr>
              <w:t>, S3-211233, S3-211259, S3-211244</w:t>
            </w:r>
            <w:r w:rsidR="002B271D" w:rsidRPr="00C35E17">
              <w:rPr>
                <w:sz w:val="16"/>
                <w:szCs w:val="16"/>
              </w:rPr>
              <w:t>, S3-211187, S3-211302, S3-211283</w:t>
            </w:r>
            <w:r w:rsidR="00B66D38" w:rsidRPr="00C35E17">
              <w:rPr>
                <w:sz w:val="16"/>
                <w:szCs w:val="16"/>
              </w:rPr>
              <w:t>, S3-211005, S3-211206, S3-211077, S3-211260, S3-211314</w:t>
            </w:r>
          </w:p>
        </w:tc>
        <w:tc>
          <w:tcPr>
            <w:tcW w:w="708" w:type="dxa"/>
            <w:shd w:val="solid" w:color="FFFFFF" w:fill="auto"/>
            <w:tcPrChange w:id="510" w:author="33.857_CR0001_(Rel-17)_FS_eNPN_SEC" w:date="2022-03-23T12:09:00Z">
              <w:tcPr>
                <w:tcW w:w="708" w:type="dxa"/>
                <w:shd w:val="solid" w:color="FFFFFF" w:fill="auto"/>
              </w:tcPr>
            </w:tcPrChange>
          </w:tcPr>
          <w:p w14:paraId="1023C59B" w14:textId="489A61E6" w:rsidR="005C410E" w:rsidRPr="00C35E17" w:rsidRDefault="005C410E" w:rsidP="00C72833">
            <w:pPr>
              <w:pStyle w:val="TAC"/>
              <w:rPr>
                <w:sz w:val="16"/>
                <w:szCs w:val="16"/>
              </w:rPr>
            </w:pPr>
            <w:r w:rsidRPr="00C35E17">
              <w:rPr>
                <w:sz w:val="16"/>
                <w:szCs w:val="16"/>
              </w:rPr>
              <w:t>0.5.0</w:t>
            </w:r>
          </w:p>
        </w:tc>
      </w:tr>
      <w:tr w:rsidR="00F24799" w:rsidRPr="00C35E17" w14:paraId="433CA428"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12" w:author="33.857_CR0001_(Rel-17)_FS_eNPN_SEC" w:date="2022-03-23T12:09:00Z">
              <w:tcPr>
                <w:tcW w:w="800" w:type="dxa"/>
                <w:shd w:val="solid" w:color="FFFFFF" w:fill="auto"/>
              </w:tcPr>
            </w:tcPrChange>
          </w:tcPr>
          <w:p w14:paraId="27B43A64" w14:textId="2F99C706" w:rsidR="00F24799" w:rsidRPr="00C35E17" w:rsidRDefault="00F24799" w:rsidP="00C72833">
            <w:pPr>
              <w:pStyle w:val="TAC"/>
              <w:rPr>
                <w:sz w:val="16"/>
                <w:szCs w:val="16"/>
              </w:rPr>
            </w:pPr>
            <w:r w:rsidRPr="00C35E17">
              <w:rPr>
                <w:sz w:val="16"/>
                <w:szCs w:val="16"/>
              </w:rPr>
              <w:t>2021-05</w:t>
            </w:r>
          </w:p>
        </w:tc>
        <w:tc>
          <w:tcPr>
            <w:tcW w:w="1468" w:type="dxa"/>
            <w:shd w:val="solid" w:color="FFFFFF" w:fill="auto"/>
            <w:tcPrChange w:id="513" w:author="33.857_CR0001_(Rel-17)_FS_eNPN_SEC" w:date="2022-03-23T12:09:00Z">
              <w:tcPr>
                <w:tcW w:w="1468" w:type="dxa"/>
                <w:shd w:val="solid" w:color="FFFFFF" w:fill="auto"/>
              </w:tcPr>
            </w:tcPrChange>
          </w:tcPr>
          <w:p w14:paraId="4830D86F" w14:textId="78F4E0AE" w:rsidR="00F24799" w:rsidRPr="00C35E17" w:rsidRDefault="00F24799" w:rsidP="00C72833">
            <w:pPr>
              <w:pStyle w:val="TAC"/>
              <w:rPr>
                <w:sz w:val="16"/>
                <w:szCs w:val="16"/>
              </w:rPr>
            </w:pPr>
            <w:r w:rsidRPr="00C35E17">
              <w:rPr>
                <w:sz w:val="16"/>
                <w:szCs w:val="16"/>
              </w:rPr>
              <w:t>SA3#103-e</w:t>
            </w:r>
          </w:p>
        </w:tc>
        <w:tc>
          <w:tcPr>
            <w:tcW w:w="993" w:type="dxa"/>
            <w:shd w:val="clear" w:color="auto" w:fill="auto"/>
            <w:tcPrChange w:id="514" w:author="33.857_CR0001_(Rel-17)_FS_eNPN_SEC" w:date="2022-03-23T12:09:00Z">
              <w:tcPr>
                <w:tcW w:w="993" w:type="dxa"/>
                <w:shd w:val="clear" w:color="auto" w:fill="auto"/>
              </w:tcPr>
            </w:tcPrChange>
          </w:tcPr>
          <w:p w14:paraId="14EBE674" w14:textId="1F8142AD" w:rsidR="00F24799" w:rsidRPr="00C35E17" w:rsidRDefault="00F24799" w:rsidP="00C72833">
            <w:pPr>
              <w:pStyle w:val="TAC"/>
              <w:rPr>
                <w:sz w:val="16"/>
                <w:szCs w:val="16"/>
              </w:rPr>
            </w:pPr>
            <w:r w:rsidRPr="00C35E17">
              <w:rPr>
                <w:sz w:val="16"/>
                <w:szCs w:val="16"/>
              </w:rPr>
              <w:t>S3-212220</w:t>
            </w:r>
          </w:p>
        </w:tc>
        <w:tc>
          <w:tcPr>
            <w:tcW w:w="567" w:type="dxa"/>
            <w:shd w:val="solid" w:color="FFFFFF" w:fill="auto"/>
            <w:tcPrChange w:id="515" w:author="33.857_CR0001_(Rel-17)_FS_eNPN_SEC" w:date="2022-03-23T12:09:00Z">
              <w:tcPr>
                <w:tcW w:w="425" w:type="dxa"/>
                <w:shd w:val="solid" w:color="FFFFFF" w:fill="auto"/>
              </w:tcPr>
            </w:tcPrChange>
          </w:tcPr>
          <w:p w14:paraId="38F4B899" w14:textId="77777777" w:rsidR="00F24799" w:rsidRPr="00C35E17" w:rsidRDefault="00F24799" w:rsidP="00C72833">
            <w:pPr>
              <w:pStyle w:val="TAL"/>
              <w:rPr>
                <w:sz w:val="16"/>
                <w:szCs w:val="16"/>
              </w:rPr>
            </w:pPr>
          </w:p>
        </w:tc>
        <w:tc>
          <w:tcPr>
            <w:tcW w:w="283" w:type="dxa"/>
            <w:shd w:val="solid" w:color="FFFFFF" w:fill="auto"/>
            <w:tcPrChange w:id="516" w:author="33.857_CR0001_(Rel-17)_FS_eNPN_SEC" w:date="2022-03-23T12:09:00Z">
              <w:tcPr>
                <w:tcW w:w="425" w:type="dxa"/>
                <w:shd w:val="solid" w:color="FFFFFF" w:fill="auto"/>
              </w:tcPr>
            </w:tcPrChange>
          </w:tcPr>
          <w:p w14:paraId="1F5A91DD" w14:textId="77777777" w:rsidR="00F24799" w:rsidRPr="00C35E17" w:rsidRDefault="00F24799" w:rsidP="00C72833">
            <w:pPr>
              <w:pStyle w:val="TAR"/>
              <w:rPr>
                <w:sz w:val="16"/>
                <w:szCs w:val="16"/>
              </w:rPr>
            </w:pPr>
          </w:p>
        </w:tc>
        <w:tc>
          <w:tcPr>
            <w:tcW w:w="425" w:type="dxa"/>
            <w:shd w:val="solid" w:color="FFFFFF" w:fill="auto"/>
            <w:tcPrChange w:id="517" w:author="33.857_CR0001_(Rel-17)_FS_eNPN_SEC" w:date="2022-03-23T12:09:00Z">
              <w:tcPr>
                <w:tcW w:w="425" w:type="dxa"/>
                <w:shd w:val="solid" w:color="FFFFFF" w:fill="auto"/>
              </w:tcPr>
            </w:tcPrChange>
          </w:tcPr>
          <w:p w14:paraId="709A7B50" w14:textId="77777777" w:rsidR="00F24799" w:rsidRPr="00C35E17" w:rsidRDefault="00F24799" w:rsidP="00C72833">
            <w:pPr>
              <w:pStyle w:val="TAC"/>
              <w:rPr>
                <w:sz w:val="16"/>
                <w:szCs w:val="16"/>
              </w:rPr>
            </w:pPr>
          </w:p>
        </w:tc>
        <w:tc>
          <w:tcPr>
            <w:tcW w:w="4395" w:type="dxa"/>
            <w:shd w:val="solid" w:color="FFFFFF" w:fill="auto"/>
            <w:tcPrChange w:id="518" w:author="33.857_CR0001_(Rel-17)_FS_eNPN_SEC" w:date="2022-03-23T12:09:00Z">
              <w:tcPr>
                <w:tcW w:w="4395" w:type="dxa"/>
                <w:shd w:val="solid" w:color="FFFFFF" w:fill="auto"/>
              </w:tcPr>
            </w:tcPrChange>
          </w:tcPr>
          <w:p w14:paraId="71799675" w14:textId="5D36FD35" w:rsidR="00F24799" w:rsidRPr="00C35E17" w:rsidRDefault="00F24799" w:rsidP="00C72833">
            <w:pPr>
              <w:pStyle w:val="TAL"/>
              <w:rPr>
                <w:sz w:val="16"/>
                <w:szCs w:val="16"/>
              </w:rPr>
            </w:pPr>
            <w:r w:rsidRPr="00C35E17">
              <w:rPr>
                <w:sz w:val="16"/>
                <w:szCs w:val="16"/>
              </w:rPr>
              <w:t xml:space="preserve">Version after incorporating changes from S3-212197, </w:t>
            </w:r>
            <w:r w:rsidR="00A65A5B" w:rsidRPr="00C35E17">
              <w:rPr>
                <w:sz w:val="16"/>
                <w:szCs w:val="16"/>
              </w:rPr>
              <w:t>S3-212166,</w:t>
            </w:r>
            <w:r w:rsidR="00D571E0" w:rsidRPr="00C35E17">
              <w:rPr>
                <w:sz w:val="16"/>
                <w:szCs w:val="16"/>
              </w:rPr>
              <w:t xml:space="preserve"> S3-212198, </w:t>
            </w:r>
            <w:r w:rsidR="003F7FFC" w:rsidRPr="00C35E17">
              <w:rPr>
                <w:sz w:val="16"/>
                <w:szCs w:val="16"/>
              </w:rPr>
              <w:t>S3-211727</w:t>
            </w:r>
            <w:r w:rsidR="00503CAD" w:rsidRPr="00C35E17">
              <w:rPr>
                <w:sz w:val="16"/>
                <w:szCs w:val="16"/>
              </w:rPr>
              <w:t>, S3-211729</w:t>
            </w:r>
            <w:r w:rsidR="00786414" w:rsidRPr="00C35E17">
              <w:rPr>
                <w:sz w:val="16"/>
                <w:szCs w:val="16"/>
              </w:rPr>
              <w:t>, S3-211730</w:t>
            </w:r>
            <w:r w:rsidR="009B48D6" w:rsidRPr="00C35E17">
              <w:rPr>
                <w:sz w:val="16"/>
                <w:szCs w:val="16"/>
              </w:rPr>
              <w:t>, S3-211731</w:t>
            </w:r>
            <w:r w:rsidR="0012701B" w:rsidRPr="00C35E17">
              <w:rPr>
                <w:sz w:val="16"/>
                <w:szCs w:val="16"/>
              </w:rPr>
              <w:t>, S3-211733</w:t>
            </w:r>
            <w:r w:rsidR="006A34B2" w:rsidRPr="00C35E17">
              <w:rPr>
                <w:sz w:val="16"/>
                <w:szCs w:val="16"/>
              </w:rPr>
              <w:t>, S3-212207</w:t>
            </w:r>
            <w:r w:rsidR="009227B9" w:rsidRPr="00C35E17">
              <w:rPr>
                <w:sz w:val="16"/>
                <w:szCs w:val="16"/>
              </w:rPr>
              <w:t>, S3-212248</w:t>
            </w:r>
            <w:r w:rsidR="00A14BAF" w:rsidRPr="00C35E17">
              <w:rPr>
                <w:sz w:val="16"/>
                <w:szCs w:val="16"/>
              </w:rPr>
              <w:t>, S3-212241</w:t>
            </w:r>
          </w:p>
        </w:tc>
        <w:tc>
          <w:tcPr>
            <w:tcW w:w="708" w:type="dxa"/>
            <w:shd w:val="solid" w:color="FFFFFF" w:fill="auto"/>
            <w:tcPrChange w:id="519" w:author="33.857_CR0001_(Rel-17)_FS_eNPN_SEC" w:date="2022-03-23T12:09:00Z">
              <w:tcPr>
                <w:tcW w:w="708" w:type="dxa"/>
                <w:shd w:val="solid" w:color="FFFFFF" w:fill="auto"/>
              </w:tcPr>
            </w:tcPrChange>
          </w:tcPr>
          <w:p w14:paraId="608E0402" w14:textId="243CC8D2" w:rsidR="00F24799" w:rsidRPr="00C35E17" w:rsidRDefault="00F24799" w:rsidP="00C72833">
            <w:pPr>
              <w:pStyle w:val="TAC"/>
              <w:rPr>
                <w:sz w:val="16"/>
                <w:szCs w:val="16"/>
              </w:rPr>
            </w:pPr>
            <w:r w:rsidRPr="00C35E17">
              <w:rPr>
                <w:sz w:val="16"/>
                <w:szCs w:val="16"/>
              </w:rPr>
              <w:t>0.6.0</w:t>
            </w:r>
          </w:p>
        </w:tc>
      </w:tr>
      <w:tr w:rsidR="0076636C" w:rsidRPr="00C35E17" w14:paraId="6962268F"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21" w:author="33.857_CR0001_(Rel-17)_FS_eNPN_SEC" w:date="2022-03-23T12:09:00Z">
              <w:tcPr>
                <w:tcW w:w="800" w:type="dxa"/>
                <w:shd w:val="solid" w:color="FFFFFF" w:fill="auto"/>
              </w:tcPr>
            </w:tcPrChange>
          </w:tcPr>
          <w:p w14:paraId="14E8B3D2" w14:textId="3168C4C1" w:rsidR="0076636C" w:rsidRPr="00C35E17" w:rsidRDefault="0076636C" w:rsidP="00C72833">
            <w:pPr>
              <w:pStyle w:val="TAC"/>
              <w:rPr>
                <w:sz w:val="16"/>
                <w:szCs w:val="16"/>
              </w:rPr>
            </w:pPr>
            <w:r w:rsidRPr="00C35E17">
              <w:rPr>
                <w:sz w:val="16"/>
                <w:szCs w:val="16"/>
              </w:rPr>
              <w:t>2021-09</w:t>
            </w:r>
          </w:p>
        </w:tc>
        <w:tc>
          <w:tcPr>
            <w:tcW w:w="1468" w:type="dxa"/>
            <w:shd w:val="solid" w:color="FFFFFF" w:fill="auto"/>
            <w:tcPrChange w:id="522" w:author="33.857_CR0001_(Rel-17)_FS_eNPN_SEC" w:date="2022-03-23T12:09:00Z">
              <w:tcPr>
                <w:tcW w:w="1468" w:type="dxa"/>
                <w:shd w:val="solid" w:color="FFFFFF" w:fill="auto"/>
              </w:tcPr>
            </w:tcPrChange>
          </w:tcPr>
          <w:p w14:paraId="3E4732B1" w14:textId="56B6815A" w:rsidR="0076636C" w:rsidRPr="00C35E17" w:rsidRDefault="0076636C" w:rsidP="00C72833">
            <w:pPr>
              <w:pStyle w:val="TAC"/>
              <w:rPr>
                <w:sz w:val="16"/>
                <w:szCs w:val="16"/>
              </w:rPr>
            </w:pPr>
            <w:r w:rsidRPr="00C35E17">
              <w:rPr>
                <w:sz w:val="16"/>
                <w:szCs w:val="16"/>
              </w:rPr>
              <w:t>SA3#104-e</w:t>
            </w:r>
          </w:p>
        </w:tc>
        <w:tc>
          <w:tcPr>
            <w:tcW w:w="993" w:type="dxa"/>
            <w:shd w:val="clear" w:color="auto" w:fill="auto"/>
            <w:tcPrChange w:id="523" w:author="33.857_CR0001_(Rel-17)_FS_eNPN_SEC" w:date="2022-03-23T12:09:00Z">
              <w:tcPr>
                <w:tcW w:w="993" w:type="dxa"/>
                <w:shd w:val="clear" w:color="auto" w:fill="auto"/>
              </w:tcPr>
            </w:tcPrChange>
          </w:tcPr>
          <w:p w14:paraId="4C707B01" w14:textId="44EB4DB4" w:rsidR="0076636C" w:rsidRPr="00C35E17" w:rsidRDefault="0076636C" w:rsidP="00C72833">
            <w:pPr>
              <w:pStyle w:val="TAC"/>
              <w:rPr>
                <w:sz w:val="16"/>
                <w:szCs w:val="16"/>
              </w:rPr>
            </w:pPr>
            <w:r w:rsidRPr="00C35E17">
              <w:rPr>
                <w:sz w:val="16"/>
                <w:szCs w:val="16"/>
              </w:rPr>
              <w:t>S3-213208</w:t>
            </w:r>
          </w:p>
        </w:tc>
        <w:tc>
          <w:tcPr>
            <w:tcW w:w="567" w:type="dxa"/>
            <w:shd w:val="solid" w:color="FFFFFF" w:fill="auto"/>
            <w:tcPrChange w:id="524" w:author="33.857_CR0001_(Rel-17)_FS_eNPN_SEC" w:date="2022-03-23T12:09:00Z">
              <w:tcPr>
                <w:tcW w:w="425" w:type="dxa"/>
                <w:shd w:val="solid" w:color="FFFFFF" w:fill="auto"/>
              </w:tcPr>
            </w:tcPrChange>
          </w:tcPr>
          <w:p w14:paraId="122BB2E0" w14:textId="77777777" w:rsidR="0076636C" w:rsidRPr="00C35E17" w:rsidRDefault="0076636C" w:rsidP="00C72833">
            <w:pPr>
              <w:pStyle w:val="TAL"/>
              <w:rPr>
                <w:sz w:val="16"/>
                <w:szCs w:val="16"/>
              </w:rPr>
            </w:pPr>
          </w:p>
        </w:tc>
        <w:tc>
          <w:tcPr>
            <w:tcW w:w="283" w:type="dxa"/>
            <w:shd w:val="solid" w:color="FFFFFF" w:fill="auto"/>
            <w:tcPrChange w:id="525" w:author="33.857_CR0001_(Rel-17)_FS_eNPN_SEC" w:date="2022-03-23T12:09:00Z">
              <w:tcPr>
                <w:tcW w:w="425" w:type="dxa"/>
                <w:shd w:val="solid" w:color="FFFFFF" w:fill="auto"/>
              </w:tcPr>
            </w:tcPrChange>
          </w:tcPr>
          <w:p w14:paraId="317A093A" w14:textId="77777777" w:rsidR="0076636C" w:rsidRPr="00C35E17" w:rsidRDefault="0076636C" w:rsidP="00C72833">
            <w:pPr>
              <w:pStyle w:val="TAR"/>
              <w:rPr>
                <w:sz w:val="16"/>
                <w:szCs w:val="16"/>
              </w:rPr>
            </w:pPr>
          </w:p>
        </w:tc>
        <w:tc>
          <w:tcPr>
            <w:tcW w:w="425" w:type="dxa"/>
            <w:shd w:val="solid" w:color="FFFFFF" w:fill="auto"/>
            <w:tcPrChange w:id="526" w:author="33.857_CR0001_(Rel-17)_FS_eNPN_SEC" w:date="2022-03-23T12:09:00Z">
              <w:tcPr>
                <w:tcW w:w="425" w:type="dxa"/>
                <w:shd w:val="solid" w:color="FFFFFF" w:fill="auto"/>
              </w:tcPr>
            </w:tcPrChange>
          </w:tcPr>
          <w:p w14:paraId="31C0C558" w14:textId="77777777" w:rsidR="0076636C" w:rsidRPr="00C35E17" w:rsidRDefault="0076636C" w:rsidP="00C72833">
            <w:pPr>
              <w:pStyle w:val="TAC"/>
              <w:rPr>
                <w:sz w:val="16"/>
                <w:szCs w:val="16"/>
              </w:rPr>
            </w:pPr>
          </w:p>
        </w:tc>
        <w:tc>
          <w:tcPr>
            <w:tcW w:w="4395" w:type="dxa"/>
            <w:shd w:val="solid" w:color="FFFFFF" w:fill="auto"/>
            <w:tcPrChange w:id="527" w:author="33.857_CR0001_(Rel-17)_FS_eNPN_SEC" w:date="2022-03-23T12:09:00Z">
              <w:tcPr>
                <w:tcW w:w="4395" w:type="dxa"/>
                <w:shd w:val="solid" w:color="FFFFFF" w:fill="auto"/>
              </w:tcPr>
            </w:tcPrChange>
          </w:tcPr>
          <w:p w14:paraId="4B5FA18D" w14:textId="52367CAA" w:rsidR="0076636C" w:rsidRPr="00C35E17" w:rsidRDefault="0076636C" w:rsidP="00C72833">
            <w:pPr>
              <w:pStyle w:val="TAL"/>
              <w:rPr>
                <w:sz w:val="16"/>
                <w:szCs w:val="16"/>
              </w:rPr>
            </w:pPr>
            <w:r w:rsidRPr="00C35E17">
              <w:rPr>
                <w:sz w:val="16"/>
                <w:szCs w:val="16"/>
              </w:rPr>
              <w:t xml:space="preserve">Version after incorporating changes from </w:t>
            </w:r>
            <w:r w:rsidR="00E04B74" w:rsidRPr="00C35E17">
              <w:rPr>
                <w:sz w:val="16"/>
                <w:szCs w:val="16"/>
              </w:rPr>
              <w:t>S3-213066</w:t>
            </w:r>
            <w:r w:rsidR="004B7B14" w:rsidRPr="00C35E17">
              <w:rPr>
                <w:sz w:val="16"/>
                <w:szCs w:val="16"/>
              </w:rPr>
              <w:t>, S3-213082, S3-212558, S3-213070</w:t>
            </w:r>
            <w:r w:rsidR="00A11D49" w:rsidRPr="00C35E17">
              <w:rPr>
                <w:sz w:val="16"/>
                <w:szCs w:val="16"/>
              </w:rPr>
              <w:t>, S3-212689</w:t>
            </w:r>
            <w:r w:rsidR="003C61A3" w:rsidRPr="00C35E17">
              <w:rPr>
                <w:sz w:val="16"/>
                <w:szCs w:val="16"/>
              </w:rPr>
              <w:t>, S3-212733</w:t>
            </w:r>
            <w:r w:rsidR="00E7416B" w:rsidRPr="00C35E17">
              <w:rPr>
                <w:sz w:val="16"/>
                <w:szCs w:val="16"/>
              </w:rPr>
              <w:t>, S3-213147</w:t>
            </w:r>
            <w:r w:rsidR="000F2B08" w:rsidRPr="00C35E17">
              <w:rPr>
                <w:sz w:val="16"/>
                <w:szCs w:val="16"/>
              </w:rPr>
              <w:t>, S3-213042</w:t>
            </w:r>
            <w:r w:rsidR="008B63E8" w:rsidRPr="00C35E17">
              <w:rPr>
                <w:sz w:val="16"/>
                <w:szCs w:val="16"/>
              </w:rPr>
              <w:t>, S3-212969</w:t>
            </w:r>
            <w:r w:rsidR="00F22E39" w:rsidRPr="00C35E17">
              <w:rPr>
                <w:sz w:val="16"/>
                <w:szCs w:val="16"/>
              </w:rPr>
              <w:t>, S3-213065</w:t>
            </w:r>
          </w:p>
        </w:tc>
        <w:tc>
          <w:tcPr>
            <w:tcW w:w="708" w:type="dxa"/>
            <w:shd w:val="solid" w:color="FFFFFF" w:fill="auto"/>
            <w:tcPrChange w:id="528" w:author="33.857_CR0001_(Rel-17)_FS_eNPN_SEC" w:date="2022-03-23T12:09:00Z">
              <w:tcPr>
                <w:tcW w:w="708" w:type="dxa"/>
                <w:shd w:val="solid" w:color="FFFFFF" w:fill="auto"/>
              </w:tcPr>
            </w:tcPrChange>
          </w:tcPr>
          <w:p w14:paraId="2EC57D3C" w14:textId="394885FD" w:rsidR="0076636C" w:rsidRPr="00C35E17" w:rsidRDefault="0076636C" w:rsidP="00C72833">
            <w:pPr>
              <w:pStyle w:val="TAC"/>
              <w:rPr>
                <w:sz w:val="16"/>
                <w:szCs w:val="16"/>
              </w:rPr>
            </w:pPr>
            <w:r w:rsidRPr="00C35E17">
              <w:rPr>
                <w:sz w:val="16"/>
                <w:szCs w:val="16"/>
              </w:rPr>
              <w:t>0.7.0</w:t>
            </w:r>
          </w:p>
        </w:tc>
      </w:tr>
      <w:tr w:rsidR="005306F4" w:rsidRPr="00C35E17" w14:paraId="38DD9C8D"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30" w:author="33.857_CR0001_(Rel-17)_FS_eNPN_SEC" w:date="2022-03-23T12:09:00Z">
              <w:tcPr>
                <w:tcW w:w="800" w:type="dxa"/>
                <w:shd w:val="solid" w:color="FFFFFF" w:fill="auto"/>
              </w:tcPr>
            </w:tcPrChange>
          </w:tcPr>
          <w:p w14:paraId="39B9C99D" w14:textId="125EBFCF" w:rsidR="005306F4" w:rsidRPr="00C35E17" w:rsidRDefault="005306F4" w:rsidP="00C72833">
            <w:pPr>
              <w:pStyle w:val="TAC"/>
              <w:rPr>
                <w:sz w:val="16"/>
                <w:szCs w:val="16"/>
              </w:rPr>
            </w:pPr>
            <w:r w:rsidRPr="00C35E17">
              <w:rPr>
                <w:sz w:val="16"/>
                <w:szCs w:val="16"/>
              </w:rPr>
              <w:t>2021-10</w:t>
            </w:r>
          </w:p>
        </w:tc>
        <w:tc>
          <w:tcPr>
            <w:tcW w:w="1468" w:type="dxa"/>
            <w:shd w:val="solid" w:color="FFFFFF" w:fill="auto"/>
            <w:tcPrChange w:id="531" w:author="33.857_CR0001_(Rel-17)_FS_eNPN_SEC" w:date="2022-03-23T12:09:00Z">
              <w:tcPr>
                <w:tcW w:w="1468" w:type="dxa"/>
                <w:shd w:val="solid" w:color="FFFFFF" w:fill="auto"/>
              </w:tcPr>
            </w:tcPrChange>
          </w:tcPr>
          <w:p w14:paraId="27786DF8" w14:textId="48813FA1" w:rsidR="005306F4" w:rsidRPr="00C35E17" w:rsidRDefault="005306F4" w:rsidP="00C72833">
            <w:pPr>
              <w:pStyle w:val="TAC"/>
              <w:rPr>
                <w:sz w:val="16"/>
                <w:szCs w:val="16"/>
              </w:rPr>
            </w:pPr>
            <w:r w:rsidRPr="00C35E17">
              <w:rPr>
                <w:sz w:val="16"/>
                <w:szCs w:val="16"/>
              </w:rPr>
              <w:t>SA3#104e ad-hoc</w:t>
            </w:r>
          </w:p>
        </w:tc>
        <w:tc>
          <w:tcPr>
            <w:tcW w:w="993" w:type="dxa"/>
            <w:shd w:val="clear" w:color="auto" w:fill="auto"/>
            <w:tcPrChange w:id="532" w:author="33.857_CR0001_(Rel-17)_FS_eNPN_SEC" w:date="2022-03-23T12:09:00Z">
              <w:tcPr>
                <w:tcW w:w="993" w:type="dxa"/>
                <w:shd w:val="clear" w:color="auto" w:fill="auto"/>
              </w:tcPr>
            </w:tcPrChange>
          </w:tcPr>
          <w:p w14:paraId="521F8614" w14:textId="50D00F2C" w:rsidR="005306F4" w:rsidRPr="00C35E17" w:rsidRDefault="005306F4" w:rsidP="00C72833">
            <w:pPr>
              <w:pStyle w:val="TAC"/>
              <w:rPr>
                <w:sz w:val="16"/>
                <w:szCs w:val="16"/>
              </w:rPr>
            </w:pPr>
            <w:r w:rsidRPr="00C35E17">
              <w:rPr>
                <w:sz w:val="16"/>
                <w:szCs w:val="16"/>
              </w:rPr>
              <w:t>S3-213612</w:t>
            </w:r>
          </w:p>
        </w:tc>
        <w:tc>
          <w:tcPr>
            <w:tcW w:w="567" w:type="dxa"/>
            <w:shd w:val="solid" w:color="FFFFFF" w:fill="auto"/>
            <w:tcPrChange w:id="533" w:author="33.857_CR0001_(Rel-17)_FS_eNPN_SEC" w:date="2022-03-23T12:09:00Z">
              <w:tcPr>
                <w:tcW w:w="425" w:type="dxa"/>
                <w:shd w:val="solid" w:color="FFFFFF" w:fill="auto"/>
              </w:tcPr>
            </w:tcPrChange>
          </w:tcPr>
          <w:p w14:paraId="1E6795F1" w14:textId="77777777" w:rsidR="005306F4" w:rsidRPr="00C35E17" w:rsidRDefault="005306F4" w:rsidP="00C72833">
            <w:pPr>
              <w:pStyle w:val="TAL"/>
              <w:rPr>
                <w:sz w:val="16"/>
                <w:szCs w:val="16"/>
              </w:rPr>
            </w:pPr>
          </w:p>
        </w:tc>
        <w:tc>
          <w:tcPr>
            <w:tcW w:w="283" w:type="dxa"/>
            <w:shd w:val="solid" w:color="FFFFFF" w:fill="auto"/>
            <w:tcPrChange w:id="534" w:author="33.857_CR0001_(Rel-17)_FS_eNPN_SEC" w:date="2022-03-23T12:09:00Z">
              <w:tcPr>
                <w:tcW w:w="425" w:type="dxa"/>
                <w:shd w:val="solid" w:color="FFFFFF" w:fill="auto"/>
              </w:tcPr>
            </w:tcPrChange>
          </w:tcPr>
          <w:p w14:paraId="06F00EE1" w14:textId="77777777" w:rsidR="005306F4" w:rsidRPr="00C35E17" w:rsidRDefault="005306F4" w:rsidP="00C72833">
            <w:pPr>
              <w:pStyle w:val="TAR"/>
              <w:rPr>
                <w:sz w:val="16"/>
                <w:szCs w:val="16"/>
              </w:rPr>
            </w:pPr>
          </w:p>
        </w:tc>
        <w:tc>
          <w:tcPr>
            <w:tcW w:w="425" w:type="dxa"/>
            <w:shd w:val="solid" w:color="FFFFFF" w:fill="auto"/>
            <w:tcPrChange w:id="535" w:author="33.857_CR0001_(Rel-17)_FS_eNPN_SEC" w:date="2022-03-23T12:09:00Z">
              <w:tcPr>
                <w:tcW w:w="425" w:type="dxa"/>
                <w:shd w:val="solid" w:color="FFFFFF" w:fill="auto"/>
              </w:tcPr>
            </w:tcPrChange>
          </w:tcPr>
          <w:p w14:paraId="4277766D" w14:textId="77777777" w:rsidR="005306F4" w:rsidRPr="00C35E17" w:rsidRDefault="005306F4" w:rsidP="00C72833">
            <w:pPr>
              <w:pStyle w:val="TAC"/>
              <w:rPr>
                <w:sz w:val="16"/>
                <w:szCs w:val="16"/>
              </w:rPr>
            </w:pPr>
          </w:p>
        </w:tc>
        <w:tc>
          <w:tcPr>
            <w:tcW w:w="4395" w:type="dxa"/>
            <w:shd w:val="solid" w:color="FFFFFF" w:fill="auto"/>
            <w:tcPrChange w:id="536" w:author="33.857_CR0001_(Rel-17)_FS_eNPN_SEC" w:date="2022-03-23T12:09:00Z">
              <w:tcPr>
                <w:tcW w:w="4395" w:type="dxa"/>
                <w:shd w:val="solid" w:color="FFFFFF" w:fill="auto"/>
              </w:tcPr>
            </w:tcPrChange>
          </w:tcPr>
          <w:p w14:paraId="7C06FF46" w14:textId="65EAC492" w:rsidR="005306F4" w:rsidRPr="00C35E17" w:rsidRDefault="005306F4" w:rsidP="00C72833">
            <w:pPr>
              <w:pStyle w:val="TAL"/>
              <w:rPr>
                <w:sz w:val="16"/>
                <w:szCs w:val="16"/>
              </w:rPr>
            </w:pPr>
            <w:r w:rsidRPr="00C35E17">
              <w:rPr>
                <w:sz w:val="16"/>
                <w:szCs w:val="16"/>
              </w:rPr>
              <w:t>Version after incorporating changes from S3-213608,</w:t>
            </w:r>
            <w:r w:rsidR="00146FAD" w:rsidRPr="00C35E17">
              <w:rPr>
                <w:sz w:val="16"/>
                <w:szCs w:val="16"/>
              </w:rPr>
              <w:t xml:space="preserve"> S3-213625, S3-213611</w:t>
            </w:r>
          </w:p>
        </w:tc>
        <w:tc>
          <w:tcPr>
            <w:tcW w:w="708" w:type="dxa"/>
            <w:shd w:val="solid" w:color="FFFFFF" w:fill="auto"/>
            <w:tcPrChange w:id="537" w:author="33.857_CR0001_(Rel-17)_FS_eNPN_SEC" w:date="2022-03-23T12:09:00Z">
              <w:tcPr>
                <w:tcW w:w="708" w:type="dxa"/>
                <w:shd w:val="solid" w:color="FFFFFF" w:fill="auto"/>
              </w:tcPr>
            </w:tcPrChange>
          </w:tcPr>
          <w:p w14:paraId="337C0BCE" w14:textId="2731E984" w:rsidR="005306F4" w:rsidRPr="00C35E17" w:rsidRDefault="005306F4" w:rsidP="00C72833">
            <w:pPr>
              <w:pStyle w:val="TAC"/>
              <w:rPr>
                <w:sz w:val="16"/>
                <w:szCs w:val="16"/>
              </w:rPr>
            </w:pPr>
            <w:r w:rsidRPr="00C35E17">
              <w:rPr>
                <w:sz w:val="16"/>
                <w:szCs w:val="16"/>
              </w:rPr>
              <w:t>0.8.0</w:t>
            </w:r>
          </w:p>
        </w:tc>
      </w:tr>
      <w:tr w:rsidR="00620D8F" w:rsidRPr="00C35E17" w14:paraId="02F43BFF"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39" w:author="33.857_CR0001_(Rel-17)_FS_eNPN_SEC" w:date="2022-03-23T12:09:00Z">
              <w:tcPr>
                <w:tcW w:w="800" w:type="dxa"/>
                <w:shd w:val="solid" w:color="FFFFFF" w:fill="auto"/>
              </w:tcPr>
            </w:tcPrChange>
          </w:tcPr>
          <w:p w14:paraId="79818DB3" w14:textId="4CDCC861" w:rsidR="00620D8F" w:rsidRPr="00C35E17" w:rsidRDefault="00620D8F" w:rsidP="00C72833">
            <w:pPr>
              <w:pStyle w:val="TAC"/>
              <w:rPr>
                <w:sz w:val="16"/>
                <w:szCs w:val="16"/>
              </w:rPr>
            </w:pPr>
            <w:r w:rsidRPr="00C35E17">
              <w:rPr>
                <w:sz w:val="16"/>
                <w:szCs w:val="16"/>
              </w:rPr>
              <w:t>2021-11</w:t>
            </w:r>
          </w:p>
        </w:tc>
        <w:tc>
          <w:tcPr>
            <w:tcW w:w="1468" w:type="dxa"/>
            <w:shd w:val="solid" w:color="FFFFFF" w:fill="auto"/>
            <w:tcPrChange w:id="540" w:author="33.857_CR0001_(Rel-17)_FS_eNPN_SEC" w:date="2022-03-23T12:09:00Z">
              <w:tcPr>
                <w:tcW w:w="1468" w:type="dxa"/>
                <w:shd w:val="solid" w:color="FFFFFF" w:fill="auto"/>
              </w:tcPr>
            </w:tcPrChange>
          </w:tcPr>
          <w:p w14:paraId="7A25F646" w14:textId="34D12F20" w:rsidR="00620D8F" w:rsidRPr="00C35E17" w:rsidRDefault="00620D8F" w:rsidP="00C72833">
            <w:pPr>
              <w:pStyle w:val="TAC"/>
              <w:rPr>
                <w:sz w:val="16"/>
                <w:szCs w:val="16"/>
              </w:rPr>
            </w:pPr>
            <w:r w:rsidRPr="00C35E17">
              <w:rPr>
                <w:sz w:val="16"/>
                <w:szCs w:val="16"/>
              </w:rPr>
              <w:t>SA3#105-e</w:t>
            </w:r>
          </w:p>
        </w:tc>
        <w:tc>
          <w:tcPr>
            <w:tcW w:w="993" w:type="dxa"/>
            <w:shd w:val="clear" w:color="auto" w:fill="auto"/>
            <w:tcPrChange w:id="541" w:author="33.857_CR0001_(Rel-17)_FS_eNPN_SEC" w:date="2022-03-23T12:09:00Z">
              <w:tcPr>
                <w:tcW w:w="993" w:type="dxa"/>
                <w:shd w:val="clear" w:color="auto" w:fill="auto"/>
              </w:tcPr>
            </w:tcPrChange>
          </w:tcPr>
          <w:p w14:paraId="1D65CB26" w14:textId="07FC2D16" w:rsidR="00620D8F" w:rsidRPr="00C35E17" w:rsidRDefault="00620D8F" w:rsidP="00C72833">
            <w:pPr>
              <w:pStyle w:val="TAC"/>
              <w:rPr>
                <w:sz w:val="16"/>
                <w:szCs w:val="16"/>
              </w:rPr>
            </w:pPr>
            <w:r w:rsidRPr="00C35E17">
              <w:rPr>
                <w:sz w:val="16"/>
                <w:szCs w:val="16"/>
              </w:rPr>
              <w:t>S3-214362</w:t>
            </w:r>
          </w:p>
        </w:tc>
        <w:tc>
          <w:tcPr>
            <w:tcW w:w="567" w:type="dxa"/>
            <w:shd w:val="solid" w:color="FFFFFF" w:fill="auto"/>
            <w:tcPrChange w:id="542" w:author="33.857_CR0001_(Rel-17)_FS_eNPN_SEC" w:date="2022-03-23T12:09:00Z">
              <w:tcPr>
                <w:tcW w:w="425" w:type="dxa"/>
                <w:shd w:val="solid" w:color="FFFFFF" w:fill="auto"/>
              </w:tcPr>
            </w:tcPrChange>
          </w:tcPr>
          <w:p w14:paraId="652F440C" w14:textId="77777777" w:rsidR="00620D8F" w:rsidRPr="00C35E17" w:rsidRDefault="00620D8F" w:rsidP="00C72833">
            <w:pPr>
              <w:pStyle w:val="TAL"/>
              <w:rPr>
                <w:sz w:val="16"/>
                <w:szCs w:val="16"/>
              </w:rPr>
            </w:pPr>
          </w:p>
        </w:tc>
        <w:tc>
          <w:tcPr>
            <w:tcW w:w="283" w:type="dxa"/>
            <w:shd w:val="solid" w:color="FFFFFF" w:fill="auto"/>
            <w:tcPrChange w:id="543" w:author="33.857_CR0001_(Rel-17)_FS_eNPN_SEC" w:date="2022-03-23T12:09:00Z">
              <w:tcPr>
                <w:tcW w:w="425" w:type="dxa"/>
                <w:shd w:val="solid" w:color="FFFFFF" w:fill="auto"/>
              </w:tcPr>
            </w:tcPrChange>
          </w:tcPr>
          <w:p w14:paraId="615278FE" w14:textId="77777777" w:rsidR="00620D8F" w:rsidRPr="00C35E17" w:rsidRDefault="00620D8F" w:rsidP="00C72833">
            <w:pPr>
              <w:pStyle w:val="TAR"/>
              <w:rPr>
                <w:sz w:val="16"/>
                <w:szCs w:val="16"/>
              </w:rPr>
            </w:pPr>
          </w:p>
        </w:tc>
        <w:tc>
          <w:tcPr>
            <w:tcW w:w="425" w:type="dxa"/>
            <w:shd w:val="solid" w:color="FFFFFF" w:fill="auto"/>
            <w:tcPrChange w:id="544" w:author="33.857_CR0001_(Rel-17)_FS_eNPN_SEC" w:date="2022-03-23T12:09:00Z">
              <w:tcPr>
                <w:tcW w:w="425" w:type="dxa"/>
                <w:shd w:val="solid" w:color="FFFFFF" w:fill="auto"/>
              </w:tcPr>
            </w:tcPrChange>
          </w:tcPr>
          <w:p w14:paraId="33F8930C" w14:textId="77777777" w:rsidR="00620D8F" w:rsidRPr="00C35E17" w:rsidRDefault="00620D8F" w:rsidP="00C72833">
            <w:pPr>
              <w:pStyle w:val="TAC"/>
              <w:rPr>
                <w:sz w:val="16"/>
                <w:szCs w:val="16"/>
              </w:rPr>
            </w:pPr>
          </w:p>
        </w:tc>
        <w:tc>
          <w:tcPr>
            <w:tcW w:w="4395" w:type="dxa"/>
            <w:shd w:val="solid" w:color="FFFFFF" w:fill="auto"/>
            <w:tcPrChange w:id="545" w:author="33.857_CR0001_(Rel-17)_FS_eNPN_SEC" w:date="2022-03-23T12:09:00Z">
              <w:tcPr>
                <w:tcW w:w="4395" w:type="dxa"/>
                <w:shd w:val="solid" w:color="FFFFFF" w:fill="auto"/>
              </w:tcPr>
            </w:tcPrChange>
          </w:tcPr>
          <w:p w14:paraId="622E06FA" w14:textId="51F4C30C" w:rsidR="00620D8F" w:rsidRPr="00C35E17" w:rsidRDefault="00620D8F" w:rsidP="00C72833">
            <w:pPr>
              <w:pStyle w:val="TAL"/>
              <w:rPr>
                <w:sz w:val="16"/>
                <w:szCs w:val="16"/>
              </w:rPr>
            </w:pPr>
            <w:r w:rsidRPr="00C35E17">
              <w:rPr>
                <w:sz w:val="16"/>
                <w:szCs w:val="16"/>
              </w:rPr>
              <w:t xml:space="preserve">Version after incorporating changes from S3-214380, </w:t>
            </w:r>
            <w:r w:rsidR="007650C9" w:rsidRPr="00C35E17">
              <w:rPr>
                <w:sz w:val="16"/>
                <w:szCs w:val="16"/>
              </w:rPr>
              <w:t>S3-214160, S3-214359, S3-214351</w:t>
            </w:r>
            <w:r w:rsidR="008C4E7F" w:rsidRPr="00C35E17">
              <w:rPr>
                <w:sz w:val="16"/>
                <w:szCs w:val="16"/>
              </w:rPr>
              <w:t xml:space="preserve">, </w:t>
            </w:r>
            <w:r w:rsidR="00F875A8" w:rsidRPr="00C35E17">
              <w:rPr>
                <w:sz w:val="16"/>
                <w:szCs w:val="16"/>
              </w:rPr>
              <w:t xml:space="preserve">S3-213963, </w:t>
            </w:r>
            <w:r w:rsidR="008C4E7F" w:rsidRPr="00C35E17">
              <w:rPr>
                <w:sz w:val="16"/>
                <w:szCs w:val="16"/>
              </w:rPr>
              <w:t>S3-214335</w:t>
            </w:r>
            <w:r w:rsidR="00AA3BBE" w:rsidRPr="00C35E17">
              <w:rPr>
                <w:sz w:val="16"/>
                <w:szCs w:val="16"/>
              </w:rPr>
              <w:t>, S3-214341</w:t>
            </w:r>
            <w:r w:rsidR="006B6070" w:rsidRPr="00C35E17">
              <w:rPr>
                <w:sz w:val="16"/>
                <w:szCs w:val="16"/>
              </w:rPr>
              <w:t>, S3-214338, S3-214282</w:t>
            </w:r>
            <w:r w:rsidR="003C50DC" w:rsidRPr="00C35E17">
              <w:rPr>
                <w:sz w:val="16"/>
                <w:szCs w:val="16"/>
              </w:rPr>
              <w:t>, S3-214286</w:t>
            </w:r>
          </w:p>
        </w:tc>
        <w:tc>
          <w:tcPr>
            <w:tcW w:w="708" w:type="dxa"/>
            <w:shd w:val="solid" w:color="FFFFFF" w:fill="auto"/>
            <w:tcPrChange w:id="546" w:author="33.857_CR0001_(Rel-17)_FS_eNPN_SEC" w:date="2022-03-23T12:09:00Z">
              <w:tcPr>
                <w:tcW w:w="708" w:type="dxa"/>
                <w:shd w:val="solid" w:color="FFFFFF" w:fill="auto"/>
              </w:tcPr>
            </w:tcPrChange>
          </w:tcPr>
          <w:p w14:paraId="1ACE99F0" w14:textId="063F9AE9" w:rsidR="00620D8F" w:rsidRPr="00C35E17" w:rsidRDefault="00620D8F" w:rsidP="00C72833">
            <w:pPr>
              <w:pStyle w:val="TAC"/>
              <w:rPr>
                <w:sz w:val="16"/>
                <w:szCs w:val="16"/>
              </w:rPr>
            </w:pPr>
            <w:r w:rsidRPr="00C35E17">
              <w:rPr>
                <w:sz w:val="16"/>
                <w:szCs w:val="16"/>
              </w:rPr>
              <w:t>0.9.0</w:t>
            </w:r>
          </w:p>
        </w:tc>
      </w:tr>
      <w:tr w:rsidR="00474DFA" w:rsidRPr="00C35E17" w14:paraId="0ADC6E60"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48" w:author="33.857_CR0001_(Rel-17)_FS_eNPN_SEC" w:date="2022-03-23T12:09:00Z">
              <w:tcPr>
                <w:tcW w:w="800" w:type="dxa"/>
                <w:shd w:val="solid" w:color="FFFFFF" w:fill="auto"/>
              </w:tcPr>
            </w:tcPrChange>
          </w:tcPr>
          <w:p w14:paraId="66D8511C" w14:textId="17434EA7" w:rsidR="00474DFA" w:rsidRPr="00C35E17" w:rsidRDefault="00474DFA" w:rsidP="00C72833">
            <w:pPr>
              <w:pStyle w:val="TAC"/>
              <w:rPr>
                <w:sz w:val="16"/>
                <w:szCs w:val="16"/>
              </w:rPr>
            </w:pPr>
            <w:r w:rsidRPr="00C35E17">
              <w:rPr>
                <w:sz w:val="16"/>
                <w:szCs w:val="16"/>
              </w:rPr>
              <w:t>2021-12</w:t>
            </w:r>
          </w:p>
        </w:tc>
        <w:tc>
          <w:tcPr>
            <w:tcW w:w="1468" w:type="dxa"/>
            <w:shd w:val="solid" w:color="FFFFFF" w:fill="auto"/>
            <w:tcPrChange w:id="549" w:author="33.857_CR0001_(Rel-17)_FS_eNPN_SEC" w:date="2022-03-23T12:09:00Z">
              <w:tcPr>
                <w:tcW w:w="1468" w:type="dxa"/>
                <w:shd w:val="solid" w:color="FFFFFF" w:fill="auto"/>
              </w:tcPr>
            </w:tcPrChange>
          </w:tcPr>
          <w:p w14:paraId="13AC88D3" w14:textId="4E283BA3" w:rsidR="00474DFA" w:rsidRPr="00C35E17" w:rsidRDefault="00474DFA" w:rsidP="00C72833">
            <w:pPr>
              <w:pStyle w:val="TAC"/>
              <w:rPr>
                <w:sz w:val="16"/>
                <w:szCs w:val="16"/>
              </w:rPr>
            </w:pPr>
            <w:r w:rsidRPr="00C35E17">
              <w:rPr>
                <w:sz w:val="16"/>
                <w:szCs w:val="16"/>
              </w:rPr>
              <w:t>SA#94e</w:t>
            </w:r>
          </w:p>
        </w:tc>
        <w:tc>
          <w:tcPr>
            <w:tcW w:w="993" w:type="dxa"/>
            <w:shd w:val="clear" w:color="auto" w:fill="auto"/>
            <w:tcPrChange w:id="550" w:author="33.857_CR0001_(Rel-17)_FS_eNPN_SEC" w:date="2022-03-23T12:09:00Z">
              <w:tcPr>
                <w:tcW w:w="993" w:type="dxa"/>
                <w:shd w:val="clear" w:color="auto" w:fill="auto"/>
              </w:tcPr>
            </w:tcPrChange>
          </w:tcPr>
          <w:p w14:paraId="5D09BE79" w14:textId="275A4E54" w:rsidR="00474DFA" w:rsidRPr="00C35E17" w:rsidRDefault="00474DFA" w:rsidP="00C72833">
            <w:pPr>
              <w:pStyle w:val="TAC"/>
              <w:rPr>
                <w:sz w:val="16"/>
                <w:szCs w:val="16"/>
              </w:rPr>
            </w:pPr>
            <w:r w:rsidRPr="00C35E17">
              <w:rPr>
                <w:sz w:val="16"/>
                <w:szCs w:val="16"/>
              </w:rPr>
              <w:t>SP-</w:t>
            </w:r>
            <w:r w:rsidR="005C3C73" w:rsidRPr="00C35E17">
              <w:rPr>
                <w:sz w:val="16"/>
                <w:szCs w:val="16"/>
              </w:rPr>
              <w:t>211396</w:t>
            </w:r>
          </w:p>
        </w:tc>
        <w:tc>
          <w:tcPr>
            <w:tcW w:w="567" w:type="dxa"/>
            <w:shd w:val="solid" w:color="FFFFFF" w:fill="auto"/>
            <w:tcPrChange w:id="551" w:author="33.857_CR0001_(Rel-17)_FS_eNPN_SEC" w:date="2022-03-23T12:09:00Z">
              <w:tcPr>
                <w:tcW w:w="425" w:type="dxa"/>
                <w:shd w:val="solid" w:color="FFFFFF" w:fill="auto"/>
              </w:tcPr>
            </w:tcPrChange>
          </w:tcPr>
          <w:p w14:paraId="59DD0E28" w14:textId="77777777" w:rsidR="00474DFA" w:rsidRPr="00C35E17" w:rsidRDefault="00474DFA" w:rsidP="00C72833">
            <w:pPr>
              <w:pStyle w:val="TAL"/>
              <w:rPr>
                <w:sz w:val="16"/>
                <w:szCs w:val="16"/>
              </w:rPr>
            </w:pPr>
          </w:p>
        </w:tc>
        <w:tc>
          <w:tcPr>
            <w:tcW w:w="283" w:type="dxa"/>
            <w:shd w:val="solid" w:color="FFFFFF" w:fill="auto"/>
            <w:tcPrChange w:id="552" w:author="33.857_CR0001_(Rel-17)_FS_eNPN_SEC" w:date="2022-03-23T12:09:00Z">
              <w:tcPr>
                <w:tcW w:w="425" w:type="dxa"/>
                <w:shd w:val="solid" w:color="FFFFFF" w:fill="auto"/>
              </w:tcPr>
            </w:tcPrChange>
          </w:tcPr>
          <w:p w14:paraId="10750B72" w14:textId="77777777" w:rsidR="00474DFA" w:rsidRPr="00C35E17" w:rsidRDefault="00474DFA" w:rsidP="00C72833">
            <w:pPr>
              <w:pStyle w:val="TAR"/>
              <w:rPr>
                <w:sz w:val="16"/>
                <w:szCs w:val="16"/>
              </w:rPr>
            </w:pPr>
          </w:p>
        </w:tc>
        <w:tc>
          <w:tcPr>
            <w:tcW w:w="425" w:type="dxa"/>
            <w:shd w:val="solid" w:color="FFFFFF" w:fill="auto"/>
            <w:tcPrChange w:id="553" w:author="33.857_CR0001_(Rel-17)_FS_eNPN_SEC" w:date="2022-03-23T12:09:00Z">
              <w:tcPr>
                <w:tcW w:w="425" w:type="dxa"/>
                <w:shd w:val="solid" w:color="FFFFFF" w:fill="auto"/>
              </w:tcPr>
            </w:tcPrChange>
          </w:tcPr>
          <w:p w14:paraId="7544D201" w14:textId="77777777" w:rsidR="00474DFA" w:rsidRPr="00C35E17" w:rsidRDefault="00474DFA" w:rsidP="00C72833">
            <w:pPr>
              <w:pStyle w:val="TAC"/>
              <w:rPr>
                <w:sz w:val="16"/>
                <w:szCs w:val="16"/>
              </w:rPr>
            </w:pPr>
          </w:p>
        </w:tc>
        <w:tc>
          <w:tcPr>
            <w:tcW w:w="4395" w:type="dxa"/>
            <w:shd w:val="solid" w:color="FFFFFF" w:fill="auto"/>
            <w:tcPrChange w:id="554" w:author="33.857_CR0001_(Rel-17)_FS_eNPN_SEC" w:date="2022-03-23T12:09:00Z">
              <w:tcPr>
                <w:tcW w:w="4395" w:type="dxa"/>
                <w:shd w:val="solid" w:color="FFFFFF" w:fill="auto"/>
              </w:tcPr>
            </w:tcPrChange>
          </w:tcPr>
          <w:p w14:paraId="6C39560A" w14:textId="52E9EF6F" w:rsidR="00474DFA" w:rsidRPr="00C35E17" w:rsidRDefault="005C3C73" w:rsidP="00C72833">
            <w:pPr>
              <w:pStyle w:val="TAL"/>
              <w:rPr>
                <w:sz w:val="16"/>
                <w:szCs w:val="16"/>
              </w:rPr>
            </w:pPr>
            <w:r w:rsidRPr="00C35E17">
              <w:rPr>
                <w:sz w:val="16"/>
                <w:szCs w:val="16"/>
              </w:rPr>
              <w:t>Presented for information and approval</w:t>
            </w:r>
          </w:p>
        </w:tc>
        <w:tc>
          <w:tcPr>
            <w:tcW w:w="708" w:type="dxa"/>
            <w:shd w:val="solid" w:color="FFFFFF" w:fill="auto"/>
            <w:tcPrChange w:id="555" w:author="33.857_CR0001_(Rel-17)_FS_eNPN_SEC" w:date="2022-03-23T12:09:00Z">
              <w:tcPr>
                <w:tcW w:w="708" w:type="dxa"/>
                <w:shd w:val="solid" w:color="FFFFFF" w:fill="auto"/>
              </w:tcPr>
            </w:tcPrChange>
          </w:tcPr>
          <w:p w14:paraId="6EA6AA34" w14:textId="74E912CC" w:rsidR="00474DFA" w:rsidRPr="00C35E17" w:rsidRDefault="005C3C73" w:rsidP="00C72833">
            <w:pPr>
              <w:pStyle w:val="TAC"/>
              <w:rPr>
                <w:sz w:val="16"/>
                <w:szCs w:val="16"/>
              </w:rPr>
            </w:pPr>
            <w:r w:rsidRPr="00C35E17">
              <w:rPr>
                <w:sz w:val="16"/>
                <w:szCs w:val="16"/>
              </w:rPr>
              <w:t>1.0.0</w:t>
            </w:r>
          </w:p>
        </w:tc>
      </w:tr>
      <w:tr w:rsidR="00833D1C" w:rsidRPr="00C35E17" w14:paraId="64676DB7"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57" w:author="33.857_CR0001_(Rel-17)_FS_eNPN_SEC" w:date="2022-03-23T12:09:00Z">
              <w:tcPr>
                <w:tcW w:w="800" w:type="dxa"/>
                <w:shd w:val="solid" w:color="FFFFFF" w:fill="auto"/>
              </w:tcPr>
            </w:tcPrChange>
          </w:tcPr>
          <w:p w14:paraId="2F3FD6F4" w14:textId="53DA6AC2" w:rsidR="00833D1C" w:rsidRPr="00C35E17" w:rsidRDefault="00833D1C" w:rsidP="00833D1C">
            <w:pPr>
              <w:pStyle w:val="TAC"/>
              <w:rPr>
                <w:sz w:val="16"/>
                <w:szCs w:val="16"/>
              </w:rPr>
            </w:pPr>
            <w:r w:rsidRPr="00C35E17">
              <w:rPr>
                <w:sz w:val="16"/>
                <w:szCs w:val="16"/>
              </w:rPr>
              <w:t>2021-12</w:t>
            </w:r>
          </w:p>
        </w:tc>
        <w:tc>
          <w:tcPr>
            <w:tcW w:w="1468" w:type="dxa"/>
            <w:shd w:val="solid" w:color="FFFFFF" w:fill="auto"/>
            <w:tcPrChange w:id="558" w:author="33.857_CR0001_(Rel-17)_FS_eNPN_SEC" w:date="2022-03-23T12:09:00Z">
              <w:tcPr>
                <w:tcW w:w="1468" w:type="dxa"/>
                <w:shd w:val="solid" w:color="FFFFFF" w:fill="auto"/>
              </w:tcPr>
            </w:tcPrChange>
          </w:tcPr>
          <w:p w14:paraId="3F260916" w14:textId="7D3E761B" w:rsidR="00833D1C" w:rsidRPr="00C35E17" w:rsidRDefault="00833D1C" w:rsidP="00833D1C">
            <w:pPr>
              <w:pStyle w:val="TAC"/>
              <w:rPr>
                <w:sz w:val="16"/>
                <w:szCs w:val="16"/>
              </w:rPr>
            </w:pPr>
            <w:r w:rsidRPr="00C35E17">
              <w:rPr>
                <w:sz w:val="16"/>
                <w:szCs w:val="16"/>
              </w:rPr>
              <w:t>SA#94e</w:t>
            </w:r>
          </w:p>
        </w:tc>
        <w:tc>
          <w:tcPr>
            <w:tcW w:w="993" w:type="dxa"/>
            <w:shd w:val="clear" w:color="auto" w:fill="auto"/>
            <w:tcPrChange w:id="559" w:author="33.857_CR0001_(Rel-17)_FS_eNPN_SEC" w:date="2022-03-23T12:09:00Z">
              <w:tcPr>
                <w:tcW w:w="993" w:type="dxa"/>
                <w:shd w:val="clear" w:color="auto" w:fill="auto"/>
              </w:tcPr>
            </w:tcPrChange>
          </w:tcPr>
          <w:p w14:paraId="31375E8B" w14:textId="77777777" w:rsidR="00833D1C" w:rsidRPr="00C35E17" w:rsidRDefault="00833D1C" w:rsidP="00833D1C">
            <w:pPr>
              <w:pStyle w:val="TAC"/>
              <w:rPr>
                <w:sz w:val="16"/>
                <w:szCs w:val="16"/>
              </w:rPr>
            </w:pPr>
          </w:p>
        </w:tc>
        <w:tc>
          <w:tcPr>
            <w:tcW w:w="567" w:type="dxa"/>
            <w:shd w:val="solid" w:color="FFFFFF" w:fill="auto"/>
            <w:tcPrChange w:id="560" w:author="33.857_CR0001_(Rel-17)_FS_eNPN_SEC" w:date="2022-03-23T12:09:00Z">
              <w:tcPr>
                <w:tcW w:w="425" w:type="dxa"/>
                <w:shd w:val="solid" w:color="FFFFFF" w:fill="auto"/>
              </w:tcPr>
            </w:tcPrChange>
          </w:tcPr>
          <w:p w14:paraId="3432D443" w14:textId="77777777" w:rsidR="00833D1C" w:rsidRPr="00C35E17" w:rsidRDefault="00833D1C" w:rsidP="00833D1C">
            <w:pPr>
              <w:pStyle w:val="TAL"/>
              <w:rPr>
                <w:sz w:val="16"/>
                <w:szCs w:val="16"/>
              </w:rPr>
            </w:pPr>
          </w:p>
        </w:tc>
        <w:tc>
          <w:tcPr>
            <w:tcW w:w="283" w:type="dxa"/>
            <w:shd w:val="solid" w:color="FFFFFF" w:fill="auto"/>
            <w:tcPrChange w:id="561" w:author="33.857_CR0001_(Rel-17)_FS_eNPN_SEC" w:date="2022-03-23T12:09:00Z">
              <w:tcPr>
                <w:tcW w:w="425" w:type="dxa"/>
                <w:shd w:val="solid" w:color="FFFFFF" w:fill="auto"/>
              </w:tcPr>
            </w:tcPrChange>
          </w:tcPr>
          <w:p w14:paraId="1D05D90C" w14:textId="77777777" w:rsidR="00833D1C" w:rsidRPr="00C35E17" w:rsidRDefault="00833D1C" w:rsidP="00833D1C">
            <w:pPr>
              <w:pStyle w:val="TAR"/>
              <w:rPr>
                <w:sz w:val="16"/>
                <w:szCs w:val="16"/>
              </w:rPr>
            </w:pPr>
          </w:p>
        </w:tc>
        <w:tc>
          <w:tcPr>
            <w:tcW w:w="425" w:type="dxa"/>
            <w:shd w:val="solid" w:color="FFFFFF" w:fill="auto"/>
            <w:tcPrChange w:id="562" w:author="33.857_CR0001_(Rel-17)_FS_eNPN_SEC" w:date="2022-03-23T12:09:00Z">
              <w:tcPr>
                <w:tcW w:w="425" w:type="dxa"/>
                <w:shd w:val="solid" w:color="FFFFFF" w:fill="auto"/>
              </w:tcPr>
            </w:tcPrChange>
          </w:tcPr>
          <w:p w14:paraId="04645883" w14:textId="77777777" w:rsidR="00833D1C" w:rsidRPr="00C35E17" w:rsidRDefault="00833D1C" w:rsidP="00833D1C">
            <w:pPr>
              <w:pStyle w:val="TAC"/>
              <w:rPr>
                <w:sz w:val="16"/>
                <w:szCs w:val="16"/>
              </w:rPr>
            </w:pPr>
          </w:p>
        </w:tc>
        <w:tc>
          <w:tcPr>
            <w:tcW w:w="4395" w:type="dxa"/>
            <w:shd w:val="solid" w:color="FFFFFF" w:fill="auto"/>
            <w:tcPrChange w:id="563" w:author="33.857_CR0001_(Rel-17)_FS_eNPN_SEC" w:date="2022-03-23T12:09:00Z">
              <w:tcPr>
                <w:tcW w:w="4395" w:type="dxa"/>
                <w:shd w:val="solid" w:color="FFFFFF" w:fill="auto"/>
              </w:tcPr>
            </w:tcPrChange>
          </w:tcPr>
          <w:p w14:paraId="18A44114" w14:textId="2DA84C9E" w:rsidR="00833D1C" w:rsidRPr="00C35E17" w:rsidRDefault="00833D1C" w:rsidP="00833D1C">
            <w:pPr>
              <w:pStyle w:val="TAL"/>
              <w:rPr>
                <w:sz w:val="16"/>
                <w:szCs w:val="16"/>
              </w:rPr>
            </w:pPr>
            <w:r>
              <w:rPr>
                <w:sz w:val="16"/>
                <w:szCs w:val="16"/>
              </w:rPr>
              <w:t>EditHelp review and upgrade to change control version</w:t>
            </w:r>
          </w:p>
        </w:tc>
        <w:tc>
          <w:tcPr>
            <w:tcW w:w="708" w:type="dxa"/>
            <w:shd w:val="solid" w:color="FFFFFF" w:fill="auto"/>
            <w:tcPrChange w:id="564" w:author="33.857_CR0001_(Rel-17)_FS_eNPN_SEC" w:date="2022-03-23T12:09:00Z">
              <w:tcPr>
                <w:tcW w:w="708" w:type="dxa"/>
                <w:shd w:val="solid" w:color="FFFFFF" w:fill="auto"/>
              </w:tcPr>
            </w:tcPrChange>
          </w:tcPr>
          <w:p w14:paraId="70616B8A" w14:textId="3BBCA940" w:rsidR="00833D1C" w:rsidRPr="00C35E17" w:rsidRDefault="00833D1C" w:rsidP="00833D1C">
            <w:pPr>
              <w:pStyle w:val="TAC"/>
              <w:rPr>
                <w:sz w:val="16"/>
                <w:szCs w:val="16"/>
              </w:rPr>
            </w:pPr>
            <w:r>
              <w:rPr>
                <w:sz w:val="16"/>
                <w:szCs w:val="16"/>
              </w:rPr>
              <w:t>17.0.0</w:t>
            </w:r>
          </w:p>
        </w:tc>
      </w:tr>
      <w:tr w:rsidR="002329AA" w:rsidRPr="00C35E17" w14:paraId="343484CD" w14:textId="77777777" w:rsidTr="002329AA">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 w:author="33.857_CR0001_(Rel-17)_FS_eNPN_SEC" w:date="2022-03-23T12:0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6" w:author="33.857_CR0001_(Rel-17)_FS_eNPN_SEC" w:date="2022-03-23T12:08:00Z"/>
        </w:trPr>
        <w:tc>
          <w:tcPr>
            <w:tcW w:w="800" w:type="dxa"/>
            <w:shd w:val="solid" w:color="FFFFFF" w:fill="auto"/>
            <w:tcPrChange w:id="567" w:author="33.857_CR0001_(Rel-17)_FS_eNPN_SEC" w:date="2022-03-23T12:09:00Z">
              <w:tcPr>
                <w:tcW w:w="800" w:type="dxa"/>
                <w:shd w:val="solid" w:color="FFFFFF" w:fill="auto"/>
              </w:tcPr>
            </w:tcPrChange>
          </w:tcPr>
          <w:p w14:paraId="7D16E4DB" w14:textId="41F8B98E" w:rsidR="002329AA" w:rsidRPr="00C35E17" w:rsidRDefault="002329AA" w:rsidP="00833D1C">
            <w:pPr>
              <w:pStyle w:val="TAC"/>
              <w:rPr>
                <w:ins w:id="568" w:author="33.857_CR0001_(Rel-17)_FS_eNPN_SEC" w:date="2022-03-23T12:08:00Z"/>
                <w:sz w:val="16"/>
                <w:szCs w:val="16"/>
              </w:rPr>
            </w:pPr>
            <w:ins w:id="569" w:author="33.857_CR0001_(Rel-17)_FS_eNPN_SEC" w:date="2022-03-23T12:08:00Z">
              <w:r>
                <w:rPr>
                  <w:sz w:val="16"/>
                  <w:szCs w:val="16"/>
                </w:rPr>
                <w:t>2022-03`</w:t>
              </w:r>
            </w:ins>
          </w:p>
        </w:tc>
        <w:tc>
          <w:tcPr>
            <w:tcW w:w="1468" w:type="dxa"/>
            <w:shd w:val="solid" w:color="FFFFFF" w:fill="auto"/>
            <w:tcPrChange w:id="570" w:author="33.857_CR0001_(Rel-17)_FS_eNPN_SEC" w:date="2022-03-23T12:09:00Z">
              <w:tcPr>
                <w:tcW w:w="1468" w:type="dxa"/>
                <w:shd w:val="solid" w:color="FFFFFF" w:fill="auto"/>
              </w:tcPr>
            </w:tcPrChange>
          </w:tcPr>
          <w:p w14:paraId="7256A59C" w14:textId="3683E239" w:rsidR="002329AA" w:rsidRPr="00C35E17" w:rsidRDefault="002329AA" w:rsidP="00833D1C">
            <w:pPr>
              <w:pStyle w:val="TAC"/>
              <w:rPr>
                <w:ins w:id="571" w:author="33.857_CR0001_(Rel-17)_FS_eNPN_SEC" w:date="2022-03-23T12:08:00Z"/>
                <w:sz w:val="16"/>
                <w:szCs w:val="16"/>
              </w:rPr>
            </w:pPr>
            <w:ins w:id="572" w:author="33.857_CR0001_(Rel-17)_FS_eNPN_SEC" w:date="2022-03-23T12:08:00Z">
              <w:r>
                <w:rPr>
                  <w:sz w:val="16"/>
                  <w:szCs w:val="16"/>
                </w:rPr>
                <w:t>SA#95e</w:t>
              </w:r>
            </w:ins>
          </w:p>
        </w:tc>
        <w:tc>
          <w:tcPr>
            <w:tcW w:w="993" w:type="dxa"/>
            <w:shd w:val="clear" w:color="auto" w:fill="auto"/>
            <w:tcPrChange w:id="573" w:author="33.857_CR0001_(Rel-17)_FS_eNPN_SEC" w:date="2022-03-23T12:09:00Z">
              <w:tcPr>
                <w:tcW w:w="993" w:type="dxa"/>
                <w:shd w:val="clear" w:color="auto" w:fill="auto"/>
              </w:tcPr>
            </w:tcPrChange>
          </w:tcPr>
          <w:p w14:paraId="011C497D" w14:textId="4F8463FD" w:rsidR="002329AA" w:rsidRPr="00C35E17" w:rsidRDefault="002329AA" w:rsidP="00833D1C">
            <w:pPr>
              <w:pStyle w:val="TAC"/>
              <w:rPr>
                <w:ins w:id="574" w:author="33.857_CR0001_(Rel-17)_FS_eNPN_SEC" w:date="2022-03-23T12:08:00Z"/>
                <w:sz w:val="16"/>
                <w:szCs w:val="16"/>
              </w:rPr>
            </w:pPr>
            <w:ins w:id="575" w:author="33.857_CR0001_(Rel-17)_FS_eNPN_SEC" w:date="2022-03-23T12:08:00Z">
              <w:r>
                <w:rPr>
                  <w:sz w:val="16"/>
                  <w:szCs w:val="16"/>
                </w:rPr>
                <w:t>SP-220</w:t>
              </w:r>
            </w:ins>
            <w:ins w:id="576" w:author="33.857_CR0001_(Rel-17)_FS_eNPN_SEC" w:date="2022-03-23T12:09:00Z">
              <w:r>
                <w:rPr>
                  <w:sz w:val="16"/>
                  <w:szCs w:val="16"/>
                </w:rPr>
                <w:t>232</w:t>
              </w:r>
            </w:ins>
          </w:p>
        </w:tc>
        <w:tc>
          <w:tcPr>
            <w:tcW w:w="567" w:type="dxa"/>
            <w:shd w:val="solid" w:color="FFFFFF" w:fill="auto"/>
            <w:tcPrChange w:id="577" w:author="33.857_CR0001_(Rel-17)_FS_eNPN_SEC" w:date="2022-03-23T12:09:00Z">
              <w:tcPr>
                <w:tcW w:w="425" w:type="dxa"/>
                <w:shd w:val="solid" w:color="FFFFFF" w:fill="auto"/>
              </w:tcPr>
            </w:tcPrChange>
          </w:tcPr>
          <w:p w14:paraId="353BDE9B" w14:textId="22F81E01" w:rsidR="002329AA" w:rsidRPr="00C35E17" w:rsidRDefault="002329AA" w:rsidP="00833D1C">
            <w:pPr>
              <w:pStyle w:val="TAL"/>
              <w:rPr>
                <w:ins w:id="578" w:author="33.857_CR0001_(Rel-17)_FS_eNPN_SEC" w:date="2022-03-23T12:08:00Z"/>
                <w:sz w:val="16"/>
                <w:szCs w:val="16"/>
              </w:rPr>
            </w:pPr>
            <w:ins w:id="579" w:author="33.857_CR0001_(Rel-17)_FS_eNPN_SEC" w:date="2022-03-23T12:09:00Z">
              <w:r>
                <w:rPr>
                  <w:sz w:val="16"/>
                  <w:szCs w:val="16"/>
                </w:rPr>
                <w:t>0001</w:t>
              </w:r>
            </w:ins>
          </w:p>
        </w:tc>
        <w:tc>
          <w:tcPr>
            <w:tcW w:w="283" w:type="dxa"/>
            <w:shd w:val="solid" w:color="FFFFFF" w:fill="auto"/>
            <w:tcPrChange w:id="580" w:author="33.857_CR0001_(Rel-17)_FS_eNPN_SEC" w:date="2022-03-23T12:09:00Z">
              <w:tcPr>
                <w:tcW w:w="425" w:type="dxa"/>
                <w:shd w:val="solid" w:color="FFFFFF" w:fill="auto"/>
              </w:tcPr>
            </w:tcPrChange>
          </w:tcPr>
          <w:p w14:paraId="54D7C1DE" w14:textId="12E8DAE4" w:rsidR="002329AA" w:rsidRPr="00C35E17" w:rsidRDefault="002329AA" w:rsidP="00833D1C">
            <w:pPr>
              <w:pStyle w:val="TAR"/>
              <w:rPr>
                <w:ins w:id="581" w:author="33.857_CR0001_(Rel-17)_FS_eNPN_SEC" w:date="2022-03-23T12:08:00Z"/>
                <w:sz w:val="16"/>
                <w:szCs w:val="16"/>
              </w:rPr>
            </w:pPr>
            <w:ins w:id="582" w:author="33.857_CR0001_(Rel-17)_FS_eNPN_SEC" w:date="2022-03-23T12:09:00Z">
              <w:r>
                <w:rPr>
                  <w:sz w:val="16"/>
                  <w:szCs w:val="16"/>
                </w:rPr>
                <w:t>-</w:t>
              </w:r>
            </w:ins>
          </w:p>
        </w:tc>
        <w:tc>
          <w:tcPr>
            <w:tcW w:w="425" w:type="dxa"/>
            <w:shd w:val="solid" w:color="FFFFFF" w:fill="auto"/>
            <w:tcPrChange w:id="583" w:author="33.857_CR0001_(Rel-17)_FS_eNPN_SEC" w:date="2022-03-23T12:09:00Z">
              <w:tcPr>
                <w:tcW w:w="425" w:type="dxa"/>
                <w:shd w:val="solid" w:color="FFFFFF" w:fill="auto"/>
              </w:tcPr>
            </w:tcPrChange>
          </w:tcPr>
          <w:p w14:paraId="743533A8" w14:textId="0B1E2A94" w:rsidR="002329AA" w:rsidRPr="00C35E17" w:rsidRDefault="002329AA" w:rsidP="00833D1C">
            <w:pPr>
              <w:pStyle w:val="TAC"/>
              <w:rPr>
                <w:ins w:id="584" w:author="33.857_CR0001_(Rel-17)_FS_eNPN_SEC" w:date="2022-03-23T12:08:00Z"/>
                <w:sz w:val="16"/>
                <w:szCs w:val="16"/>
              </w:rPr>
            </w:pPr>
            <w:ins w:id="585" w:author="33.857_CR0001_(Rel-17)_FS_eNPN_SEC" w:date="2022-03-23T12:09:00Z">
              <w:r>
                <w:rPr>
                  <w:sz w:val="16"/>
                  <w:szCs w:val="16"/>
                </w:rPr>
                <w:t>F</w:t>
              </w:r>
            </w:ins>
          </w:p>
        </w:tc>
        <w:tc>
          <w:tcPr>
            <w:tcW w:w="4395" w:type="dxa"/>
            <w:shd w:val="solid" w:color="FFFFFF" w:fill="auto"/>
            <w:tcPrChange w:id="586" w:author="33.857_CR0001_(Rel-17)_FS_eNPN_SEC" w:date="2022-03-23T12:09:00Z">
              <w:tcPr>
                <w:tcW w:w="4395" w:type="dxa"/>
                <w:shd w:val="solid" w:color="FFFFFF" w:fill="auto"/>
              </w:tcPr>
            </w:tcPrChange>
          </w:tcPr>
          <w:p w14:paraId="380B99A3" w14:textId="6C6153C5" w:rsidR="002329AA" w:rsidRDefault="002329AA" w:rsidP="00833D1C">
            <w:pPr>
              <w:pStyle w:val="TAL"/>
              <w:rPr>
                <w:ins w:id="587" w:author="33.857_CR0001_(Rel-17)_FS_eNPN_SEC" w:date="2022-03-23T12:08:00Z"/>
                <w:sz w:val="16"/>
                <w:szCs w:val="16"/>
              </w:rPr>
            </w:pPr>
            <w:ins w:id="588" w:author="33.857_CR0001_(Rel-17)_FS_eNPN_SEC" w:date="2022-03-23T12:09:00Z">
              <w:r w:rsidRPr="002329AA">
                <w:rPr>
                  <w:sz w:val="16"/>
                  <w:szCs w:val="16"/>
                  <w:rPrChange w:id="589" w:author="33.857_CR0001_(Rel-17)_FS_eNPN_SEC" w:date="2022-03-23T12:09:00Z">
                    <w:rPr/>
                  </w:rPrChange>
                </w:rPr>
                <w:t>Editorials suggested by Edithelp</w:t>
              </w:r>
            </w:ins>
          </w:p>
        </w:tc>
        <w:tc>
          <w:tcPr>
            <w:tcW w:w="708" w:type="dxa"/>
            <w:shd w:val="solid" w:color="FFFFFF" w:fill="auto"/>
            <w:tcPrChange w:id="590" w:author="33.857_CR0001_(Rel-17)_FS_eNPN_SEC" w:date="2022-03-23T12:09:00Z">
              <w:tcPr>
                <w:tcW w:w="708" w:type="dxa"/>
                <w:shd w:val="solid" w:color="FFFFFF" w:fill="auto"/>
              </w:tcPr>
            </w:tcPrChange>
          </w:tcPr>
          <w:p w14:paraId="3011C161" w14:textId="722BA6F0" w:rsidR="002329AA" w:rsidRDefault="002329AA" w:rsidP="00833D1C">
            <w:pPr>
              <w:pStyle w:val="TAC"/>
              <w:rPr>
                <w:ins w:id="591" w:author="33.857_CR0001_(Rel-17)_FS_eNPN_SEC" w:date="2022-03-23T12:08:00Z"/>
                <w:sz w:val="16"/>
                <w:szCs w:val="16"/>
              </w:rPr>
            </w:pPr>
            <w:ins w:id="592" w:author="33.857_CR0001_(Rel-17)_FS_eNPN_SEC" w:date="2022-03-23T12:09:00Z">
              <w:r>
                <w:rPr>
                  <w:sz w:val="16"/>
                  <w:szCs w:val="16"/>
                </w:rPr>
                <w:t>17.1.0</w:t>
              </w:r>
            </w:ins>
          </w:p>
        </w:tc>
      </w:tr>
    </w:tbl>
    <w:p w14:paraId="5C19CFD1" w14:textId="77777777" w:rsidR="00080512" w:rsidRPr="00C35E17" w:rsidRDefault="00080512"/>
    <w:sectPr w:rsidR="00080512" w:rsidRPr="00C35E17">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51423" w14:textId="77777777" w:rsidR="0050360B" w:rsidRDefault="0050360B">
      <w:r>
        <w:separator/>
      </w:r>
    </w:p>
  </w:endnote>
  <w:endnote w:type="continuationSeparator" w:id="0">
    <w:p w14:paraId="12B34907" w14:textId="77777777" w:rsidR="0050360B" w:rsidRDefault="0050360B">
      <w:r>
        <w:continuationSeparator/>
      </w:r>
    </w:p>
  </w:endnote>
  <w:endnote w:type="continuationNotice" w:id="1">
    <w:p w14:paraId="7DCDD01F" w14:textId="77777777" w:rsidR="0050360B" w:rsidRDefault="005036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937CD" w14:textId="77777777" w:rsidR="005E030E" w:rsidRDefault="005E03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3AEE9" w14:textId="77777777" w:rsidR="0050360B" w:rsidRDefault="0050360B">
      <w:r>
        <w:separator/>
      </w:r>
    </w:p>
  </w:footnote>
  <w:footnote w:type="continuationSeparator" w:id="0">
    <w:p w14:paraId="181EFAB8" w14:textId="77777777" w:rsidR="0050360B" w:rsidRDefault="0050360B">
      <w:r>
        <w:continuationSeparator/>
      </w:r>
    </w:p>
  </w:footnote>
  <w:footnote w:type="continuationNotice" w:id="1">
    <w:p w14:paraId="4B80CB3D" w14:textId="77777777" w:rsidR="0050360B" w:rsidRDefault="005036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97268" w14:textId="17512E13" w:rsidR="005E030E" w:rsidRDefault="005E03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53E1">
      <w:rPr>
        <w:rFonts w:ascii="Arial" w:hAnsi="Arial" w:cs="Arial"/>
        <w:b/>
        <w:noProof/>
        <w:sz w:val="18"/>
        <w:szCs w:val="18"/>
      </w:rPr>
      <w:t>3GPP TR 33.857 V17.01.0 (20212022-1203)</w:t>
    </w:r>
    <w:r>
      <w:rPr>
        <w:rFonts w:ascii="Arial" w:hAnsi="Arial" w:cs="Arial"/>
        <w:b/>
        <w:sz w:val="18"/>
        <w:szCs w:val="18"/>
      </w:rPr>
      <w:fldChar w:fldCharType="end"/>
    </w:r>
  </w:p>
  <w:p w14:paraId="5A06DDBD" w14:textId="77777777" w:rsidR="005E030E" w:rsidRDefault="005E03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51EE0A5C" w:rsidR="005E030E" w:rsidRDefault="005E03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53E1">
      <w:rPr>
        <w:rFonts w:ascii="Arial" w:hAnsi="Arial" w:cs="Arial"/>
        <w:b/>
        <w:noProof/>
        <w:sz w:val="18"/>
        <w:szCs w:val="18"/>
      </w:rPr>
      <w:t>Release 17</w:t>
    </w:r>
    <w:r>
      <w:rPr>
        <w:rFonts w:ascii="Arial" w:hAnsi="Arial" w:cs="Arial"/>
        <w:b/>
        <w:sz w:val="18"/>
        <w:szCs w:val="18"/>
      </w:rPr>
      <w:fldChar w:fldCharType="end"/>
    </w:r>
  </w:p>
  <w:p w14:paraId="3DA18DB3" w14:textId="77777777" w:rsidR="005E030E" w:rsidRDefault="005E0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8793464"/>
    <w:multiLevelType w:val="hybridMultilevel"/>
    <w:tmpl w:val="744A940C"/>
    <w:lvl w:ilvl="0" w:tplc="42D2003C">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E5D5CA0"/>
    <w:multiLevelType w:val="hybridMultilevel"/>
    <w:tmpl w:val="40A21B6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19"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21" w15:restartNumberingAfterBreak="0">
    <w:nsid w:val="43F25FBB"/>
    <w:multiLevelType w:val="singleLevel"/>
    <w:tmpl w:val="88245954"/>
    <w:lvl w:ilvl="0">
      <w:numFmt w:val="decimal"/>
      <w:lvlText w:val="%1)"/>
      <w:lvlJc w:val="left"/>
      <w:pPr>
        <w:ind w:left="850" w:hanging="283"/>
      </w:pPr>
      <w:rPr>
        <w:rFonts w:hint="default"/>
      </w:rPr>
    </w:lvl>
  </w:abstractNum>
  <w:abstractNum w:abstractNumId="22"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5A62184C"/>
    <w:multiLevelType w:val="hybridMultilevel"/>
    <w:tmpl w:val="7EB2EA34"/>
    <w:lvl w:ilvl="0" w:tplc="0D04C706">
      <w:start w:val="2"/>
      <w:numFmt w:val="bullet"/>
      <w:lvlText w:val="-"/>
      <w:lvlJc w:val="left"/>
      <w:pPr>
        <w:ind w:left="1000" w:hanging="400"/>
      </w:pPr>
      <w:rPr>
        <w:rFonts w:ascii="Times New Roman" w:eastAsia="Dotum" w:hAnsi="Times New Roman" w:cs="Times New Roman" w:hint="default"/>
      </w:rPr>
    </w:lvl>
    <w:lvl w:ilvl="1" w:tplc="04090003">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24"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abstractNum w:abstractNumId="32" w15:restartNumberingAfterBreak="0">
    <w:nsid w:val="7E670CB7"/>
    <w:multiLevelType w:val="hybridMultilevel"/>
    <w:tmpl w:val="F4B44214"/>
    <w:lvl w:ilvl="0" w:tplc="C8645936">
      <w:start w:val="1"/>
      <w:numFmt w:val="decimal"/>
      <w:lvlText w:val="%1)"/>
      <w:lvlJc w:val="left"/>
      <w:pPr>
        <w:ind w:left="1120" w:hanging="360"/>
      </w:pPr>
      <w:rPr>
        <w:rFonts w:eastAsia="Malgun Gothic"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5"/>
  </w:num>
  <w:num w:numId="5">
    <w:abstractNumId w:val="16"/>
  </w:num>
  <w:num w:numId="6">
    <w:abstractNumId w:val="21"/>
  </w:num>
  <w:num w:numId="7">
    <w:abstractNumId w:val="30"/>
  </w:num>
  <w:num w:numId="8">
    <w:abstractNumId w:val="10"/>
  </w:num>
  <w:num w:numId="9">
    <w:abstractNumId w:val="13"/>
  </w:num>
  <w:num w:numId="10">
    <w:abstractNumId w:val="27"/>
  </w:num>
  <w:num w:numId="11">
    <w:abstractNumId w:val="29"/>
  </w:num>
  <w:num w:numId="12">
    <w:abstractNumId w:val="28"/>
  </w:num>
  <w:num w:numId="13">
    <w:abstractNumId w:val="19"/>
  </w:num>
  <w:num w:numId="14">
    <w:abstractNumId w:val="24"/>
  </w:num>
  <w:num w:numId="15">
    <w:abstractNumId w:val="14"/>
  </w:num>
  <w:num w:numId="16">
    <w:abstractNumId w:val="12"/>
  </w:num>
  <w:num w:numId="17">
    <w:abstractNumId w:val="31"/>
  </w:num>
  <w:num w:numId="18">
    <w:abstractNumId w:val="18"/>
  </w:num>
  <w:num w:numId="19">
    <w:abstractNumId w:val="26"/>
  </w:num>
  <w:num w:numId="20">
    <w:abstractNumId w:val="22"/>
  </w:num>
  <w:num w:numId="21">
    <w:abstractNumId w:val="20"/>
  </w:num>
  <w:num w:numId="22">
    <w:abstractNumId w:val="9"/>
  </w:num>
  <w:num w:numId="23">
    <w:abstractNumId w:val="11"/>
  </w:num>
  <w:num w:numId="24">
    <w:abstractNumId w:val="23"/>
  </w:num>
  <w:num w:numId="25">
    <w:abstractNumId w:val="32"/>
  </w:num>
  <w:num w:numId="26">
    <w:abstractNumId w:val="17"/>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51_CR0001_(Rel-17)_FS_IIoT_SEC">
    <w15:presenceInfo w15:providerId="None" w15:userId="33.851_CR0001_(Rel-17)_FS_IIoT_SEC"/>
  </w15:person>
  <w15:person w15:author="33.857_CR0001_(Rel-17)_FS_eNPN_SEC">
    <w15:presenceInfo w15:providerId="None" w15:userId="33.857_CR0001_(Rel-17)_FS_eNPN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zNTEzNjY0MzUzMjZW0lEKTi0uzszPAykwqQUAX13NuCwAAAA="/>
  </w:docVars>
  <w:rsids>
    <w:rsidRoot w:val="004E213A"/>
    <w:rsid w:val="000054D7"/>
    <w:rsid w:val="000174A9"/>
    <w:rsid w:val="00021D3F"/>
    <w:rsid w:val="00027EAE"/>
    <w:rsid w:val="00033397"/>
    <w:rsid w:val="00040095"/>
    <w:rsid w:val="00044501"/>
    <w:rsid w:val="00051834"/>
    <w:rsid w:val="00054A22"/>
    <w:rsid w:val="00062023"/>
    <w:rsid w:val="00062F45"/>
    <w:rsid w:val="000630FD"/>
    <w:rsid w:val="000641E0"/>
    <w:rsid w:val="000655A6"/>
    <w:rsid w:val="000750E9"/>
    <w:rsid w:val="00076489"/>
    <w:rsid w:val="00080512"/>
    <w:rsid w:val="00084CA6"/>
    <w:rsid w:val="00085E89"/>
    <w:rsid w:val="00093635"/>
    <w:rsid w:val="0009692F"/>
    <w:rsid w:val="000B22DD"/>
    <w:rsid w:val="000B36D8"/>
    <w:rsid w:val="000C1E33"/>
    <w:rsid w:val="000C47C3"/>
    <w:rsid w:val="000C728A"/>
    <w:rsid w:val="000D4049"/>
    <w:rsid w:val="000D4592"/>
    <w:rsid w:val="000D4D66"/>
    <w:rsid w:val="000D58AB"/>
    <w:rsid w:val="000D6C4E"/>
    <w:rsid w:val="000E1F36"/>
    <w:rsid w:val="000F2B08"/>
    <w:rsid w:val="000F364F"/>
    <w:rsid w:val="00100BCB"/>
    <w:rsid w:val="001173FA"/>
    <w:rsid w:val="0011771C"/>
    <w:rsid w:val="00124B17"/>
    <w:rsid w:val="0012650C"/>
    <w:rsid w:val="0012701B"/>
    <w:rsid w:val="00133525"/>
    <w:rsid w:val="001460C1"/>
    <w:rsid w:val="00146FAD"/>
    <w:rsid w:val="001548B8"/>
    <w:rsid w:val="00155B75"/>
    <w:rsid w:val="001633DA"/>
    <w:rsid w:val="0016376C"/>
    <w:rsid w:val="0017070F"/>
    <w:rsid w:val="00172D92"/>
    <w:rsid w:val="001863AC"/>
    <w:rsid w:val="00192910"/>
    <w:rsid w:val="001938C6"/>
    <w:rsid w:val="001A4C42"/>
    <w:rsid w:val="001A7420"/>
    <w:rsid w:val="001B0043"/>
    <w:rsid w:val="001B4BB1"/>
    <w:rsid w:val="001B6637"/>
    <w:rsid w:val="001B7056"/>
    <w:rsid w:val="001C21C3"/>
    <w:rsid w:val="001D02C2"/>
    <w:rsid w:val="001D1471"/>
    <w:rsid w:val="001E129B"/>
    <w:rsid w:val="001E3DDB"/>
    <w:rsid w:val="001F0C1D"/>
    <w:rsid w:val="001F1132"/>
    <w:rsid w:val="001F168B"/>
    <w:rsid w:val="001F52B8"/>
    <w:rsid w:val="0020237C"/>
    <w:rsid w:val="00203BB8"/>
    <w:rsid w:val="00205DBF"/>
    <w:rsid w:val="00210422"/>
    <w:rsid w:val="00214F06"/>
    <w:rsid w:val="002329AA"/>
    <w:rsid w:val="002347A2"/>
    <w:rsid w:val="00253A90"/>
    <w:rsid w:val="002614E4"/>
    <w:rsid w:val="00261CED"/>
    <w:rsid w:val="002675F0"/>
    <w:rsid w:val="002763DB"/>
    <w:rsid w:val="00280218"/>
    <w:rsid w:val="0028253C"/>
    <w:rsid w:val="00284EBE"/>
    <w:rsid w:val="0028703D"/>
    <w:rsid w:val="002A6507"/>
    <w:rsid w:val="002B19FC"/>
    <w:rsid w:val="002B271D"/>
    <w:rsid w:val="002B6339"/>
    <w:rsid w:val="002C7D52"/>
    <w:rsid w:val="002D36AA"/>
    <w:rsid w:val="002E00EE"/>
    <w:rsid w:val="002E64F4"/>
    <w:rsid w:val="002F48EC"/>
    <w:rsid w:val="002F710C"/>
    <w:rsid w:val="00306EB5"/>
    <w:rsid w:val="003139E9"/>
    <w:rsid w:val="0031405C"/>
    <w:rsid w:val="00315598"/>
    <w:rsid w:val="003172DC"/>
    <w:rsid w:val="00317794"/>
    <w:rsid w:val="0032138B"/>
    <w:rsid w:val="003226B0"/>
    <w:rsid w:val="00335A1B"/>
    <w:rsid w:val="0033602D"/>
    <w:rsid w:val="0034728F"/>
    <w:rsid w:val="003511B0"/>
    <w:rsid w:val="00353405"/>
    <w:rsid w:val="0035462D"/>
    <w:rsid w:val="003630EA"/>
    <w:rsid w:val="00373912"/>
    <w:rsid w:val="00374008"/>
    <w:rsid w:val="003765B8"/>
    <w:rsid w:val="00381128"/>
    <w:rsid w:val="0039495B"/>
    <w:rsid w:val="003A26AB"/>
    <w:rsid w:val="003A2FD9"/>
    <w:rsid w:val="003A35D4"/>
    <w:rsid w:val="003B0B00"/>
    <w:rsid w:val="003C0D17"/>
    <w:rsid w:val="003C3971"/>
    <w:rsid w:val="003C50DC"/>
    <w:rsid w:val="003C61A3"/>
    <w:rsid w:val="003D22A0"/>
    <w:rsid w:val="003D2762"/>
    <w:rsid w:val="003D433E"/>
    <w:rsid w:val="003D6EB4"/>
    <w:rsid w:val="003E5B52"/>
    <w:rsid w:val="003F53E1"/>
    <w:rsid w:val="003F60CA"/>
    <w:rsid w:val="003F7FFC"/>
    <w:rsid w:val="00401568"/>
    <w:rsid w:val="0040207E"/>
    <w:rsid w:val="00405BB3"/>
    <w:rsid w:val="00410216"/>
    <w:rsid w:val="0041207B"/>
    <w:rsid w:val="00414D1F"/>
    <w:rsid w:val="00423334"/>
    <w:rsid w:val="00423824"/>
    <w:rsid w:val="004345EC"/>
    <w:rsid w:val="004360BA"/>
    <w:rsid w:val="004461FA"/>
    <w:rsid w:val="0045647B"/>
    <w:rsid w:val="00456656"/>
    <w:rsid w:val="004610E5"/>
    <w:rsid w:val="004648C7"/>
    <w:rsid w:val="00465515"/>
    <w:rsid w:val="00474DFA"/>
    <w:rsid w:val="00490B84"/>
    <w:rsid w:val="00490BD3"/>
    <w:rsid w:val="00490EBA"/>
    <w:rsid w:val="0049281A"/>
    <w:rsid w:val="00497560"/>
    <w:rsid w:val="00497874"/>
    <w:rsid w:val="00497BD8"/>
    <w:rsid w:val="00497E90"/>
    <w:rsid w:val="004A5B90"/>
    <w:rsid w:val="004B15B3"/>
    <w:rsid w:val="004B7B14"/>
    <w:rsid w:val="004C3734"/>
    <w:rsid w:val="004C3BE9"/>
    <w:rsid w:val="004D3578"/>
    <w:rsid w:val="004E213A"/>
    <w:rsid w:val="004F0988"/>
    <w:rsid w:val="004F2BC4"/>
    <w:rsid w:val="004F3340"/>
    <w:rsid w:val="00502F24"/>
    <w:rsid w:val="0050360B"/>
    <w:rsid w:val="00503CAD"/>
    <w:rsid w:val="00506389"/>
    <w:rsid w:val="005306F4"/>
    <w:rsid w:val="00533251"/>
    <w:rsid w:val="0053388B"/>
    <w:rsid w:val="00535773"/>
    <w:rsid w:val="00536188"/>
    <w:rsid w:val="00540004"/>
    <w:rsid w:val="00540C12"/>
    <w:rsid w:val="0054197E"/>
    <w:rsid w:val="005424FA"/>
    <w:rsid w:val="00543E6C"/>
    <w:rsid w:val="00544547"/>
    <w:rsid w:val="00545098"/>
    <w:rsid w:val="00545802"/>
    <w:rsid w:val="00557B8B"/>
    <w:rsid w:val="00560B42"/>
    <w:rsid w:val="00565087"/>
    <w:rsid w:val="005717BB"/>
    <w:rsid w:val="00580F3E"/>
    <w:rsid w:val="00584FDE"/>
    <w:rsid w:val="0059015E"/>
    <w:rsid w:val="00593601"/>
    <w:rsid w:val="00596110"/>
    <w:rsid w:val="00597537"/>
    <w:rsid w:val="00597B11"/>
    <w:rsid w:val="005A17BC"/>
    <w:rsid w:val="005A4E66"/>
    <w:rsid w:val="005B2203"/>
    <w:rsid w:val="005C1A3C"/>
    <w:rsid w:val="005C3C73"/>
    <w:rsid w:val="005C410E"/>
    <w:rsid w:val="005C7165"/>
    <w:rsid w:val="005D02A7"/>
    <w:rsid w:val="005D1F17"/>
    <w:rsid w:val="005D2E01"/>
    <w:rsid w:val="005D5F7E"/>
    <w:rsid w:val="005D7526"/>
    <w:rsid w:val="005E030E"/>
    <w:rsid w:val="005E3AAF"/>
    <w:rsid w:val="005E41CF"/>
    <w:rsid w:val="005E4BB2"/>
    <w:rsid w:val="005E5275"/>
    <w:rsid w:val="005F2CF7"/>
    <w:rsid w:val="00602AEA"/>
    <w:rsid w:val="006112E5"/>
    <w:rsid w:val="0061187D"/>
    <w:rsid w:val="0061250B"/>
    <w:rsid w:val="00614FDF"/>
    <w:rsid w:val="00620151"/>
    <w:rsid w:val="0062090F"/>
    <w:rsid w:val="0062098A"/>
    <w:rsid w:val="00620D8F"/>
    <w:rsid w:val="006244E1"/>
    <w:rsid w:val="006248DC"/>
    <w:rsid w:val="00625E60"/>
    <w:rsid w:val="0062607C"/>
    <w:rsid w:val="0063543D"/>
    <w:rsid w:val="00647114"/>
    <w:rsid w:val="00652A6B"/>
    <w:rsid w:val="00667F4A"/>
    <w:rsid w:val="0067147D"/>
    <w:rsid w:val="006750A8"/>
    <w:rsid w:val="00686819"/>
    <w:rsid w:val="006A026C"/>
    <w:rsid w:val="006A323F"/>
    <w:rsid w:val="006A3290"/>
    <w:rsid w:val="006A34B2"/>
    <w:rsid w:val="006A6D5E"/>
    <w:rsid w:val="006B18B1"/>
    <w:rsid w:val="006B30D0"/>
    <w:rsid w:val="006B6070"/>
    <w:rsid w:val="006B6FC1"/>
    <w:rsid w:val="006C2E8C"/>
    <w:rsid w:val="006C3823"/>
    <w:rsid w:val="006C3D95"/>
    <w:rsid w:val="006C65C2"/>
    <w:rsid w:val="006D675E"/>
    <w:rsid w:val="006D7979"/>
    <w:rsid w:val="006E2486"/>
    <w:rsid w:val="006E5C86"/>
    <w:rsid w:val="00700829"/>
    <w:rsid w:val="00701116"/>
    <w:rsid w:val="00702EDB"/>
    <w:rsid w:val="00713C44"/>
    <w:rsid w:val="007144B1"/>
    <w:rsid w:val="00720A75"/>
    <w:rsid w:val="00724876"/>
    <w:rsid w:val="00734A5B"/>
    <w:rsid w:val="0074026F"/>
    <w:rsid w:val="007429F6"/>
    <w:rsid w:val="00744E76"/>
    <w:rsid w:val="00754243"/>
    <w:rsid w:val="007650C9"/>
    <w:rsid w:val="0076636C"/>
    <w:rsid w:val="00770F9F"/>
    <w:rsid w:val="00774DA4"/>
    <w:rsid w:val="00780466"/>
    <w:rsid w:val="00781DF3"/>
    <w:rsid w:val="00781F0F"/>
    <w:rsid w:val="00782C88"/>
    <w:rsid w:val="0078346C"/>
    <w:rsid w:val="00786414"/>
    <w:rsid w:val="007A2C54"/>
    <w:rsid w:val="007A3714"/>
    <w:rsid w:val="007A39F3"/>
    <w:rsid w:val="007A51F9"/>
    <w:rsid w:val="007B51EB"/>
    <w:rsid w:val="007B600E"/>
    <w:rsid w:val="007C3761"/>
    <w:rsid w:val="007D049E"/>
    <w:rsid w:val="007D0DB1"/>
    <w:rsid w:val="007D15B1"/>
    <w:rsid w:val="007D4DD7"/>
    <w:rsid w:val="007D75E4"/>
    <w:rsid w:val="007E3EBD"/>
    <w:rsid w:val="007F096B"/>
    <w:rsid w:val="007F0F4A"/>
    <w:rsid w:val="008028A4"/>
    <w:rsid w:val="008040EA"/>
    <w:rsid w:val="00810194"/>
    <w:rsid w:val="00811289"/>
    <w:rsid w:val="00812A15"/>
    <w:rsid w:val="00813972"/>
    <w:rsid w:val="0081419B"/>
    <w:rsid w:val="00814B9C"/>
    <w:rsid w:val="00823FF9"/>
    <w:rsid w:val="00830747"/>
    <w:rsid w:val="00833D1C"/>
    <w:rsid w:val="008363AC"/>
    <w:rsid w:val="0083692B"/>
    <w:rsid w:val="00855202"/>
    <w:rsid w:val="008607C1"/>
    <w:rsid w:val="00861DDB"/>
    <w:rsid w:val="008768CA"/>
    <w:rsid w:val="00877CAE"/>
    <w:rsid w:val="00882EA0"/>
    <w:rsid w:val="008874ED"/>
    <w:rsid w:val="00887FD3"/>
    <w:rsid w:val="008A1A06"/>
    <w:rsid w:val="008A7427"/>
    <w:rsid w:val="008B3B7B"/>
    <w:rsid w:val="008B63E8"/>
    <w:rsid w:val="008C384C"/>
    <w:rsid w:val="008C3A47"/>
    <w:rsid w:val="008C4E7F"/>
    <w:rsid w:val="008C73A8"/>
    <w:rsid w:val="008D0DF9"/>
    <w:rsid w:val="008D4BB2"/>
    <w:rsid w:val="008F096A"/>
    <w:rsid w:val="009014C6"/>
    <w:rsid w:val="0090271F"/>
    <w:rsid w:val="00902E23"/>
    <w:rsid w:val="009114D7"/>
    <w:rsid w:val="0091348E"/>
    <w:rsid w:val="00913991"/>
    <w:rsid w:val="009164C9"/>
    <w:rsid w:val="00917CCB"/>
    <w:rsid w:val="00920B95"/>
    <w:rsid w:val="009227B9"/>
    <w:rsid w:val="009246BB"/>
    <w:rsid w:val="00934C94"/>
    <w:rsid w:val="009404ED"/>
    <w:rsid w:val="00942EC2"/>
    <w:rsid w:val="00943F41"/>
    <w:rsid w:val="00944F69"/>
    <w:rsid w:val="00955BB8"/>
    <w:rsid w:val="00957194"/>
    <w:rsid w:val="0096646D"/>
    <w:rsid w:val="00967573"/>
    <w:rsid w:val="00977206"/>
    <w:rsid w:val="009923FF"/>
    <w:rsid w:val="009A1B42"/>
    <w:rsid w:val="009A3827"/>
    <w:rsid w:val="009B07C2"/>
    <w:rsid w:val="009B48D6"/>
    <w:rsid w:val="009B6680"/>
    <w:rsid w:val="009B7973"/>
    <w:rsid w:val="009D0287"/>
    <w:rsid w:val="009D1975"/>
    <w:rsid w:val="009D4A77"/>
    <w:rsid w:val="009E38D5"/>
    <w:rsid w:val="009E6903"/>
    <w:rsid w:val="009E7B53"/>
    <w:rsid w:val="009F37B7"/>
    <w:rsid w:val="00A034E5"/>
    <w:rsid w:val="00A037BD"/>
    <w:rsid w:val="00A10F02"/>
    <w:rsid w:val="00A11D49"/>
    <w:rsid w:val="00A14BAF"/>
    <w:rsid w:val="00A164B4"/>
    <w:rsid w:val="00A2007D"/>
    <w:rsid w:val="00A21D32"/>
    <w:rsid w:val="00A247EA"/>
    <w:rsid w:val="00A25A19"/>
    <w:rsid w:val="00A26956"/>
    <w:rsid w:val="00A2726D"/>
    <w:rsid w:val="00A27486"/>
    <w:rsid w:val="00A37867"/>
    <w:rsid w:val="00A461C7"/>
    <w:rsid w:val="00A46F93"/>
    <w:rsid w:val="00A53724"/>
    <w:rsid w:val="00A56066"/>
    <w:rsid w:val="00A65386"/>
    <w:rsid w:val="00A65A5B"/>
    <w:rsid w:val="00A73129"/>
    <w:rsid w:val="00A82346"/>
    <w:rsid w:val="00A92BA1"/>
    <w:rsid w:val="00A95582"/>
    <w:rsid w:val="00A9765A"/>
    <w:rsid w:val="00AA2EC0"/>
    <w:rsid w:val="00AA379F"/>
    <w:rsid w:val="00AA3BBE"/>
    <w:rsid w:val="00AA5BB4"/>
    <w:rsid w:val="00AB3C50"/>
    <w:rsid w:val="00AC6BC6"/>
    <w:rsid w:val="00AC7A01"/>
    <w:rsid w:val="00AD77FB"/>
    <w:rsid w:val="00AE65E2"/>
    <w:rsid w:val="00AF59E6"/>
    <w:rsid w:val="00B0296F"/>
    <w:rsid w:val="00B05B12"/>
    <w:rsid w:val="00B06C8A"/>
    <w:rsid w:val="00B15449"/>
    <w:rsid w:val="00B1765B"/>
    <w:rsid w:val="00B23722"/>
    <w:rsid w:val="00B248D8"/>
    <w:rsid w:val="00B31F2F"/>
    <w:rsid w:val="00B322C9"/>
    <w:rsid w:val="00B45B4B"/>
    <w:rsid w:val="00B54975"/>
    <w:rsid w:val="00B60FB6"/>
    <w:rsid w:val="00B61DA0"/>
    <w:rsid w:val="00B655F1"/>
    <w:rsid w:val="00B66D38"/>
    <w:rsid w:val="00B67C81"/>
    <w:rsid w:val="00B834A3"/>
    <w:rsid w:val="00B84E68"/>
    <w:rsid w:val="00B86A52"/>
    <w:rsid w:val="00B93086"/>
    <w:rsid w:val="00B93B51"/>
    <w:rsid w:val="00B945FA"/>
    <w:rsid w:val="00BA19ED"/>
    <w:rsid w:val="00BA4B8D"/>
    <w:rsid w:val="00BC0F7D"/>
    <w:rsid w:val="00BC521C"/>
    <w:rsid w:val="00BD0271"/>
    <w:rsid w:val="00BD6092"/>
    <w:rsid w:val="00BD7D31"/>
    <w:rsid w:val="00BE3255"/>
    <w:rsid w:val="00BE4751"/>
    <w:rsid w:val="00BF128E"/>
    <w:rsid w:val="00BF6BA6"/>
    <w:rsid w:val="00BF7387"/>
    <w:rsid w:val="00C00EC0"/>
    <w:rsid w:val="00C0597A"/>
    <w:rsid w:val="00C06D4C"/>
    <w:rsid w:val="00C074DD"/>
    <w:rsid w:val="00C1496A"/>
    <w:rsid w:val="00C22D74"/>
    <w:rsid w:val="00C25385"/>
    <w:rsid w:val="00C27610"/>
    <w:rsid w:val="00C3074A"/>
    <w:rsid w:val="00C31E4D"/>
    <w:rsid w:val="00C3288C"/>
    <w:rsid w:val="00C33079"/>
    <w:rsid w:val="00C341FF"/>
    <w:rsid w:val="00C34613"/>
    <w:rsid w:val="00C35E17"/>
    <w:rsid w:val="00C45231"/>
    <w:rsid w:val="00C50D41"/>
    <w:rsid w:val="00C645C4"/>
    <w:rsid w:val="00C67827"/>
    <w:rsid w:val="00C67B75"/>
    <w:rsid w:val="00C71561"/>
    <w:rsid w:val="00C72833"/>
    <w:rsid w:val="00C740B3"/>
    <w:rsid w:val="00C76B92"/>
    <w:rsid w:val="00C77ECA"/>
    <w:rsid w:val="00C80DE5"/>
    <w:rsid w:val="00C80F1D"/>
    <w:rsid w:val="00C93F40"/>
    <w:rsid w:val="00CA3D0C"/>
    <w:rsid w:val="00CB2D03"/>
    <w:rsid w:val="00CB520C"/>
    <w:rsid w:val="00CB5D89"/>
    <w:rsid w:val="00CB6786"/>
    <w:rsid w:val="00CC77BD"/>
    <w:rsid w:val="00CD0114"/>
    <w:rsid w:val="00CD0595"/>
    <w:rsid w:val="00CD31BA"/>
    <w:rsid w:val="00CD4509"/>
    <w:rsid w:val="00CD72BF"/>
    <w:rsid w:val="00CE01E7"/>
    <w:rsid w:val="00CE2821"/>
    <w:rsid w:val="00CF61E4"/>
    <w:rsid w:val="00D00AD7"/>
    <w:rsid w:val="00D01F31"/>
    <w:rsid w:val="00D027B4"/>
    <w:rsid w:val="00D04F22"/>
    <w:rsid w:val="00D078B6"/>
    <w:rsid w:val="00D15183"/>
    <w:rsid w:val="00D1671C"/>
    <w:rsid w:val="00D177AC"/>
    <w:rsid w:val="00D17D51"/>
    <w:rsid w:val="00D247B2"/>
    <w:rsid w:val="00D3199B"/>
    <w:rsid w:val="00D32ED5"/>
    <w:rsid w:val="00D53215"/>
    <w:rsid w:val="00D571E0"/>
    <w:rsid w:val="00D57972"/>
    <w:rsid w:val="00D675A9"/>
    <w:rsid w:val="00D70023"/>
    <w:rsid w:val="00D702F9"/>
    <w:rsid w:val="00D738D6"/>
    <w:rsid w:val="00D749B1"/>
    <w:rsid w:val="00D755EB"/>
    <w:rsid w:val="00D76048"/>
    <w:rsid w:val="00D82C89"/>
    <w:rsid w:val="00D83626"/>
    <w:rsid w:val="00D8367F"/>
    <w:rsid w:val="00D8744E"/>
    <w:rsid w:val="00D87E00"/>
    <w:rsid w:val="00D9134D"/>
    <w:rsid w:val="00D91812"/>
    <w:rsid w:val="00DA47E7"/>
    <w:rsid w:val="00DA5AD5"/>
    <w:rsid w:val="00DA66E2"/>
    <w:rsid w:val="00DA687F"/>
    <w:rsid w:val="00DA7A03"/>
    <w:rsid w:val="00DB1584"/>
    <w:rsid w:val="00DB1818"/>
    <w:rsid w:val="00DB2F35"/>
    <w:rsid w:val="00DB46D2"/>
    <w:rsid w:val="00DC2C45"/>
    <w:rsid w:val="00DC309B"/>
    <w:rsid w:val="00DC4A85"/>
    <w:rsid w:val="00DC4DA2"/>
    <w:rsid w:val="00DD4C17"/>
    <w:rsid w:val="00DD670A"/>
    <w:rsid w:val="00DD735A"/>
    <w:rsid w:val="00DD74A5"/>
    <w:rsid w:val="00DE21EF"/>
    <w:rsid w:val="00DE4395"/>
    <w:rsid w:val="00DE7627"/>
    <w:rsid w:val="00DF2B1F"/>
    <w:rsid w:val="00DF5809"/>
    <w:rsid w:val="00DF62CD"/>
    <w:rsid w:val="00E027D0"/>
    <w:rsid w:val="00E04B74"/>
    <w:rsid w:val="00E1478D"/>
    <w:rsid w:val="00E16509"/>
    <w:rsid w:val="00E2305F"/>
    <w:rsid w:val="00E2622C"/>
    <w:rsid w:val="00E41FBD"/>
    <w:rsid w:val="00E44582"/>
    <w:rsid w:val="00E445E8"/>
    <w:rsid w:val="00E50030"/>
    <w:rsid w:val="00E50DC6"/>
    <w:rsid w:val="00E57C5D"/>
    <w:rsid w:val="00E65B07"/>
    <w:rsid w:val="00E73B47"/>
    <w:rsid w:val="00E7416B"/>
    <w:rsid w:val="00E77645"/>
    <w:rsid w:val="00E8729D"/>
    <w:rsid w:val="00E90369"/>
    <w:rsid w:val="00E95515"/>
    <w:rsid w:val="00EA1059"/>
    <w:rsid w:val="00EA15B0"/>
    <w:rsid w:val="00EA30A2"/>
    <w:rsid w:val="00EA5EA7"/>
    <w:rsid w:val="00EA70C1"/>
    <w:rsid w:val="00EA7AC5"/>
    <w:rsid w:val="00EB4B31"/>
    <w:rsid w:val="00EB6619"/>
    <w:rsid w:val="00EC4A25"/>
    <w:rsid w:val="00EC5AED"/>
    <w:rsid w:val="00EC66E5"/>
    <w:rsid w:val="00ED39B1"/>
    <w:rsid w:val="00EE17E4"/>
    <w:rsid w:val="00EE3E9C"/>
    <w:rsid w:val="00EE5A39"/>
    <w:rsid w:val="00F025A2"/>
    <w:rsid w:val="00F02A3B"/>
    <w:rsid w:val="00F04712"/>
    <w:rsid w:val="00F1095C"/>
    <w:rsid w:val="00F13360"/>
    <w:rsid w:val="00F16D4C"/>
    <w:rsid w:val="00F22AD8"/>
    <w:rsid w:val="00F22E39"/>
    <w:rsid w:val="00F22EC7"/>
    <w:rsid w:val="00F24799"/>
    <w:rsid w:val="00F26F13"/>
    <w:rsid w:val="00F30B04"/>
    <w:rsid w:val="00F31138"/>
    <w:rsid w:val="00F325C8"/>
    <w:rsid w:val="00F36207"/>
    <w:rsid w:val="00F57E93"/>
    <w:rsid w:val="00F63146"/>
    <w:rsid w:val="00F653B8"/>
    <w:rsid w:val="00F66DC3"/>
    <w:rsid w:val="00F71484"/>
    <w:rsid w:val="00F72C57"/>
    <w:rsid w:val="00F73D5D"/>
    <w:rsid w:val="00F75E1F"/>
    <w:rsid w:val="00F77C9C"/>
    <w:rsid w:val="00F829E6"/>
    <w:rsid w:val="00F84C37"/>
    <w:rsid w:val="00F875A8"/>
    <w:rsid w:val="00F9008D"/>
    <w:rsid w:val="00F9043E"/>
    <w:rsid w:val="00F9288C"/>
    <w:rsid w:val="00F92A30"/>
    <w:rsid w:val="00F949EA"/>
    <w:rsid w:val="00FA1266"/>
    <w:rsid w:val="00FA35C2"/>
    <w:rsid w:val="00FA3A3E"/>
    <w:rsid w:val="00FB0027"/>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FD9"/>
    <w:pPr>
      <w:overflowPunct w:val="0"/>
      <w:autoSpaceDE w:val="0"/>
      <w:autoSpaceDN w:val="0"/>
      <w:adjustRightInd w:val="0"/>
      <w:spacing w:after="180"/>
      <w:textAlignment w:val="baseline"/>
    </w:pPr>
    <w:rPr>
      <w:lang w:eastAsia="en-US"/>
    </w:rPr>
  </w:style>
  <w:style w:type="paragraph" w:styleId="Heading1">
    <w:name w:val="heading 1"/>
    <w:next w:val="Normal"/>
    <w:qFormat/>
    <w:rsid w:val="003A2F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3A2FD9"/>
    <w:pPr>
      <w:pBdr>
        <w:top w:val="none" w:sz="0" w:space="0" w:color="auto"/>
      </w:pBdr>
      <w:spacing w:before="180"/>
      <w:outlineLvl w:val="1"/>
    </w:pPr>
    <w:rPr>
      <w:sz w:val="32"/>
    </w:rPr>
  </w:style>
  <w:style w:type="paragraph" w:styleId="Heading3">
    <w:name w:val="heading 3"/>
    <w:basedOn w:val="Heading2"/>
    <w:next w:val="Normal"/>
    <w:qFormat/>
    <w:rsid w:val="003A2FD9"/>
    <w:pPr>
      <w:spacing w:before="120"/>
      <w:outlineLvl w:val="2"/>
    </w:pPr>
    <w:rPr>
      <w:sz w:val="28"/>
    </w:rPr>
  </w:style>
  <w:style w:type="paragraph" w:styleId="Heading4">
    <w:name w:val="heading 4"/>
    <w:basedOn w:val="Heading3"/>
    <w:next w:val="Normal"/>
    <w:qFormat/>
    <w:rsid w:val="003A2FD9"/>
    <w:pPr>
      <w:ind w:left="1418" w:hanging="1418"/>
      <w:outlineLvl w:val="3"/>
    </w:pPr>
    <w:rPr>
      <w:sz w:val="24"/>
    </w:rPr>
  </w:style>
  <w:style w:type="paragraph" w:styleId="Heading5">
    <w:name w:val="heading 5"/>
    <w:basedOn w:val="Heading4"/>
    <w:next w:val="Normal"/>
    <w:qFormat/>
    <w:rsid w:val="003A2FD9"/>
    <w:pPr>
      <w:ind w:left="1701" w:hanging="1701"/>
      <w:outlineLvl w:val="4"/>
    </w:pPr>
    <w:rPr>
      <w:sz w:val="22"/>
    </w:rPr>
  </w:style>
  <w:style w:type="paragraph" w:styleId="Heading6">
    <w:name w:val="heading 6"/>
    <w:basedOn w:val="H6"/>
    <w:next w:val="Normal"/>
    <w:qFormat/>
    <w:rsid w:val="003A2FD9"/>
    <w:pPr>
      <w:outlineLvl w:val="5"/>
    </w:pPr>
  </w:style>
  <w:style w:type="paragraph" w:styleId="Heading7">
    <w:name w:val="heading 7"/>
    <w:basedOn w:val="H6"/>
    <w:next w:val="Normal"/>
    <w:qFormat/>
    <w:rsid w:val="003A2FD9"/>
    <w:pPr>
      <w:outlineLvl w:val="6"/>
    </w:pPr>
  </w:style>
  <w:style w:type="paragraph" w:styleId="Heading8">
    <w:name w:val="heading 8"/>
    <w:basedOn w:val="Heading1"/>
    <w:next w:val="Normal"/>
    <w:qFormat/>
    <w:rsid w:val="003A2FD9"/>
    <w:pPr>
      <w:ind w:left="0" w:firstLine="0"/>
      <w:outlineLvl w:val="7"/>
    </w:pPr>
  </w:style>
  <w:style w:type="paragraph" w:styleId="Heading9">
    <w:name w:val="heading 9"/>
    <w:basedOn w:val="Heading8"/>
    <w:next w:val="Normal"/>
    <w:qFormat/>
    <w:rsid w:val="003A2FD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2FD9"/>
    <w:pPr>
      <w:ind w:left="1985" w:hanging="1985"/>
      <w:outlineLvl w:val="9"/>
    </w:pPr>
    <w:rPr>
      <w:sz w:val="20"/>
    </w:rPr>
  </w:style>
  <w:style w:type="paragraph" w:styleId="TOC9">
    <w:name w:val="toc 9"/>
    <w:basedOn w:val="TOC8"/>
    <w:uiPriority w:val="39"/>
    <w:rsid w:val="003A2FD9"/>
    <w:pPr>
      <w:ind w:left="1418" w:hanging="1418"/>
    </w:pPr>
  </w:style>
  <w:style w:type="paragraph" w:styleId="TOC8">
    <w:name w:val="toc 8"/>
    <w:basedOn w:val="TOC1"/>
    <w:uiPriority w:val="39"/>
    <w:rsid w:val="003A2FD9"/>
    <w:pPr>
      <w:spacing w:before="180"/>
      <w:ind w:left="2693" w:hanging="2693"/>
    </w:pPr>
    <w:rPr>
      <w:b/>
    </w:rPr>
  </w:style>
  <w:style w:type="paragraph" w:styleId="TOC1">
    <w:name w:val="toc 1"/>
    <w:uiPriority w:val="39"/>
    <w:rsid w:val="003A2FD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A2FD9"/>
    <w:pPr>
      <w:keepLines/>
      <w:tabs>
        <w:tab w:val="center" w:pos="4536"/>
        <w:tab w:val="right" w:pos="9072"/>
      </w:tabs>
    </w:pPr>
    <w:rPr>
      <w:noProof/>
    </w:rPr>
  </w:style>
  <w:style w:type="character" w:customStyle="1" w:styleId="ZGSM">
    <w:name w:val="ZGSM"/>
    <w:rsid w:val="003A2FD9"/>
  </w:style>
  <w:style w:type="paragraph" w:styleId="Header">
    <w:name w:val="header"/>
    <w:rsid w:val="003A2FD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A2FD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A2FD9"/>
    <w:pPr>
      <w:ind w:left="1701" w:hanging="1701"/>
    </w:pPr>
  </w:style>
  <w:style w:type="paragraph" w:styleId="TOC4">
    <w:name w:val="toc 4"/>
    <w:basedOn w:val="TOC3"/>
    <w:uiPriority w:val="39"/>
    <w:rsid w:val="003A2FD9"/>
    <w:pPr>
      <w:ind w:left="1418" w:hanging="1418"/>
    </w:pPr>
  </w:style>
  <w:style w:type="paragraph" w:styleId="TOC3">
    <w:name w:val="toc 3"/>
    <w:basedOn w:val="TOC2"/>
    <w:uiPriority w:val="39"/>
    <w:rsid w:val="003A2FD9"/>
    <w:pPr>
      <w:ind w:left="1134" w:hanging="1134"/>
    </w:pPr>
  </w:style>
  <w:style w:type="paragraph" w:styleId="TOC2">
    <w:name w:val="toc 2"/>
    <w:basedOn w:val="TOC1"/>
    <w:uiPriority w:val="39"/>
    <w:rsid w:val="003A2FD9"/>
    <w:pPr>
      <w:spacing w:before="0"/>
      <w:ind w:left="851" w:hanging="851"/>
    </w:pPr>
    <w:rPr>
      <w:sz w:val="20"/>
    </w:rPr>
  </w:style>
  <w:style w:type="paragraph" w:styleId="Footer">
    <w:name w:val="footer"/>
    <w:basedOn w:val="Header"/>
    <w:rsid w:val="003A2FD9"/>
    <w:pPr>
      <w:jc w:val="center"/>
    </w:pPr>
    <w:rPr>
      <w:i/>
    </w:rPr>
  </w:style>
  <w:style w:type="paragraph" w:customStyle="1" w:styleId="TT">
    <w:name w:val="TT"/>
    <w:basedOn w:val="Heading1"/>
    <w:next w:val="Normal"/>
    <w:rsid w:val="003A2FD9"/>
    <w:pPr>
      <w:outlineLvl w:val="9"/>
    </w:pPr>
  </w:style>
  <w:style w:type="paragraph" w:customStyle="1" w:styleId="NF">
    <w:name w:val="NF"/>
    <w:basedOn w:val="NO"/>
    <w:rsid w:val="003A2FD9"/>
    <w:pPr>
      <w:keepNext/>
      <w:spacing w:after="0"/>
    </w:pPr>
    <w:rPr>
      <w:rFonts w:ascii="Arial" w:hAnsi="Arial"/>
      <w:sz w:val="18"/>
    </w:rPr>
  </w:style>
  <w:style w:type="paragraph" w:customStyle="1" w:styleId="NO">
    <w:name w:val="NO"/>
    <w:basedOn w:val="Normal"/>
    <w:link w:val="NOZchn"/>
    <w:rsid w:val="003A2FD9"/>
    <w:pPr>
      <w:keepLines/>
      <w:ind w:left="1135" w:hanging="851"/>
    </w:pPr>
  </w:style>
  <w:style w:type="paragraph" w:customStyle="1" w:styleId="PL">
    <w:name w:val="PL"/>
    <w:rsid w:val="003A2F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A2FD9"/>
    <w:pPr>
      <w:jc w:val="right"/>
    </w:pPr>
  </w:style>
  <w:style w:type="paragraph" w:customStyle="1" w:styleId="TAL">
    <w:name w:val="TAL"/>
    <w:basedOn w:val="Normal"/>
    <w:rsid w:val="003A2FD9"/>
    <w:pPr>
      <w:keepNext/>
      <w:keepLines/>
      <w:spacing w:after="0"/>
    </w:pPr>
    <w:rPr>
      <w:rFonts w:ascii="Arial" w:hAnsi="Arial"/>
      <w:sz w:val="18"/>
    </w:rPr>
  </w:style>
  <w:style w:type="paragraph" w:customStyle="1" w:styleId="TAH">
    <w:name w:val="TAH"/>
    <w:basedOn w:val="TAC"/>
    <w:link w:val="TAHCar"/>
    <w:rsid w:val="003A2FD9"/>
    <w:rPr>
      <w:b/>
    </w:rPr>
  </w:style>
  <w:style w:type="paragraph" w:customStyle="1" w:styleId="TAC">
    <w:name w:val="TAC"/>
    <w:basedOn w:val="TAL"/>
    <w:link w:val="TACChar"/>
    <w:rsid w:val="003A2FD9"/>
    <w:pPr>
      <w:jc w:val="center"/>
    </w:pPr>
  </w:style>
  <w:style w:type="paragraph" w:customStyle="1" w:styleId="LD">
    <w:name w:val="LD"/>
    <w:rsid w:val="003A2FD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3A2FD9"/>
    <w:pPr>
      <w:keepLines/>
      <w:ind w:left="1702" w:hanging="1418"/>
    </w:pPr>
  </w:style>
  <w:style w:type="paragraph" w:customStyle="1" w:styleId="FP">
    <w:name w:val="FP"/>
    <w:basedOn w:val="Normal"/>
    <w:rsid w:val="003A2FD9"/>
    <w:pPr>
      <w:spacing w:after="0"/>
    </w:pPr>
  </w:style>
  <w:style w:type="paragraph" w:customStyle="1" w:styleId="NW">
    <w:name w:val="NW"/>
    <w:basedOn w:val="NO"/>
    <w:rsid w:val="003A2FD9"/>
    <w:pPr>
      <w:spacing w:after="0"/>
    </w:pPr>
  </w:style>
  <w:style w:type="paragraph" w:customStyle="1" w:styleId="EW">
    <w:name w:val="EW"/>
    <w:basedOn w:val="EX"/>
    <w:rsid w:val="003A2FD9"/>
    <w:pPr>
      <w:spacing w:after="0"/>
    </w:pPr>
  </w:style>
  <w:style w:type="paragraph" w:customStyle="1" w:styleId="B10">
    <w:name w:val="B1"/>
    <w:basedOn w:val="List"/>
    <w:link w:val="B1Char"/>
    <w:rsid w:val="003A2FD9"/>
  </w:style>
  <w:style w:type="paragraph" w:styleId="TOC6">
    <w:name w:val="toc 6"/>
    <w:basedOn w:val="TOC5"/>
    <w:next w:val="Normal"/>
    <w:uiPriority w:val="39"/>
    <w:rsid w:val="003A2FD9"/>
    <w:pPr>
      <w:ind w:left="1985" w:hanging="1985"/>
    </w:pPr>
  </w:style>
  <w:style w:type="paragraph" w:styleId="TOC7">
    <w:name w:val="toc 7"/>
    <w:basedOn w:val="TOC6"/>
    <w:next w:val="Normal"/>
    <w:uiPriority w:val="39"/>
    <w:rsid w:val="003A2FD9"/>
    <w:pPr>
      <w:ind w:left="2268" w:hanging="2268"/>
    </w:pPr>
  </w:style>
  <w:style w:type="paragraph" w:customStyle="1" w:styleId="EditorsNote">
    <w:name w:val="Editor's Note"/>
    <w:basedOn w:val="NO"/>
    <w:link w:val="EditorsNoteChar1"/>
    <w:rsid w:val="003A2FD9"/>
    <w:rPr>
      <w:color w:val="FF0000"/>
    </w:rPr>
  </w:style>
  <w:style w:type="paragraph" w:customStyle="1" w:styleId="TH">
    <w:name w:val="TH"/>
    <w:basedOn w:val="Normal"/>
    <w:link w:val="THChar"/>
    <w:rsid w:val="003A2FD9"/>
    <w:pPr>
      <w:keepNext/>
      <w:keepLines/>
      <w:spacing w:before="60"/>
      <w:jc w:val="center"/>
    </w:pPr>
    <w:rPr>
      <w:rFonts w:ascii="Arial" w:hAnsi="Arial"/>
      <w:b/>
    </w:rPr>
  </w:style>
  <w:style w:type="paragraph" w:customStyle="1" w:styleId="ZA">
    <w:name w:val="ZA"/>
    <w:rsid w:val="003A2F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A2F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A2F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3A2F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A2FD9"/>
    <w:pPr>
      <w:ind w:left="851" w:hanging="851"/>
    </w:pPr>
  </w:style>
  <w:style w:type="paragraph" w:customStyle="1" w:styleId="ZH">
    <w:name w:val="ZH"/>
    <w:rsid w:val="003A2FD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3A2FD9"/>
    <w:pPr>
      <w:keepNext w:val="0"/>
      <w:spacing w:before="0" w:after="240"/>
    </w:pPr>
  </w:style>
  <w:style w:type="paragraph" w:customStyle="1" w:styleId="ZG">
    <w:name w:val="ZG"/>
    <w:rsid w:val="003A2FD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3A2FD9"/>
  </w:style>
  <w:style w:type="paragraph" w:customStyle="1" w:styleId="B3">
    <w:name w:val="B3"/>
    <w:basedOn w:val="List3"/>
    <w:rsid w:val="003A2FD9"/>
  </w:style>
  <w:style w:type="paragraph" w:customStyle="1" w:styleId="B4">
    <w:name w:val="B4"/>
    <w:basedOn w:val="List4"/>
    <w:rsid w:val="003A2FD9"/>
  </w:style>
  <w:style w:type="paragraph" w:customStyle="1" w:styleId="B5">
    <w:name w:val="B5"/>
    <w:basedOn w:val="List5"/>
    <w:rsid w:val="003A2FD9"/>
  </w:style>
  <w:style w:type="paragraph" w:customStyle="1" w:styleId="ZTD">
    <w:name w:val="ZTD"/>
    <w:basedOn w:val="ZB"/>
    <w:rsid w:val="003A2FD9"/>
    <w:pPr>
      <w:framePr w:hRule="auto" w:wrap="notBeside" w:y="852"/>
    </w:pPr>
    <w:rPr>
      <w:i w:val="0"/>
      <w:sz w:val="40"/>
    </w:rPr>
  </w:style>
  <w:style w:type="paragraph" w:customStyle="1" w:styleId="ZV">
    <w:name w:val="ZV"/>
    <w:basedOn w:val="ZU"/>
    <w:rsid w:val="003A2FD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0"/>
    <w:rsid w:val="00B05B12"/>
    <w:rPr>
      <w:lang w:eastAsia="en-US"/>
    </w:rPr>
  </w:style>
  <w:style w:type="character" w:customStyle="1" w:styleId="EditorsNoteChar1">
    <w:name w:val="Editor's Note Char1"/>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qFormat/>
    <w:locked/>
    <w:rsid w:val="00934C94"/>
    <w:rPr>
      <w:rFonts w:ascii="Times New Roman" w:hAnsi="Times New Roman"/>
      <w:lang w:val="en-GB" w:eastAsia="en-US"/>
    </w:rPr>
  </w:style>
  <w:style w:type="paragraph" w:styleId="ListNumber2">
    <w:name w:val="List Number 2"/>
    <w:basedOn w:val="ListNumber"/>
    <w:rsid w:val="003A2FD9"/>
    <w:pPr>
      <w:ind w:left="851"/>
    </w:pPr>
  </w:style>
  <w:style w:type="paragraph" w:styleId="ListNumber">
    <w:name w:val="List Number"/>
    <w:basedOn w:val="List"/>
    <w:rsid w:val="003A2FD9"/>
  </w:style>
  <w:style w:type="character" w:customStyle="1" w:styleId="EditorsNoteChar">
    <w:name w:val="Editor's Note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eastAsia="en-US"/>
    </w:rPr>
  </w:style>
  <w:style w:type="paragraph" w:styleId="List">
    <w:name w:val="List"/>
    <w:basedOn w:val="Normal"/>
    <w:rsid w:val="003A2FD9"/>
    <w:pPr>
      <w:ind w:left="568" w:hanging="284"/>
    </w:pPr>
  </w:style>
  <w:style w:type="paragraph" w:styleId="NormalWeb">
    <w:name w:val="Normal (Web)"/>
    <w:basedOn w:val="Normal"/>
    <w:uiPriority w:val="99"/>
    <w:unhideWhenUsed/>
    <w:rsid w:val="009E38D5"/>
    <w:pPr>
      <w:spacing w:before="100" w:beforeAutospacing="1" w:after="100" w:afterAutospacing="1"/>
    </w:pPr>
    <w:rPr>
      <w:rFonts w:ascii="SimSun" w:eastAsia="SimSun" w:hAnsi="SimSun" w:cs="SimSun"/>
      <w:sz w:val="24"/>
      <w:szCs w:val="24"/>
      <w:lang w:val="en-US" w:eastAsia="zh-CN"/>
    </w:rPr>
  </w:style>
  <w:style w:type="paragraph" w:styleId="List2">
    <w:name w:val="List 2"/>
    <w:basedOn w:val="List"/>
    <w:rsid w:val="003A2FD9"/>
    <w:pPr>
      <w:ind w:left="851"/>
    </w:pPr>
  </w:style>
  <w:style w:type="paragraph" w:styleId="List3">
    <w:name w:val="List 3"/>
    <w:basedOn w:val="List2"/>
    <w:rsid w:val="003A2FD9"/>
    <w:pPr>
      <w:ind w:left="1135"/>
    </w:pPr>
  </w:style>
  <w:style w:type="paragraph" w:styleId="List4">
    <w:name w:val="List 4"/>
    <w:basedOn w:val="List3"/>
    <w:rsid w:val="003A2FD9"/>
    <w:pPr>
      <w:ind w:left="1418"/>
    </w:pPr>
  </w:style>
  <w:style w:type="paragraph" w:styleId="List5">
    <w:name w:val="List 5"/>
    <w:basedOn w:val="List4"/>
    <w:rsid w:val="003A2FD9"/>
    <w:pPr>
      <w:ind w:left="1702"/>
    </w:pPr>
  </w:style>
  <w:style w:type="character" w:styleId="FootnoteReference">
    <w:name w:val="footnote reference"/>
    <w:rsid w:val="003A2FD9"/>
    <w:rPr>
      <w:b/>
      <w:position w:val="6"/>
      <w:sz w:val="16"/>
    </w:rPr>
  </w:style>
  <w:style w:type="paragraph" w:styleId="FootnoteText">
    <w:name w:val="footnote text"/>
    <w:basedOn w:val="Normal"/>
    <w:link w:val="FootnoteTextChar"/>
    <w:rsid w:val="003A2FD9"/>
    <w:pPr>
      <w:keepLines/>
      <w:ind w:left="454" w:hanging="454"/>
    </w:pPr>
    <w:rPr>
      <w:sz w:val="16"/>
    </w:rPr>
  </w:style>
  <w:style w:type="character" w:customStyle="1" w:styleId="FootnoteTextChar">
    <w:name w:val="Footnote Text Char"/>
    <w:link w:val="FootnoteText"/>
    <w:rsid w:val="003A2FD9"/>
    <w:rPr>
      <w:sz w:val="16"/>
      <w:lang w:eastAsia="en-US"/>
    </w:rPr>
  </w:style>
  <w:style w:type="paragraph" w:styleId="Index1">
    <w:name w:val="index 1"/>
    <w:basedOn w:val="Normal"/>
    <w:rsid w:val="003A2FD9"/>
    <w:pPr>
      <w:keepLines/>
    </w:pPr>
  </w:style>
  <w:style w:type="paragraph" w:styleId="Index2">
    <w:name w:val="index 2"/>
    <w:basedOn w:val="Index1"/>
    <w:rsid w:val="003A2FD9"/>
    <w:pPr>
      <w:ind w:left="284"/>
    </w:pPr>
  </w:style>
  <w:style w:type="paragraph" w:styleId="ListBullet">
    <w:name w:val="List Bullet"/>
    <w:basedOn w:val="List"/>
    <w:rsid w:val="003A2FD9"/>
  </w:style>
  <w:style w:type="paragraph" w:styleId="ListBullet2">
    <w:name w:val="List Bullet 2"/>
    <w:basedOn w:val="ListBullet"/>
    <w:rsid w:val="003A2FD9"/>
    <w:pPr>
      <w:ind w:left="851"/>
    </w:pPr>
  </w:style>
  <w:style w:type="paragraph" w:styleId="ListBullet3">
    <w:name w:val="List Bullet 3"/>
    <w:basedOn w:val="ListBullet2"/>
    <w:rsid w:val="003A2FD9"/>
    <w:pPr>
      <w:ind w:left="1135"/>
    </w:pPr>
  </w:style>
  <w:style w:type="paragraph" w:styleId="ListBullet4">
    <w:name w:val="List Bullet 4"/>
    <w:basedOn w:val="ListBullet3"/>
    <w:rsid w:val="003A2FD9"/>
    <w:pPr>
      <w:ind w:left="1418"/>
    </w:pPr>
  </w:style>
  <w:style w:type="paragraph" w:styleId="ListBullet5">
    <w:name w:val="List Bullet 5"/>
    <w:basedOn w:val="ListBullet4"/>
    <w:rsid w:val="003A2FD9"/>
    <w:pPr>
      <w:ind w:left="1702"/>
    </w:pPr>
  </w:style>
  <w:style w:type="paragraph" w:customStyle="1" w:styleId="FL">
    <w:name w:val="FL"/>
    <w:basedOn w:val="Normal"/>
    <w:rsid w:val="003A2FD9"/>
    <w:pPr>
      <w:keepNext/>
      <w:keepLines/>
      <w:spacing w:before="60"/>
      <w:jc w:val="center"/>
    </w:pPr>
    <w:rPr>
      <w:rFonts w:ascii="Arial" w:hAnsi="Arial"/>
      <w:b/>
    </w:rPr>
  </w:style>
  <w:style w:type="paragraph" w:customStyle="1" w:styleId="B1">
    <w:name w:val="B1+"/>
    <w:basedOn w:val="B10"/>
    <w:link w:val="B1Car"/>
    <w:rsid w:val="003A26AB"/>
    <w:pPr>
      <w:numPr>
        <w:numId w:val="34"/>
      </w:numPr>
    </w:pPr>
  </w:style>
  <w:style w:type="character" w:customStyle="1" w:styleId="B1Car">
    <w:name w:val="B1+ Car"/>
    <w:link w:val="B1"/>
    <w:rsid w:val="003A26A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624972242">
      <w:bodyDiv w:val="1"/>
      <w:marLeft w:val="0"/>
      <w:marRight w:val="0"/>
      <w:marTop w:val="0"/>
      <w:marBottom w:val="0"/>
      <w:divBdr>
        <w:top w:val="none" w:sz="0" w:space="0" w:color="auto"/>
        <w:left w:val="none" w:sz="0" w:space="0" w:color="auto"/>
        <w:bottom w:val="none" w:sz="0" w:space="0" w:color="auto"/>
        <w:right w:val="none" w:sz="0" w:space="0" w:color="auto"/>
      </w:divBdr>
    </w:div>
    <w:div w:id="1161240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4.vsdx"/><Relationship Id="rId39" Type="http://schemas.openxmlformats.org/officeDocument/2006/relationships/package" Target="embeddings/Microsoft_Visio_Drawing7.vsdx"/><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package" Target="embeddings/Microsoft_Visio_Drawing8.vsdx"/><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package" Target="embeddings/Microsoft_Visio_Drawing11.vsdx"/><Relationship Id="rId63" Type="http://schemas.openxmlformats.org/officeDocument/2006/relationships/package" Target="embeddings/Microsoft_Visio_Drawing15.vsdx"/><Relationship Id="rId68" Type="http://schemas.openxmlformats.org/officeDocument/2006/relationships/image" Target="media/image38.emf"/><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40.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5.emf"/><Relationship Id="rId37" Type="http://schemas.openxmlformats.org/officeDocument/2006/relationships/package" Target="embeddings/Microsoft_Visio_Drawing6.vsdx"/><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package" Target="embeddings/Microsoft_Visio_Drawing10.vsdx"/><Relationship Id="rId58" Type="http://schemas.openxmlformats.org/officeDocument/2006/relationships/image" Target="media/image33.emf"/><Relationship Id="rId66" Type="http://schemas.openxmlformats.org/officeDocument/2006/relationships/image" Target="media/image37.emf"/><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9.emf"/><Relationship Id="rId49" Type="http://schemas.openxmlformats.org/officeDocument/2006/relationships/image" Target="media/image27.png"/><Relationship Id="rId57" Type="http://schemas.openxmlformats.org/officeDocument/2006/relationships/package" Target="embeddings/Microsoft_Visio_Drawing12.vsdx"/><Relationship Id="rId61" Type="http://schemas.openxmlformats.org/officeDocument/2006/relationships/package" Target="embeddings/Microsoft_Visio_Drawing14.vsdx"/><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image" Target="media/image14.emf"/><Relationship Id="rId44" Type="http://schemas.openxmlformats.org/officeDocument/2006/relationships/package" Target="embeddings/Microsoft_Visio_Drawing9.vsdx"/><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package" Target="embeddings/Microsoft_Visio_Drawing16.vsdx"/><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image" Target="media/image39.emf"/><Relationship Id="rId8" Type="http://schemas.openxmlformats.org/officeDocument/2006/relationships/settings" Target="settings.xml"/><Relationship Id="rId51" Type="http://schemas.openxmlformats.org/officeDocument/2006/relationships/image" Target="media/image29.emf"/><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oleObject" Target="embeddings/Microsoft_Visio_2003-2010_Drawing.vsd"/><Relationship Id="rId59" Type="http://schemas.openxmlformats.org/officeDocument/2006/relationships/package" Target="embeddings/Microsoft_Visio_Drawing13.vsdx"/><Relationship Id="rId67" Type="http://schemas.openxmlformats.org/officeDocument/2006/relationships/package" Target="embeddings/Microsoft_Visio_Drawing17.vsdx"/><Relationship Id="rId20" Type="http://schemas.openxmlformats.org/officeDocument/2006/relationships/image" Target="media/image6.emf"/><Relationship Id="rId41" Type="http://schemas.openxmlformats.org/officeDocument/2006/relationships/image" Target="media/image22.emf"/><Relationship Id="rId54" Type="http://schemas.openxmlformats.org/officeDocument/2006/relationships/image" Target="media/image31.emf"/><Relationship Id="rId62" Type="http://schemas.openxmlformats.org/officeDocument/2006/relationships/image" Target="media/image35.emf"/><Relationship Id="rId70" Type="http://schemas.openxmlformats.org/officeDocument/2006/relationships/package" Target="embeddings/Microsoft_Visio_Drawing18.vsdx"/><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236d90d3c05594e722087ff62906d834">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850319938036ea8dacc3064703a14726"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26356-144F-43A7-A805-8DC2F1061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E407AE-C127-42A5-93DD-376683F79845}">
  <ds:schemaRefs>
    <ds:schemaRef ds:uri="http://schemas.microsoft.com/sharepoint/v3/contenttype/forms"/>
  </ds:schemaRefs>
</ds:datastoreItem>
</file>

<file path=customXml/itemProps3.xml><?xml version="1.0" encoding="utf-8"?>
<ds:datastoreItem xmlns:ds="http://schemas.openxmlformats.org/officeDocument/2006/customXml" ds:itemID="{09FE735C-9547-44D7-B759-4F5A69499C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86</Pages>
  <Words>27162</Words>
  <Characters>154829</Characters>
  <Application>Microsoft Office Word</Application>
  <DocSecurity>0</DocSecurity>
  <Lines>1290</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6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eur</dc:creator>
  <cp:keywords/>
  <cp:lastModifiedBy>33.857_CR0001_(Rel-17)_FS_eNPN_SEC</cp:lastModifiedBy>
  <cp:revision>9</cp:revision>
  <dcterms:created xsi:type="dcterms:W3CDTF">2021-12-22T14:07:00Z</dcterms:created>
  <dcterms:modified xsi:type="dcterms:W3CDTF">2022-03-23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ies>
</file>